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Override PartName="/word/theme/themeOverride1.xml" ContentType="application/vnd.openxmlformats-officedocument.themeOverrid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charts/chart8.xml" ContentType="application/vnd.openxmlformats-officedocument.drawingml.chart+xml"/>
  <Override PartName="/word/charts/chart9.xml" ContentType="application/vnd.openxmlformats-officedocument.drawingml.chart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theme/theme1.xml" ContentType="application/vnd.openxmlformats-officedocument.theme+xml"/>
  <Default Extension="xlsx" ContentType="application/vnd.openxmlformats-officedocument.spreadsheetml.sheet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3C2B" w:rsidRDefault="0017114D" w:rsidP="00523C2B">
      <w:pPr>
        <w:autoSpaceDE w:val="0"/>
        <w:autoSpaceDN w:val="0"/>
        <w:adjustRightInd w:val="0"/>
        <w:spacing w:line="360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олгих</w:t>
      </w:r>
      <w:r w:rsidR="00EC25DF" w:rsidRPr="00EC25DF">
        <w:rPr>
          <w:color w:val="000000"/>
          <w:sz w:val="28"/>
          <w:szCs w:val="28"/>
        </w:rPr>
        <w:t xml:space="preserve"> </w:t>
      </w:r>
      <w:r w:rsidR="00EC25DF">
        <w:rPr>
          <w:color w:val="000000"/>
          <w:sz w:val="28"/>
          <w:szCs w:val="28"/>
        </w:rPr>
        <w:t>Константин Олегович</w:t>
      </w:r>
      <w:r w:rsidR="00523C2B">
        <w:rPr>
          <w:color w:val="000000"/>
          <w:sz w:val="28"/>
          <w:szCs w:val="28"/>
        </w:rPr>
        <w:t>, аспирант Уральского государственного униве</w:t>
      </w:r>
      <w:r w:rsidR="00523C2B">
        <w:rPr>
          <w:color w:val="000000"/>
          <w:sz w:val="28"/>
          <w:szCs w:val="28"/>
        </w:rPr>
        <w:t>р</w:t>
      </w:r>
      <w:r w:rsidR="00523C2B">
        <w:rPr>
          <w:color w:val="000000"/>
          <w:sz w:val="28"/>
          <w:szCs w:val="28"/>
        </w:rPr>
        <w:t>ситета путей сообщения (</w:t>
      </w:r>
      <w:proofErr w:type="spellStart"/>
      <w:r w:rsidR="00523C2B">
        <w:rPr>
          <w:color w:val="000000"/>
          <w:sz w:val="28"/>
          <w:szCs w:val="28"/>
        </w:rPr>
        <w:t>УрГУПС</w:t>
      </w:r>
      <w:proofErr w:type="spellEnd"/>
      <w:r w:rsidR="00523C2B">
        <w:rPr>
          <w:color w:val="000000"/>
          <w:sz w:val="28"/>
          <w:szCs w:val="28"/>
        </w:rPr>
        <w:t>, Екатеринбург)</w:t>
      </w:r>
    </w:p>
    <w:p w:rsidR="0017114D" w:rsidRDefault="0017114D" w:rsidP="00523C2B">
      <w:pPr>
        <w:autoSpaceDE w:val="0"/>
        <w:autoSpaceDN w:val="0"/>
        <w:adjustRightInd w:val="0"/>
        <w:spacing w:line="360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Лапшин</w:t>
      </w:r>
      <w:r w:rsidR="00523C2B" w:rsidRPr="00523C2B">
        <w:rPr>
          <w:color w:val="000000"/>
          <w:sz w:val="28"/>
          <w:szCs w:val="28"/>
        </w:rPr>
        <w:t xml:space="preserve"> </w:t>
      </w:r>
      <w:r w:rsidR="00523C2B">
        <w:rPr>
          <w:color w:val="000000"/>
          <w:sz w:val="28"/>
          <w:szCs w:val="28"/>
        </w:rPr>
        <w:t>Василий Федорович, доктор технический наук, профессор Уральского государственного университета путей сообщения (</w:t>
      </w:r>
      <w:proofErr w:type="spellStart"/>
      <w:r w:rsidR="00523C2B">
        <w:rPr>
          <w:color w:val="000000"/>
          <w:sz w:val="28"/>
          <w:szCs w:val="28"/>
        </w:rPr>
        <w:t>УрГУПС</w:t>
      </w:r>
      <w:proofErr w:type="spellEnd"/>
      <w:r w:rsidR="00523C2B">
        <w:rPr>
          <w:color w:val="000000"/>
          <w:sz w:val="28"/>
          <w:szCs w:val="28"/>
        </w:rPr>
        <w:t>, Екатеринбург)</w:t>
      </w:r>
    </w:p>
    <w:p w:rsidR="00523C2B" w:rsidRDefault="00523C2B" w:rsidP="00523C2B">
      <w:pPr>
        <w:autoSpaceDE w:val="0"/>
        <w:autoSpaceDN w:val="0"/>
        <w:adjustRightInd w:val="0"/>
        <w:spacing w:line="360" w:lineRule="auto"/>
        <w:ind w:firstLine="709"/>
        <w:jc w:val="center"/>
        <w:rPr>
          <w:b/>
          <w:bCs/>
          <w:color w:val="000000"/>
          <w:sz w:val="28"/>
          <w:szCs w:val="28"/>
        </w:rPr>
      </w:pPr>
    </w:p>
    <w:p w:rsidR="0017114D" w:rsidRDefault="0017114D" w:rsidP="000D2351">
      <w:pPr>
        <w:autoSpaceDE w:val="0"/>
        <w:autoSpaceDN w:val="0"/>
        <w:adjustRightInd w:val="0"/>
        <w:spacing w:line="360" w:lineRule="auto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ИДЕНТИФИКАЦИЯ ПАРАМЕТРОВ МАТЕМАТИЧЕ</w:t>
      </w:r>
      <w:r w:rsidR="005C7E84">
        <w:rPr>
          <w:b/>
          <w:bCs/>
          <w:color w:val="000000"/>
          <w:sz w:val="28"/>
          <w:szCs w:val="28"/>
        </w:rPr>
        <w:t xml:space="preserve">СКОЙ МОДЕЛИ ВИБРОНАГРУЖЕННОСТИ </w:t>
      </w:r>
      <w:r>
        <w:rPr>
          <w:b/>
          <w:bCs/>
          <w:color w:val="000000"/>
          <w:sz w:val="28"/>
          <w:szCs w:val="28"/>
        </w:rPr>
        <w:t>КУЗОВА ПОЛУВАГОНА</w:t>
      </w:r>
    </w:p>
    <w:p w:rsidR="0017114D" w:rsidRDefault="0017114D" w:rsidP="00523C2B">
      <w:pPr>
        <w:autoSpaceDE w:val="0"/>
        <w:autoSpaceDN w:val="0"/>
        <w:adjustRightInd w:val="0"/>
        <w:spacing w:line="360" w:lineRule="auto"/>
        <w:ind w:firstLine="709"/>
        <w:jc w:val="center"/>
        <w:rPr>
          <w:b/>
          <w:bCs/>
          <w:color w:val="000000"/>
          <w:sz w:val="28"/>
          <w:szCs w:val="28"/>
        </w:rPr>
      </w:pPr>
    </w:p>
    <w:p w:rsidR="00523C2B" w:rsidRDefault="00523C2B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Аннотация</w:t>
      </w:r>
    </w:p>
    <w:p w:rsidR="00523C2B" w:rsidRDefault="007D3798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eastAsia="SimSun"/>
          <w:sz w:val="28"/>
          <w:szCs w:val="28"/>
        </w:rPr>
      </w:pPr>
      <w:r>
        <w:rPr>
          <w:sz w:val="28"/>
          <w:szCs w:val="28"/>
        </w:rPr>
        <w:t>С</w:t>
      </w:r>
      <w:r w:rsidRPr="00444ACA">
        <w:rPr>
          <w:rFonts w:eastAsia="SimSun"/>
          <w:sz w:val="28"/>
          <w:szCs w:val="28"/>
        </w:rPr>
        <w:t xml:space="preserve">формулирована, реализована и проверена методика идентификации </w:t>
      </w:r>
      <w:r>
        <w:rPr>
          <w:rFonts w:eastAsia="SimSun"/>
          <w:sz w:val="28"/>
          <w:szCs w:val="28"/>
        </w:rPr>
        <w:t>п</w:t>
      </w:r>
      <w:r>
        <w:rPr>
          <w:rFonts w:eastAsia="SimSun"/>
          <w:sz w:val="28"/>
          <w:szCs w:val="28"/>
        </w:rPr>
        <w:t>а</w:t>
      </w:r>
      <w:r>
        <w:rPr>
          <w:rFonts w:eastAsia="SimSun"/>
          <w:sz w:val="28"/>
          <w:szCs w:val="28"/>
        </w:rPr>
        <w:t xml:space="preserve">раметров </w:t>
      </w:r>
      <w:r w:rsidRPr="00444ACA">
        <w:rPr>
          <w:rFonts w:eastAsia="SimSun"/>
          <w:sz w:val="28"/>
          <w:szCs w:val="28"/>
        </w:rPr>
        <w:t xml:space="preserve">математической модели </w:t>
      </w:r>
      <w:proofErr w:type="spellStart"/>
      <w:r w:rsidRPr="00444ACA">
        <w:rPr>
          <w:rFonts w:eastAsia="SimSun"/>
          <w:sz w:val="28"/>
          <w:szCs w:val="28"/>
        </w:rPr>
        <w:t>вибронагруженности</w:t>
      </w:r>
      <w:proofErr w:type="spellEnd"/>
      <w:r w:rsidRPr="00444ACA">
        <w:rPr>
          <w:rFonts w:eastAsia="SimSun"/>
          <w:sz w:val="28"/>
          <w:szCs w:val="28"/>
        </w:rPr>
        <w:t xml:space="preserve"> кузова полувагона. М</w:t>
      </w:r>
      <w:r w:rsidRPr="00444ACA">
        <w:rPr>
          <w:rFonts w:eastAsia="SimSun"/>
          <w:sz w:val="28"/>
          <w:szCs w:val="28"/>
        </w:rPr>
        <w:t>е</w:t>
      </w:r>
      <w:r w:rsidRPr="00444ACA">
        <w:rPr>
          <w:rFonts w:eastAsia="SimSun"/>
          <w:sz w:val="28"/>
          <w:szCs w:val="28"/>
        </w:rPr>
        <w:t>тодика предназначена для повышения точности результатов моделирования с использованием показателей затухания колебаний в элементах конструкции в</w:t>
      </w:r>
      <w:r w:rsidRPr="00444ACA">
        <w:rPr>
          <w:rFonts w:eastAsia="SimSun"/>
          <w:sz w:val="28"/>
          <w:szCs w:val="28"/>
        </w:rPr>
        <w:t>а</w:t>
      </w:r>
      <w:r w:rsidRPr="00444ACA">
        <w:rPr>
          <w:rFonts w:eastAsia="SimSun"/>
          <w:sz w:val="28"/>
          <w:szCs w:val="28"/>
        </w:rPr>
        <w:t xml:space="preserve">гона. </w:t>
      </w:r>
      <w:r>
        <w:rPr>
          <w:rFonts w:eastAsia="SimSun"/>
          <w:sz w:val="28"/>
          <w:szCs w:val="28"/>
        </w:rPr>
        <w:t xml:space="preserve">Выполнена </w:t>
      </w:r>
      <w:r w:rsidRPr="00444ACA">
        <w:rPr>
          <w:rFonts w:eastAsia="SimSun"/>
          <w:sz w:val="28"/>
          <w:szCs w:val="28"/>
        </w:rPr>
        <w:t xml:space="preserve">проверка методики на </w:t>
      </w:r>
      <w:r>
        <w:rPr>
          <w:rFonts w:eastAsia="SimSun"/>
          <w:sz w:val="28"/>
          <w:szCs w:val="28"/>
        </w:rPr>
        <w:t xml:space="preserve">примере </w:t>
      </w:r>
      <w:proofErr w:type="spellStart"/>
      <w:r>
        <w:rPr>
          <w:rFonts w:eastAsia="SimSun"/>
          <w:sz w:val="28"/>
          <w:szCs w:val="28"/>
        </w:rPr>
        <w:t>нагружения</w:t>
      </w:r>
      <w:proofErr w:type="spellEnd"/>
      <w:r>
        <w:rPr>
          <w:rFonts w:eastAsia="SimSun"/>
          <w:sz w:val="28"/>
          <w:szCs w:val="28"/>
        </w:rPr>
        <w:t xml:space="preserve"> вынуждающей с</w:t>
      </w:r>
      <w:r>
        <w:rPr>
          <w:rFonts w:eastAsia="SimSun"/>
          <w:sz w:val="28"/>
          <w:szCs w:val="28"/>
        </w:rPr>
        <w:t>и</w:t>
      </w:r>
      <w:r>
        <w:rPr>
          <w:rFonts w:eastAsia="SimSun"/>
          <w:sz w:val="28"/>
          <w:szCs w:val="28"/>
        </w:rPr>
        <w:t xml:space="preserve">лой </w:t>
      </w:r>
      <w:proofErr w:type="spellStart"/>
      <w:r>
        <w:rPr>
          <w:rFonts w:eastAsia="SimSun"/>
          <w:sz w:val="28"/>
          <w:szCs w:val="28"/>
        </w:rPr>
        <w:t>вибромашины</w:t>
      </w:r>
      <w:proofErr w:type="spellEnd"/>
      <w:r>
        <w:rPr>
          <w:rFonts w:eastAsia="SimSun"/>
          <w:sz w:val="28"/>
          <w:szCs w:val="28"/>
        </w:rPr>
        <w:t xml:space="preserve"> кузова полувагона модели 12-132, </w:t>
      </w:r>
      <w:r w:rsidRPr="00444ACA">
        <w:rPr>
          <w:rFonts w:eastAsia="SimSun"/>
          <w:sz w:val="28"/>
          <w:szCs w:val="28"/>
        </w:rPr>
        <w:t>котор</w:t>
      </w:r>
      <w:r>
        <w:rPr>
          <w:rFonts w:eastAsia="SimSun"/>
          <w:sz w:val="28"/>
          <w:szCs w:val="28"/>
        </w:rPr>
        <w:t>ая</w:t>
      </w:r>
      <w:r w:rsidRPr="00444ACA">
        <w:rPr>
          <w:rFonts w:eastAsia="SimSun"/>
          <w:sz w:val="28"/>
          <w:szCs w:val="28"/>
        </w:rPr>
        <w:t xml:space="preserve"> подтвердил</w:t>
      </w:r>
      <w:r>
        <w:rPr>
          <w:rFonts w:eastAsia="SimSun"/>
          <w:sz w:val="28"/>
          <w:szCs w:val="28"/>
        </w:rPr>
        <w:t>а</w:t>
      </w:r>
      <w:r w:rsidRPr="00444ACA">
        <w:rPr>
          <w:rFonts w:eastAsia="SimSun"/>
          <w:sz w:val="28"/>
          <w:szCs w:val="28"/>
        </w:rPr>
        <w:t xml:space="preserve"> в</w:t>
      </w:r>
      <w:r w:rsidRPr="00444ACA">
        <w:rPr>
          <w:rFonts w:eastAsia="SimSun"/>
          <w:sz w:val="28"/>
          <w:szCs w:val="28"/>
        </w:rPr>
        <w:t>ы</w:t>
      </w:r>
      <w:r w:rsidRPr="00444ACA">
        <w:rPr>
          <w:rFonts w:eastAsia="SimSun"/>
          <w:sz w:val="28"/>
          <w:szCs w:val="28"/>
        </w:rPr>
        <w:t xml:space="preserve">сокую точность расчетных значений </w:t>
      </w:r>
      <w:r>
        <w:rPr>
          <w:rFonts w:eastAsia="SimSun"/>
          <w:sz w:val="28"/>
          <w:szCs w:val="28"/>
        </w:rPr>
        <w:t>напряжений.</w:t>
      </w:r>
      <w:r w:rsidRPr="00444ACA">
        <w:rPr>
          <w:rFonts w:eastAsia="SimSun"/>
          <w:sz w:val="28"/>
          <w:szCs w:val="28"/>
        </w:rPr>
        <w:t xml:space="preserve"> Данн</w:t>
      </w:r>
      <w:r>
        <w:rPr>
          <w:rFonts w:eastAsia="SimSun"/>
          <w:sz w:val="28"/>
          <w:szCs w:val="28"/>
        </w:rPr>
        <w:t>ая</w:t>
      </w:r>
      <w:r w:rsidRPr="00444ACA">
        <w:rPr>
          <w:rFonts w:eastAsia="SimSun"/>
          <w:sz w:val="28"/>
          <w:szCs w:val="28"/>
        </w:rPr>
        <w:t xml:space="preserve"> </w:t>
      </w:r>
      <w:proofErr w:type="gramStart"/>
      <w:r w:rsidRPr="00444ACA">
        <w:rPr>
          <w:rFonts w:eastAsia="SimSun"/>
          <w:sz w:val="28"/>
          <w:szCs w:val="28"/>
        </w:rPr>
        <w:t>методик</w:t>
      </w:r>
      <w:r>
        <w:rPr>
          <w:rFonts w:eastAsia="SimSun"/>
          <w:sz w:val="28"/>
          <w:szCs w:val="28"/>
        </w:rPr>
        <w:t>а</w:t>
      </w:r>
      <w:proofErr w:type="gramEnd"/>
      <w:r w:rsidRPr="00444ACA">
        <w:rPr>
          <w:rFonts w:eastAsia="SimSun"/>
          <w:sz w:val="28"/>
          <w:szCs w:val="28"/>
        </w:rPr>
        <w:t xml:space="preserve"> мож</w:t>
      </w:r>
      <w:r>
        <w:rPr>
          <w:rFonts w:eastAsia="SimSun"/>
          <w:sz w:val="28"/>
          <w:szCs w:val="28"/>
        </w:rPr>
        <w:t>ет быть р</w:t>
      </w:r>
      <w:r w:rsidRPr="00444ACA">
        <w:rPr>
          <w:rFonts w:eastAsia="SimSun"/>
          <w:sz w:val="28"/>
          <w:szCs w:val="28"/>
        </w:rPr>
        <w:t xml:space="preserve">екомендовать для </w:t>
      </w:r>
      <w:r>
        <w:rPr>
          <w:rFonts w:eastAsia="SimSun"/>
          <w:sz w:val="28"/>
          <w:szCs w:val="28"/>
        </w:rPr>
        <w:t>использования</w:t>
      </w:r>
      <w:r w:rsidRPr="00444ACA">
        <w:rPr>
          <w:rFonts w:eastAsia="SimSun"/>
          <w:sz w:val="28"/>
          <w:szCs w:val="28"/>
        </w:rPr>
        <w:t xml:space="preserve"> в проце</w:t>
      </w:r>
      <w:r>
        <w:rPr>
          <w:rFonts w:eastAsia="SimSun"/>
          <w:sz w:val="28"/>
          <w:szCs w:val="28"/>
        </w:rPr>
        <w:t xml:space="preserve">дурах </w:t>
      </w:r>
      <w:r w:rsidRPr="00444ACA">
        <w:rPr>
          <w:rFonts w:eastAsia="SimSun"/>
          <w:sz w:val="28"/>
          <w:szCs w:val="28"/>
        </w:rPr>
        <w:t xml:space="preserve">проектирования </w:t>
      </w:r>
      <w:r>
        <w:rPr>
          <w:rFonts w:eastAsia="SimSun"/>
          <w:sz w:val="28"/>
          <w:szCs w:val="28"/>
        </w:rPr>
        <w:t>вагонов, а также разработки требований по обеспечению их сохранности при производс</w:t>
      </w:r>
      <w:r>
        <w:rPr>
          <w:rFonts w:eastAsia="SimSun"/>
          <w:sz w:val="28"/>
          <w:szCs w:val="28"/>
        </w:rPr>
        <w:t>т</w:t>
      </w:r>
      <w:r>
        <w:rPr>
          <w:rFonts w:eastAsia="SimSun"/>
          <w:sz w:val="28"/>
          <w:szCs w:val="28"/>
        </w:rPr>
        <w:t>ве разгрузочных работ.</w:t>
      </w:r>
    </w:p>
    <w:p w:rsidR="007D3798" w:rsidRDefault="007D3798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eastAsia="SimSun"/>
          <w:sz w:val="28"/>
          <w:szCs w:val="28"/>
        </w:rPr>
      </w:pPr>
      <w:r w:rsidRPr="007D3798">
        <w:rPr>
          <w:rFonts w:eastAsia="SimSun"/>
          <w:b/>
          <w:sz w:val="28"/>
          <w:szCs w:val="28"/>
        </w:rPr>
        <w:t>Ключевые слова:</w:t>
      </w:r>
      <w:r w:rsidRPr="007D3798">
        <w:rPr>
          <w:rFonts w:eastAsia="SimSun"/>
          <w:sz w:val="28"/>
          <w:szCs w:val="28"/>
        </w:rPr>
        <w:t xml:space="preserve"> </w:t>
      </w:r>
      <w:r w:rsidR="00327F22">
        <w:rPr>
          <w:rFonts w:eastAsia="SimSun"/>
          <w:sz w:val="28"/>
          <w:szCs w:val="28"/>
        </w:rPr>
        <w:t xml:space="preserve">идентификация параметров, демпфирование, </w:t>
      </w:r>
      <w:r w:rsidR="008924E1">
        <w:rPr>
          <w:rFonts w:eastAsia="SimSun"/>
          <w:sz w:val="28"/>
          <w:szCs w:val="28"/>
        </w:rPr>
        <w:t>декр</w:t>
      </w:r>
      <w:r w:rsidR="008924E1">
        <w:rPr>
          <w:rFonts w:eastAsia="SimSun"/>
          <w:sz w:val="28"/>
          <w:szCs w:val="28"/>
        </w:rPr>
        <w:t>е</w:t>
      </w:r>
      <w:r w:rsidR="008924E1">
        <w:rPr>
          <w:rFonts w:eastAsia="SimSun"/>
          <w:sz w:val="28"/>
          <w:szCs w:val="28"/>
        </w:rPr>
        <w:t xml:space="preserve">мент затуханий, </w:t>
      </w:r>
      <w:r w:rsidR="00327F22">
        <w:rPr>
          <w:rFonts w:eastAsia="SimSun"/>
          <w:sz w:val="28"/>
          <w:szCs w:val="28"/>
        </w:rPr>
        <w:t xml:space="preserve">внутренние трение, </w:t>
      </w:r>
      <w:proofErr w:type="spellStart"/>
      <w:r w:rsidR="00327F22">
        <w:rPr>
          <w:rFonts w:eastAsia="SimSun"/>
          <w:sz w:val="28"/>
          <w:szCs w:val="28"/>
        </w:rPr>
        <w:t>вибронагруженность</w:t>
      </w:r>
      <w:proofErr w:type="spellEnd"/>
      <w:r w:rsidR="00327F22">
        <w:rPr>
          <w:rFonts w:eastAsia="SimSun"/>
          <w:sz w:val="28"/>
          <w:szCs w:val="28"/>
        </w:rPr>
        <w:t>.</w:t>
      </w:r>
    </w:p>
    <w:p w:rsidR="007D3798" w:rsidRPr="007D3798" w:rsidRDefault="007D3798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</w:p>
    <w:p w:rsidR="0018739A" w:rsidRPr="00131A87" w:rsidRDefault="0018739A" w:rsidP="00523C2B">
      <w:pPr>
        <w:spacing w:line="360" w:lineRule="auto"/>
        <w:ind w:firstLine="709"/>
        <w:jc w:val="both"/>
        <w:rPr>
          <w:sz w:val="28"/>
          <w:szCs w:val="28"/>
        </w:rPr>
      </w:pPr>
      <w:r w:rsidRPr="00131A87">
        <w:rPr>
          <w:sz w:val="28"/>
          <w:szCs w:val="28"/>
        </w:rPr>
        <w:t xml:space="preserve">Математическая модель </w:t>
      </w:r>
      <w:proofErr w:type="spellStart"/>
      <w:r w:rsidRPr="00131A87">
        <w:rPr>
          <w:sz w:val="28"/>
          <w:szCs w:val="28"/>
        </w:rPr>
        <w:t>вибронагруженности</w:t>
      </w:r>
      <w:proofErr w:type="spellEnd"/>
      <w:r w:rsidRPr="00131A87">
        <w:rPr>
          <w:sz w:val="28"/>
          <w:szCs w:val="28"/>
        </w:rPr>
        <w:t xml:space="preserve"> кузова полувагона [1</w:t>
      </w:r>
      <w:r w:rsidR="003C5242">
        <w:rPr>
          <w:sz w:val="28"/>
          <w:szCs w:val="28"/>
        </w:rPr>
        <w:t>,2</w:t>
      </w:r>
      <w:r w:rsidRPr="00131A87">
        <w:rPr>
          <w:sz w:val="28"/>
          <w:szCs w:val="28"/>
        </w:rPr>
        <w:t>] имеет сложную структуру и содержит большое число неизвестных функци</w:t>
      </w:r>
      <w:r w:rsidRPr="00131A87">
        <w:rPr>
          <w:sz w:val="28"/>
          <w:szCs w:val="28"/>
        </w:rPr>
        <w:t>о</w:t>
      </w:r>
      <w:r w:rsidRPr="00131A87">
        <w:rPr>
          <w:sz w:val="28"/>
          <w:szCs w:val="28"/>
        </w:rPr>
        <w:t>нальных параметров. Определение этих параметров представляет сложную з</w:t>
      </w:r>
      <w:r w:rsidRPr="00131A87">
        <w:rPr>
          <w:sz w:val="28"/>
          <w:szCs w:val="28"/>
        </w:rPr>
        <w:t>а</w:t>
      </w:r>
      <w:r w:rsidRPr="00131A87">
        <w:rPr>
          <w:sz w:val="28"/>
          <w:szCs w:val="28"/>
        </w:rPr>
        <w:t>дачу, основанную на методе идентификации [</w:t>
      </w:r>
      <w:r w:rsidR="003C5242">
        <w:rPr>
          <w:sz w:val="28"/>
          <w:szCs w:val="28"/>
        </w:rPr>
        <w:t>3</w:t>
      </w:r>
      <w:r w:rsidRPr="00131A87">
        <w:rPr>
          <w:sz w:val="28"/>
          <w:szCs w:val="28"/>
        </w:rPr>
        <w:t>].</w:t>
      </w:r>
      <w:r w:rsidR="00441507" w:rsidRPr="00131A87">
        <w:rPr>
          <w:sz w:val="28"/>
          <w:szCs w:val="28"/>
        </w:rPr>
        <w:t xml:space="preserve"> </w:t>
      </w:r>
      <w:r w:rsidR="00997389" w:rsidRPr="00131A87">
        <w:rPr>
          <w:sz w:val="28"/>
          <w:szCs w:val="28"/>
        </w:rPr>
        <w:t>В данном случае под идент</w:t>
      </w:r>
      <w:r w:rsidR="00997389" w:rsidRPr="00131A87">
        <w:rPr>
          <w:sz w:val="28"/>
          <w:szCs w:val="28"/>
        </w:rPr>
        <w:t>и</w:t>
      </w:r>
      <w:r w:rsidR="00997389" w:rsidRPr="00131A87">
        <w:rPr>
          <w:sz w:val="28"/>
          <w:szCs w:val="28"/>
        </w:rPr>
        <w:t xml:space="preserve">фикацией модели будем понимать процедуру выбора </w:t>
      </w:r>
      <w:hyperlink r:id="rId4" w:history="1">
        <w:r w:rsidR="00997389" w:rsidRPr="00131A87">
          <w:rPr>
            <w:sz w:val="28"/>
            <w:szCs w:val="28"/>
          </w:rPr>
          <w:t>переменных модели</w:t>
        </w:r>
      </w:hyperlink>
      <w:r w:rsidR="00997389" w:rsidRPr="00131A87">
        <w:rPr>
          <w:sz w:val="28"/>
          <w:szCs w:val="28"/>
        </w:rPr>
        <w:t>, с п</w:t>
      </w:r>
      <w:r w:rsidR="00997389" w:rsidRPr="00131A87">
        <w:rPr>
          <w:sz w:val="28"/>
          <w:szCs w:val="28"/>
        </w:rPr>
        <w:t>о</w:t>
      </w:r>
      <w:r w:rsidR="00997389" w:rsidRPr="00131A87">
        <w:rPr>
          <w:sz w:val="28"/>
          <w:szCs w:val="28"/>
        </w:rPr>
        <w:t xml:space="preserve">следующей их </w:t>
      </w:r>
      <w:hyperlink r:id="rId5" w:history="1">
        <w:r w:rsidR="00997389" w:rsidRPr="00131A87">
          <w:rPr>
            <w:sz w:val="28"/>
            <w:szCs w:val="28"/>
          </w:rPr>
          <w:t>оценкой</w:t>
        </w:r>
      </w:hyperlink>
      <w:r w:rsidR="00997389" w:rsidRPr="00131A87">
        <w:rPr>
          <w:sz w:val="28"/>
          <w:szCs w:val="28"/>
        </w:rPr>
        <w:t xml:space="preserve"> на основе статистических </w:t>
      </w:r>
      <w:hyperlink r:id="rId6" w:history="1">
        <w:r w:rsidR="00997389" w:rsidRPr="00131A87">
          <w:rPr>
            <w:sz w:val="28"/>
            <w:szCs w:val="28"/>
          </w:rPr>
          <w:t>данных</w:t>
        </w:r>
      </w:hyperlink>
      <w:r w:rsidR="00997389" w:rsidRPr="00131A87">
        <w:rPr>
          <w:sz w:val="28"/>
          <w:szCs w:val="28"/>
        </w:rPr>
        <w:t>, полученных в р</w:t>
      </w:r>
      <w:r w:rsidR="00997389" w:rsidRPr="00131A87">
        <w:rPr>
          <w:sz w:val="28"/>
          <w:szCs w:val="28"/>
        </w:rPr>
        <w:t>е</w:t>
      </w:r>
      <w:r w:rsidR="00997389" w:rsidRPr="00131A87">
        <w:rPr>
          <w:sz w:val="28"/>
          <w:szCs w:val="28"/>
        </w:rPr>
        <w:t xml:space="preserve">зультате </w:t>
      </w:r>
      <w:r w:rsidR="00997389" w:rsidRPr="00131A87">
        <w:rPr>
          <w:iCs/>
          <w:sz w:val="28"/>
          <w:szCs w:val="28"/>
        </w:rPr>
        <w:t>натурного</w:t>
      </w:r>
      <w:r w:rsidR="00997389" w:rsidRPr="00131A87">
        <w:rPr>
          <w:sz w:val="28"/>
          <w:szCs w:val="28"/>
        </w:rPr>
        <w:t xml:space="preserve"> </w:t>
      </w:r>
      <w:hyperlink r:id="rId7" w:history="1">
        <w:r w:rsidR="00997389" w:rsidRPr="00131A87">
          <w:rPr>
            <w:sz w:val="28"/>
            <w:szCs w:val="28"/>
          </w:rPr>
          <w:t>эксперимента</w:t>
        </w:r>
      </w:hyperlink>
      <w:r w:rsidR="00997389" w:rsidRPr="00131A87">
        <w:rPr>
          <w:i/>
          <w:iCs/>
          <w:sz w:val="28"/>
          <w:szCs w:val="28"/>
        </w:rPr>
        <w:t>.</w:t>
      </w:r>
    </w:p>
    <w:p w:rsidR="00441507" w:rsidRPr="00131A87" w:rsidRDefault="00441507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131A87">
        <w:rPr>
          <w:sz w:val="28"/>
          <w:szCs w:val="28"/>
        </w:rPr>
        <w:lastRenderedPageBreak/>
        <w:t xml:space="preserve">Остановимся подробнее на </w:t>
      </w:r>
      <w:r w:rsidRPr="00806CB4">
        <w:rPr>
          <w:i/>
          <w:sz w:val="28"/>
          <w:szCs w:val="28"/>
        </w:rPr>
        <w:t>актуальности</w:t>
      </w:r>
      <w:r w:rsidRPr="00131A87">
        <w:rPr>
          <w:sz w:val="28"/>
          <w:szCs w:val="28"/>
        </w:rPr>
        <w:t xml:space="preserve"> данного вопроса</w:t>
      </w:r>
      <w:r w:rsidR="003F6593">
        <w:rPr>
          <w:sz w:val="28"/>
          <w:szCs w:val="28"/>
        </w:rPr>
        <w:t xml:space="preserve"> в рамках ра</w:t>
      </w:r>
      <w:r w:rsidR="003F6593">
        <w:rPr>
          <w:sz w:val="28"/>
          <w:szCs w:val="28"/>
        </w:rPr>
        <w:t>с</w:t>
      </w:r>
      <w:r w:rsidR="003F6593">
        <w:rPr>
          <w:sz w:val="28"/>
          <w:szCs w:val="28"/>
        </w:rPr>
        <w:t>сматриваемой задачи</w:t>
      </w:r>
      <w:r w:rsidRPr="00131A87">
        <w:rPr>
          <w:sz w:val="28"/>
          <w:szCs w:val="28"/>
        </w:rPr>
        <w:t xml:space="preserve">. Математическая модель </w:t>
      </w:r>
      <w:proofErr w:type="spellStart"/>
      <w:r w:rsidRPr="00131A87">
        <w:rPr>
          <w:sz w:val="28"/>
          <w:szCs w:val="28"/>
        </w:rPr>
        <w:t>вибронагруженности</w:t>
      </w:r>
      <w:proofErr w:type="spellEnd"/>
      <w:r w:rsidRPr="00131A87">
        <w:rPr>
          <w:sz w:val="28"/>
          <w:szCs w:val="28"/>
        </w:rPr>
        <w:t xml:space="preserve"> означает математическое описание динамики поведения упругой системы </w:t>
      </w:r>
      <w:r w:rsidR="00997389" w:rsidRPr="00131A87">
        <w:rPr>
          <w:sz w:val="28"/>
          <w:szCs w:val="28"/>
        </w:rPr>
        <w:t xml:space="preserve">при </w:t>
      </w:r>
      <w:proofErr w:type="gramStart"/>
      <w:r w:rsidR="00997389" w:rsidRPr="00131A87">
        <w:rPr>
          <w:sz w:val="28"/>
          <w:szCs w:val="28"/>
        </w:rPr>
        <w:t>гармон</w:t>
      </w:r>
      <w:r w:rsidR="00997389" w:rsidRPr="00131A87">
        <w:rPr>
          <w:sz w:val="28"/>
          <w:szCs w:val="28"/>
        </w:rPr>
        <w:t>и</w:t>
      </w:r>
      <w:r w:rsidR="00997389" w:rsidRPr="00131A87">
        <w:rPr>
          <w:sz w:val="28"/>
          <w:szCs w:val="28"/>
        </w:rPr>
        <w:t>ческом</w:t>
      </w:r>
      <w:proofErr w:type="gramEnd"/>
      <w:r w:rsidR="00997389" w:rsidRPr="00131A87">
        <w:rPr>
          <w:sz w:val="28"/>
          <w:szCs w:val="28"/>
        </w:rPr>
        <w:t xml:space="preserve"> </w:t>
      </w:r>
      <w:proofErr w:type="spellStart"/>
      <w:r w:rsidR="00997389" w:rsidRPr="00131A87">
        <w:rPr>
          <w:sz w:val="28"/>
          <w:szCs w:val="28"/>
        </w:rPr>
        <w:t>нагружении</w:t>
      </w:r>
      <w:proofErr w:type="spellEnd"/>
      <w:r w:rsidR="00997389" w:rsidRPr="00131A87">
        <w:rPr>
          <w:sz w:val="28"/>
          <w:szCs w:val="28"/>
        </w:rPr>
        <w:t xml:space="preserve"> вынуждающей силой </w:t>
      </w:r>
      <w:proofErr w:type="spellStart"/>
      <w:r w:rsidR="00997389" w:rsidRPr="00131A87">
        <w:rPr>
          <w:sz w:val="28"/>
          <w:szCs w:val="28"/>
        </w:rPr>
        <w:t>вибромашины</w:t>
      </w:r>
      <w:proofErr w:type="spellEnd"/>
      <w:r w:rsidR="00997389" w:rsidRPr="00131A87">
        <w:rPr>
          <w:sz w:val="28"/>
          <w:szCs w:val="28"/>
        </w:rPr>
        <w:t xml:space="preserve"> </w:t>
      </w:r>
      <w:r w:rsidRPr="00131A87">
        <w:rPr>
          <w:sz w:val="28"/>
          <w:szCs w:val="28"/>
        </w:rPr>
        <w:t>во временной области</w:t>
      </w:r>
      <w:r w:rsidR="00997389" w:rsidRPr="00131A87">
        <w:rPr>
          <w:sz w:val="28"/>
          <w:szCs w:val="28"/>
        </w:rPr>
        <w:t xml:space="preserve"> (1).</w:t>
      </w:r>
      <w:r w:rsidRPr="00131A87">
        <w:rPr>
          <w:sz w:val="28"/>
          <w:szCs w:val="28"/>
        </w:rPr>
        <w:t xml:space="preserve"> </w:t>
      </w:r>
    </w:p>
    <w:p w:rsidR="002150E0" w:rsidRPr="00131A87" w:rsidRDefault="00B6153A" w:rsidP="008924E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131A87">
        <w:rPr>
          <w:position w:val="-12"/>
          <w:sz w:val="28"/>
          <w:szCs w:val="28"/>
        </w:rPr>
        <w:object w:dxaOrig="404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pt;height:21.25pt" o:ole="">
            <v:imagedata r:id="rId8" o:title=""/>
          </v:shape>
          <o:OLEObject Type="Embed" ProgID="Equation.3" ShapeID="_x0000_i1025" DrawAspect="Content" ObjectID="_1385743498" r:id="rId9"/>
        </w:object>
      </w:r>
      <w:r w:rsidR="00D971CD">
        <w:rPr>
          <w:sz w:val="28"/>
          <w:szCs w:val="28"/>
        </w:rPr>
        <w:t>,</w:t>
      </w:r>
      <w:r w:rsidR="008924E1">
        <w:rPr>
          <w:sz w:val="28"/>
          <w:szCs w:val="28"/>
        </w:rPr>
        <w:tab/>
      </w:r>
      <w:r w:rsidR="008924E1">
        <w:rPr>
          <w:sz w:val="28"/>
          <w:szCs w:val="28"/>
        </w:rPr>
        <w:tab/>
      </w:r>
      <w:r w:rsidR="009446EC" w:rsidRPr="00131A87">
        <w:rPr>
          <w:sz w:val="28"/>
          <w:szCs w:val="28"/>
        </w:rPr>
        <w:tab/>
      </w:r>
      <w:r w:rsidR="009446EC" w:rsidRPr="00131A87">
        <w:rPr>
          <w:sz w:val="28"/>
          <w:szCs w:val="28"/>
        </w:rPr>
        <w:tab/>
        <w:t>(1)</w:t>
      </w:r>
    </w:p>
    <w:p w:rsidR="009446EC" w:rsidRPr="00131A87" w:rsidRDefault="009446EC" w:rsidP="008924E1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131A87">
        <w:rPr>
          <w:sz w:val="28"/>
          <w:szCs w:val="28"/>
        </w:rPr>
        <w:t xml:space="preserve">где </w:t>
      </w:r>
      <w:r w:rsidRPr="00131A87">
        <w:rPr>
          <w:sz w:val="28"/>
          <w:szCs w:val="28"/>
        </w:rPr>
        <w:tab/>
      </w:r>
      <w:r w:rsidRPr="00131A87">
        <w:rPr>
          <w:position w:val="-10"/>
          <w:sz w:val="28"/>
          <w:szCs w:val="28"/>
        </w:rPr>
        <w:object w:dxaOrig="440" w:dyaOrig="340">
          <v:shape id="_x0000_i1026" type="#_x0000_t75" style="width:21.25pt;height:17.1pt" o:ole="">
            <v:imagedata r:id="rId10" o:title=""/>
          </v:shape>
          <o:OLEObject Type="Embed" ProgID="Equation.3" ShapeID="_x0000_i1026" DrawAspect="Content" ObjectID="_1385743499" r:id="rId11"/>
        </w:object>
      </w:r>
      <w:r w:rsidRPr="00131A87">
        <w:rPr>
          <w:sz w:val="28"/>
          <w:szCs w:val="28"/>
        </w:rPr>
        <w:t>- матрица масс;</w:t>
      </w:r>
    </w:p>
    <w:p w:rsidR="002150E0" w:rsidRPr="00131A87" w:rsidRDefault="008924E1" w:rsidP="008924E1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>
        <w:rPr>
          <w:position w:val="-10"/>
          <w:sz w:val="28"/>
          <w:szCs w:val="28"/>
        </w:rPr>
        <w:t xml:space="preserve">          </w:t>
      </w:r>
      <w:r w:rsidR="009446EC" w:rsidRPr="00131A87">
        <w:rPr>
          <w:position w:val="-10"/>
          <w:sz w:val="28"/>
          <w:szCs w:val="28"/>
        </w:rPr>
        <w:object w:dxaOrig="380" w:dyaOrig="340">
          <v:shape id="_x0000_i1027" type="#_x0000_t75" style="width:19.15pt;height:17.1pt" o:ole="">
            <v:imagedata r:id="rId12" o:title=""/>
          </v:shape>
          <o:OLEObject Type="Embed" ProgID="Equation.3" ShapeID="_x0000_i1027" DrawAspect="Content" ObjectID="_1385743500" r:id="rId13"/>
        </w:object>
      </w:r>
      <w:r w:rsidR="009446EC" w:rsidRPr="00131A87">
        <w:rPr>
          <w:sz w:val="28"/>
          <w:szCs w:val="28"/>
        </w:rPr>
        <w:t xml:space="preserve"> - матрица</w:t>
      </w:r>
      <w:r w:rsidR="00131A87" w:rsidRPr="00131A87">
        <w:rPr>
          <w:sz w:val="28"/>
          <w:szCs w:val="28"/>
        </w:rPr>
        <w:t xml:space="preserve"> демпфирования;</w:t>
      </w:r>
    </w:p>
    <w:p w:rsidR="00B6153A" w:rsidRDefault="00131A87" w:rsidP="008924E1">
      <w:pPr>
        <w:pStyle w:val="a5"/>
        <w:widowControl w:val="0"/>
        <w:spacing w:after="0" w:line="360" w:lineRule="auto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="00B6153A">
        <w:rPr>
          <w:sz w:val="28"/>
          <w:szCs w:val="28"/>
        </w:rPr>
        <w:t xml:space="preserve">  </w:t>
      </w:r>
      <w:r w:rsidR="00B6153A" w:rsidRPr="00E74490">
        <w:t xml:space="preserve">     </w:t>
      </w:r>
      <w:r w:rsidR="00B6153A">
        <w:tab/>
      </w:r>
      <w:r w:rsidR="00B6153A" w:rsidRPr="004A7C8F">
        <w:rPr>
          <w:position w:val="-10"/>
        </w:rPr>
        <w:object w:dxaOrig="400" w:dyaOrig="360">
          <v:shape id="_x0000_i1028" type="#_x0000_t75" style="width:20.2pt;height:18.15pt" o:ole="">
            <v:imagedata r:id="rId14" o:title=""/>
          </v:shape>
          <o:OLEObject Type="Embed" ProgID="Equation.3" ShapeID="_x0000_i1028" DrawAspect="Content" ObjectID="_1385743501" r:id="rId15"/>
        </w:object>
      </w:r>
      <w:r w:rsidR="00B6153A">
        <w:rPr>
          <w:sz w:val="28"/>
          <w:szCs w:val="28"/>
        </w:rPr>
        <w:t>– матрица жесткостей;</w:t>
      </w:r>
    </w:p>
    <w:p w:rsidR="00131A87" w:rsidRDefault="00131A87" w:rsidP="008924E1">
      <w:pPr>
        <w:pStyle w:val="a5"/>
        <w:widowControl w:val="0"/>
        <w:spacing w:after="0" w:line="360" w:lineRule="auto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>
        <w:rPr>
          <w:sz w:val="28"/>
          <w:szCs w:val="28"/>
        </w:rPr>
        <w:tab/>
      </w:r>
      <w:r w:rsidR="00B6153A" w:rsidRPr="004A7C8F">
        <w:rPr>
          <w:position w:val="-12"/>
        </w:rPr>
        <w:object w:dxaOrig="380" w:dyaOrig="420">
          <v:shape id="_x0000_i1029" type="#_x0000_t75" style="width:19.15pt;height:21.75pt" o:ole="">
            <v:imagedata r:id="rId16" o:title=""/>
          </v:shape>
          <o:OLEObject Type="Embed" ProgID="Equation.3" ShapeID="_x0000_i1029" DrawAspect="Content" ObjectID="_1385743502" r:id="rId17"/>
        </w:object>
      </w:r>
      <w:r>
        <w:rPr>
          <w:sz w:val="28"/>
          <w:szCs w:val="28"/>
        </w:rPr>
        <w:t xml:space="preserve"> – вектор узловых ускорений;</w:t>
      </w:r>
    </w:p>
    <w:p w:rsidR="00131A87" w:rsidRDefault="00131A87" w:rsidP="008924E1">
      <w:pPr>
        <w:pStyle w:val="a5"/>
        <w:widowControl w:val="0"/>
        <w:spacing w:after="0" w:line="360" w:lineRule="auto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Pr="00E74490">
        <w:rPr>
          <w:sz w:val="16"/>
          <w:szCs w:val="16"/>
        </w:rPr>
        <w:t xml:space="preserve"> </w:t>
      </w:r>
      <w:r w:rsidRPr="00E74490">
        <w:t xml:space="preserve">  </w:t>
      </w:r>
      <w:r>
        <w:tab/>
      </w:r>
      <w:r w:rsidR="00B6153A" w:rsidRPr="004A7C8F">
        <w:rPr>
          <w:position w:val="-12"/>
        </w:rPr>
        <w:object w:dxaOrig="380" w:dyaOrig="420">
          <v:shape id="_x0000_i1030" type="#_x0000_t75" style="width:19.15pt;height:21.75pt" o:ole="">
            <v:imagedata r:id="rId18" o:title=""/>
          </v:shape>
          <o:OLEObject Type="Embed" ProgID="Equation.3" ShapeID="_x0000_i1030" DrawAspect="Content" ObjectID="_1385743503" r:id="rId19"/>
        </w:object>
      </w:r>
      <w:r>
        <w:rPr>
          <w:sz w:val="28"/>
          <w:szCs w:val="28"/>
        </w:rPr>
        <w:t xml:space="preserve"> – вектор узловых скоростей;</w:t>
      </w:r>
    </w:p>
    <w:p w:rsidR="00131A87" w:rsidRDefault="00131A87" w:rsidP="008924E1">
      <w:pPr>
        <w:pStyle w:val="a5"/>
        <w:widowControl w:val="0"/>
        <w:spacing w:after="0" w:line="360" w:lineRule="auto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>
        <w:rPr>
          <w:sz w:val="28"/>
          <w:szCs w:val="28"/>
        </w:rPr>
        <w:tab/>
      </w:r>
      <w:r w:rsidR="00B6153A" w:rsidRPr="004A7C8F">
        <w:rPr>
          <w:position w:val="-12"/>
        </w:rPr>
        <w:object w:dxaOrig="400" w:dyaOrig="380">
          <v:shape id="_x0000_i1031" type="#_x0000_t75" style="width:20.2pt;height:19.15pt" o:ole="">
            <v:imagedata r:id="rId20" o:title=""/>
          </v:shape>
          <o:OLEObject Type="Embed" ProgID="Equation.3" ShapeID="_x0000_i1031" DrawAspect="Content" ObjectID="_1385743504" r:id="rId21"/>
        </w:object>
      </w:r>
      <w:r>
        <w:rPr>
          <w:sz w:val="28"/>
          <w:szCs w:val="28"/>
        </w:rPr>
        <w:t xml:space="preserve"> – вектор узловых перемещений;</w:t>
      </w:r>
    </w:p>
    <w:p w:rsidR="00131A87" w:rsidRDefault="00131A87" w:rsidP="008924E1">
      <w:pPr>
        <w:pStyle w:val="a5"/>
        <w:widowControl w:val="0"/>
        <w:spacing w:after="0" w:line="360" w:lineRule="auto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>
        <w:rPr>
          <w:sz w:val="28"/>
          <w:szCs w:val="28"/>
        </w:rPr>
        <w:tab/>
      </w:r>
      <w:r w:rsidR="00B6153A" w:rsidRPr="004A7C8F">
        <w:rPr>
          <w:position w:val="-12"/>
        </w:rPr>
        <w:object w:dxaOrig="680" w:dyaOrig="440">
          <v:shape id="_x0000_i1032" type="#_x0000_t75" style="width:34.2pt;height:21.25pt" o:ole="">
            <v:imagedata r:id="rId22" o:title=""/>
          </v:shape>
          <o:OLEObject Type="Embed" ProgID="Equation.3" ShapeID="_x0000_i1032" DrawAspect="Content" ObjectID="_1385743505" r:id="rId23"/>
        </w:object>
      </w:r>
      <w:r>
        <w:rPr>
          <w:sz w:val="28"/>
          <w:szCs w:val="28"/>
        </w:rPr>
        <w:t xml:space="preserve"> – вектор внешних нагрузок, </w:t>
      </w:r>
      <w:r w:rsidR="00B6153A">
        <w:rPr>
          <w:sz w:val="28"/>
          <w:szCs w:val="28"/>
        </w:rPr>
        <w:t>изменяющихся во</w:t>
      </w:r>
      <w:r>
        <w:rPr>
          <w:sz w:val="28"/>
          <w:szCs w:val="28"/>
        </w:rPr>
        <w:t xml:space="preserve"> времени</w:t>
      </w:r>
      <w:r w:rsidR="00B6153A">
        <w:rPr>
          <w:sz w:val="28"/>
          <w:szCs w:val="28"/>
        </w:rPr>
        <w:t xml:space="preserve"> по гарм</w:t>
      </w:r>
      <w:r w:rsidR="00B6153A">
        <w:rPr>
          <w:sz w:val="28"/>
          <w:szCs w:val="28"/>
        </w:rPr>
        <w:t>о</w:t>
      </w:r>
      <w:r w:rsidR="00B6153A">
        <w:rPr>
          <w:sz w:val="28"/>
          <w:szCs w:val="28"/>
        </w:rPr>
        <w:t>ническому закону</w:t>
      </w:r>
      <w:r>
        <w:rPr>
          <w:sz w:val="28"/>
          <w:szCs w:val="28"/>
        </w:rPr>
        <w:t>.</w:t>
      </w:r>
    </w:p>
    <w:p w:rsidR="002150E0" w:rsidRDefault="00F7240D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иагональная м</w:t>
      </w:r>
      <w:r w:rsidR="00B6153A" w:rsidRPr="00B6153A">
        <w:rPr>
          <w:sz w:val="28"/>
          <w:szCs w:val="28"/>
        </w:rPr>
        <w:t xml:space="preserve">атрица демпфирования </w:t>
      </w:r>
      <w:r w:rsidR="00B6153A" w:rsidRPr="00131A87">
        <w:rPr>
          <w:position w:val="-10"/>
          <w:sz w:val="28"/>
          <w:szCs w:val="28"/>
        </w:rPr>
        <w:object w:dxaOrig="380" w:dyaOrig="340">
          <v:shape id="_x0000_i1033" type="#_x0000_t75" style="width:19.15pt;height:17.1pt" o:ole="">
            <v:imagedata r:id="rId12" o:title=""/>
          </v:shape>
          <o:OLEObject Type="Embed" ProgID="Equation.3" ShapeID="_x0000_i1033" DrawAspect="Content" ObjectID="_1385743506" r:id="rId24"/>
        </w:object>
      </w:r>
      <w:r w:rsidR="00B6153A">
        <w:rPr>
          <w:sz w:val="28"/>
          <w:szCs w:val="28"/>
        </w:rPr>
        <w:t xml:space="preserve"> учитывает внутреннее трение в материале конструкции кузова вагона. Природа затухания </w:t>
      </w:r>
      <w:r w:rsidR="00962358">
        <w:rPr>
          <w:sz w:val="28"/>
          <w:szCs w:val="28"/>
        </w:rPr>
        <w:t xml:space="preserve">колебаний </w:t>
      </w:r>
      <w:r w:rsidR="00B6153A">
        <w:rPr>
          <w:sz w:val="28"/>
          <w:szCs w:val="28"/>
        </w:rPr>
        <w:t>обы</w:t>
      </w:r>
      <w:r w:rsidR="00B6153A">
        <w:rPr>
          <w:sz w:val="28"/>
          <w:szCs w:val="28"/>
        </w:rPr>
        <w:t>ч</w:t>
      </w:r>
      <w:r w:rsidR="00B6153A">
        <w:rPr>
          <w:sz w:val="28"/>
          <w:szCs w:val="28"/>
        </w:rPr>
        <w:t xml:space="preserve">ных конструкций, подобных кузову вагона, очень сложна, и зависит не только от </w:t>
      </w:r>
      <w:r w:rsidR="009C119B">
        <w:rPr>
          <w:sz w:val="28"/>
          <w:szCs w:val="28"/>
        </w:rPr>
        <w:t>характера внешних нагрузок, но и от температуры упругого тела, его хим</w:t>
      </w:r>
      <w:r w:rsidR="009C119B">
        <w:rPr>
          <w:sz w:val="28"/>
          <w:szCs w:val="28"/>
        </w:rPr>
        <w:t>и</w:t>
      </w:r>
      <w:r w:rsidR="009C119B">
        <w:rPr>
          <w:sz w:val="28"/>
          <w:szCs w:val="28"/>
        </w:rPr>
        <w:t>ческого состава, кристаллической структуры, величины зерна и т.д.</w:t>
      </w:r>
    </w:p>
    <w:p w:rsidR="009C119B" w:rsidRDefault="006D3B65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</w:t>
      </w:r>
      <w:r w:rsidR="009C119B">
        <w:rPr>
          <w:sz w:val="28"/>
          <w:szCs w:val="28"/>
        </w:rPr>
        <w:t>большинств</w:t>
      </w:r>
      <w:r>
        <w:rPr>
          <w:sz w:val="28"/>
          <w:szCs w:val="28"/>
        </w:rPr>
        <w:t>а</w:t>
      </w:r>
      <w:r w:rsidR="009C119B">
        <w:rPr>
          <w:sz w:val="28"/>
          <w:szCs w:val="28"/>
        </w:rPr>
        <w:t xml:space="preserve"> </w:t>
      </w:r>
      <w:r>
        <w:rPr>
          <w:sz w:val="28"/>
          <w:szCs w:val="28"/>
        </w:rPr>
        <w:t>задач</w:t>
      </w:r>
      <w:r w:rsidR="009C119B">
        <w:rPr>
          <w:sz w:val="28"/>
          <w:szCs w:val="28"/>
        </w:rPr>
        <w:t xml:space="preserve"> при решении полной системы уравнений (1) м</w:t>
      </w:r>
      <w:r w:rsidR="009C119B" w:rsidRPr="009C119B">
        <w:rPr>
          <w:sz w:val="28"/>
          <w:szCs w:val="28"/>
        </w:rPr>
        <w:t>а</w:t>
      </w:r>
      <w:r w:rsidR="009C119B" w:rsidRPr="009C119B">
        <w:rPr>
          <w:sz w:val="28"/>
          <w:szCs w:val="28"/>
        </w:rPr>
        <w:t>тематическая модель сил демпфирования строится, как правило, на основе ди</w:t>
      </w:r>
      <w:r w:rsidR="009C119B" w:rsidRPr="009C119B">
        <w:rPr>
          <w:sz w:val="28"/>
          <w:szCs w:val="28"/>
        </w:rPr>
        <w:t>с</w:t>
      </w:r>
      <w:r w:rsidR="009C119B" w:rsidRPr="009C119B">
        <w:rPr>
          <w:sz w:val="28"/>
          <w:szCs w:val="28"/>
        </w:rPr>
        <w:t xml:space="preserve">сипативной функции </w:t>
      </w:r>
      <w:proofErr w:type="spellStart"/>
      <w:r w:rsidR="009C119B" w:rsidRPr="009C119B">
        <w:rPr>
          <w:sz w:val="28"/>
          <w:szCs w:val="28"/>
        </w:rPr>
        <w:t>Рэллея</w:t>
      </w:r>
      <w:proofErr w:type="spellEnd"/>
      <w:r w:rsidR="009C119B" w:rsidRPr="009C119B">
        <w:rPr>
          <w:sz w:val="28"/>
          <w:szCs w:val="28"/>
        </w:rPr>
        <w:t xml:space="preserve"> [</w:t>
      </w:r>
      <w:r w:rsidR="003C5242">
        <w:rPr>
          <w:sz w:val="28"/>
          <w:szCs w:val="28"/>
        </w:rPr>
        <w:t>4</w:t>
      </w:r>
      <w:r w:rsidR="009C119B" w:rsidRPr="009C119B">
        <w:rPr>
          <w:sz w:val="28"/>
          <w:szCs w:val="28"/>
        </w:rPr>
        <w:t>]</w:t>
      </w:r>
      <w:r w:rsidR="009C119B">
        <w:rPr>
          <w:sz w:val="28"/>
          <w:szCs w:val="28"/>
        </w:rPr>
        <w:t>.</w:t>
      </w:r>
      <w:r>
        <w:rPr>
          <w:sz w:val="28"/>
          <w:szCs w:val="28"/>
        </w:rPr>
        <w:t xml:space="preserve"> В этом случае</w:t>
      </w:r>
      <w:r w:rsidR="009C119B">
        <w:rPr>
          <w:sz w:val="28"/>
          <w:szCs w:val="28"/>
        </w:rPr>
        <w:t xml:space="preserve"> </w:t>
      </w:r>
      <w:r>
        <w:rPr>
          <w:sz w:val="28"/>
          <w:szCs w:val="28"/>
        </w:rPr>
        <w:t>матрица демпфирования состоит из двух слагаемых – одно пропорционально матрице масс, другое – пропорци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ально частоте колебаний (2).</w:t>
      </w:r>
    </w:p>
    <w:p w:rsidR="006D3B65" w:rsidRDefault="00D971CD" w:rsidP="008924E1">
      <w:pPr>
        <w:autoSpaceDE w:val="0"/>
        <w:autoSpaceDN w:val="0"/>
        <w:adjustRightInd w:val="0"/>
        <w:spacing w:line="360" w:lineRule="auto"/>
        <w:ind w:firstLine="709"/>
        <w:jc w:val="right"/>
        <w:rPr>
          <w:sz w:val="28"/>
          <w:szCs w:val="28"/>
        </w:rPr>
      </w:pPr>
      <w:r w:rsidRPr="006D3B65">
        <w:rPr>
          <w:position w:val="-10"/>
          <w:sz w:val="28"/>
          <w:szCs w:val="28"/>
        </w:rPr>
        <w:object w:dxaOrig="2439" w:dyaOrig="360">
          <v:shape id="_x0000_i1034" type="#_x0000_t75" style="width:121.2pt;height:18.15pt" o:ole="">
            <v:imagedata r:id="rId25" o:title=""/>
          </v:shape>
          <o:OLEObject Type="Embed" ProgID="Equation.3" ShapeID="_x0000_i1034" DrawAspect="Content" ObjectID="_1385743507" r:id="rId26"/>
        </w:object>
      </w:r>
      <w:r>
        <w:rPr>
          <w:sz w:val="28"/>
          <w:szCs w:val="28"/>
        </w:rPr>
        <w:t>,</w:t>
      </w:r>
      <w:r w:rsidR="008924E1">
        <w:rPr>
          <w:sz w:val="28"/>
          <w:szCs w:val="28"/>
        </w:rPr>
        <w:tab/>
      </w:r>
      <w:r w:rsidR="008924E1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2)</w:t>
      </w:r>
    </w:p>
    <w:p w:rsidR="006D3B65" w:rsidRDefault="006D3B65" w:rsidP="008924E1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6D3B65">
        <w:rPr>
          <w:sz w:val="28"/>
          <w:szCs w:val="28"/>
        </w:rPr>
        <w:t xml:space="preserve">где коэффициенты </w:t>
      </w:r>
      <w:r w:rsidRPr="006D3B65">
        <w:rPr>
          <w:rFonts w:hint="eastAsia"/>
          <w:i/>
          <w:sz w:val="28"/>
          <w:szCs w:val="28"/>
        </w:rPr>
        <w:t>α</w:t>
      </w:r>
      <w:r w:rsidRPr="006D3B65">
        <w:rPr>
          <w:i/>
          <w:sz w:val="28"/>
          <w:szCs w:val="28"/>
        </w:rPr>
        <w:t>,</w:t>
      </w:r>
      <w:r w:rsidR="0003610B">
        <w:rPr>
          <w:i/>
          <w:sz w:val="28"/>
          <w:szCs w:val="28"/>
        </w:rPr>
        <w:t xml:space="preserve"> </w:t>
      </w:r>
      <w:r w:rsidRPr="006D3B65">
        <w:rPr>
          <w:rFonts w:hint="eastAsia"/>
          <w:i/>
          <w:sz w:val="28"/>
          <w:szCs w:val="28"/>
        </w:rPr>
        <w:t>β</w:t>
      </w:r>
      <w:r w:rsidRPr="006D3B65">
        <w:rPr>
          <w:i/>
          <w:sz w:val="28"/>
          <w:szCs w:val="28"/>
        </w:rPr>
        <w:t xml:space="preserve"> </w:t>
      </w:r>
      <w:r w:rsidRPr="006D3B65">
        <w:rPr>
          <w:sz w:val="28"/>
          <w:szCs w:val="28"/>
        </w:rPr>
        <w:t>выбираются в зависимости от характеристик материала</w:t>
      </w:r>
      <w:r w:rsidR="00D971CD">
        <w:rPr>
          <w:sz w:val="28"/>
          <w:szCs w:val="28"/>
        </w:rPr>
        <w:t>.</w:t>
      </w:r>
      <w:r w:rsidR="0003610B">
        <w:rPr>
          <w:sz w:val="28"/>
          <w:szCs w:val="28"/>
        </w:rPr>
        <w:t xml:space="preserve"> </w:t>
      </w:r>
    </w:p>
    <w:p w:rsidR="0003610B" w:rsidRDefault="0003610B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эффициенты пропорциональности задаются, как правило, из условия равенства демпфирования по Релею и коэффициента амплитудно-зависимого демпфирования на доминирующей собственной частоте.</w:t>
      </w:r>
    </w:p>
    <w:p w:rsidR="0041691F" w:rsidRPr="00C65D55" w:rsidRDefault="004F4CC4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C65D55">
        <w:rPr>
          <w:sz w:val="28"/>
          <w:szCs w:val="28"/>
        </w:rPr>
        <w:lastRenderedPageBreak/>
        <w:t>Как показано в работ</w:t>
      </w:r>
      <w:r w:rsidR="002044A8" w:rsidRPr="00C65D55">
        <w:rPr>
          <w:sz w:val="28"/>
          <w:szCs w:val="28"/>
        </w:rPr>
        <w:t>ах</w:t>
      </w:r>
      <w:r w:rsidRPr="00C65D55">
        <w:rPr>
          <w:sz w:val="28"/>
          <w:szCs w:val="28"/>
        </w:rPr>
        <w:t xml:space="preserve"> [</w:t>
      </w:r>
      <w:r w:rsidR="003C5242">
        <w:rPr>
          <w:sz w:val="28"/>
          <w:szCs w:val="28"/>
        </w:rPr>
        <w:t>5</w:t>
      </w:r>
      <w:r w:rsidR="002044A8" w:rsidRPr="00C65D55">
        <w:rPr>
          <w:sz w:val="28"/>
          <w:szCs w:val="28"/>
        </w:rPr>
        <w:t xml:space="preserve">, </w:t>
      </w:r>
      <w:r w:rsidR="003C5242">
        <w:rPr>
          <w:sz w:val="28"/>
          <w:szCs w:val="28"/>
        </w:rPr>
        <w:t>6</w:t>
      </w:r>
      <w:r w:rsidRPr="00C65D55">
        <w:rPr>
          <w:sz w:val="28"/>
          <w:szCs w:val="28"/>
        </w:rPr>
        <w:t xml:space="preserve">], </w:t>
      </w:r>
      <w:r w:rsidR="009F110A" w:rsidRPr="00C65D55">
        <w:rPr>
          <w:sz w:val="28"/>
          <w:szCs w:val="28"/>
        </w:rPr>
        <w:t>в случае построения решения в упругой о</w:t>
      </w:r>
      <w:r w:rsidR="009F110A" w:rsidRPr="00C65D55">
        <w:rPr>
          <w:sz w:val="28"/>
          <w:szCs w:val="28"/>
        </w:rPr>
        <w:t>б</w:t>
      </w:r>
      <w:r w:rsidR="009F110A" w:rsidRPr="00C65D55">
        <w:rPr>
          <w:sz w:val="28"/>
          <w:szCs w:val="28"/>
        </w:rPr>
        <w:t xml:space="preserve">ласти путем аппроксимации малых упругих перемещений тела по допустимым собственным формам колебаний подсистемы, </w:t>
      </w:r>
      <w:r w:rsidRPr="00C65D55">
        <w:rPr>
          <w:sz w:val="28"/>
          <w:szCs w:val="28"/>
        </w:rPr>
        <w:t>существует более удобный сп</w:t>
      </w:r>
      <w:r w:rsidRPr="00C65D55">
        <w:rPr>
          <w:sz w:val="28"/>
          <w:szCs w:val="28"/>
        </w:rPr>
        <w:t>о</w:t>
      </w:r>
      <w:r w:rsidRPr="00C65D55">
        <w:rPr>
          <w:sz w:val="28"/>
          <w:szCs w:val="28"/>
        </w:rPr>
        <w:t xml:space="preserve">соб задания </w:t>
      </w:r>
      <w:r w:rsidR="00D55B71" w:rsidRPr="00C65D55">
        <w:rPr>
          <w:sz w:val="28"/>
          <w:szCs w:val="28"/>
        </w:rPr>
        <w:t xml:space="preserve">матрицы демпфирования </w:t>
      </w:r>
      <w:r w:rsidR="00D55B71" w:rsidRPr="00C65D55">
        <w:rPr>
          <w:position w:val="-10"/>
          <w:sz w:val="28"/>
          <w:szCs w:val="28"/>
        </w:rPr>
        <w:object w:dxaOrig="380" w:dyaOrig="340">
          <v:shape id="_x0000_i1035" type="#_x0000_t75" style="width:19.15pt;height:17.1pt" o:ole="">
            <v:imagedata r:id="rId12" o:title=""/>
          </v:shape>
          <o:OLEObject Type="Embed" ProgID="Equation.3" ShapeID="_x0000_i1035" DrawAspect="Content" ObjectID="_1385743508" r:id="rId27"/>
        </w:object>
      </w:r>
      <w:r w:rsidRPr="00C65D55">
        <w:rPr>
          <w:sz w:val="28"/>
          <w:szCs w:val="28"/>
        </w:rPr>
        <w:t>. Свободные колебания подсистемы можно рассматривать как набор независимых уравнений движения систем с о</w:t>
      </w:r>
      <w:r w:rsidRPr="00C65D55">
        <w:rPr>
          <w:sz w:val="28"/>
          <w:szCs w:val="28"/>
        </w:rPr>
        <w:t>д</w:t>
      </w:r>
      <w:r w:rsidRPr="00C65D55">
        <w:rPr>
          <w:sz w:val="28"/>
          <w:szCs w:val="28"/>
        </w:rPr>
        <w:t>ной степенью свобо</w:t>
      </w:r>
      <w:r w:rsidR="0041691F" w:rsidRPr="00C65D55">
        <w:rPr>
          <w:sz w:val="28"/>
          <w:szCs w:val="28"/>
        </w:rPr>
        <w:t>ды. Т</w:t>
      </w:r>
      <w:r w:rsidR="00786B0A" w:rsidRPr="00C65D55">
        <w:rPr>
          <w:sz w:val="28"/>
          <w:szCs w:val="28"/>
        </w:rPr>
        <w:t xml:space="preserve">огда, </w:t>
      </w:r>
      <w:r w:rsidR="0041691F" w:rsidRPr="00C65D55">
        <w:rPr>
          <w:sz w:val="28"/>
          <w:szCs w:val="28"/>
        </w:rPr>
        <w:t xml:space="preserve">коэффициенты </w:t>
      </w:r>
      <w:r w:rsidR="00F7240D" w:rsidRPr="00C65D55">
        <w:rPr>
          <w:sz w:val="28"/>
          <w:szCs w:val="28"/>
        </w:rPr>
        <w:t xml:space="preserve">диагональной </w:t>
      </w:r>
      <w:r w:rsidR="0041691F" w:rsidRPr="00C65D55">
        <w:rPr>
          <w:sz w:val="28"/>
          <w:szCs w:val="28"/>
        </w:rPr>
        <w:t>матрицы демпф</w:t>
      </w:r>
      <w:r w:rsidR="0041691F" w:rsidRPr="00C65D55">
        <w:rPr>
          <w:sz w:val="28"/>
          <w:szCs w:val="28"/>
        </w:rPr>
        <w:t>и</w:t>
      </w:r>
      <w:r w:rsidR="0041691F" w:rsidRPr="00C65D55">
        <w:rPr>
          <w:sz w:val="28"/>
          <w:szCs w:val="28"/>
        </w:rPr>
        <w:t xml:space="preserve">рования </w:t>
      </w:r>
      <w:r w:rsidR="00375487" w:rsidRPr="00C65D55">
        <w:rPr>
          <w:position w:val="-10"/>
          <w:sz w:val="28"/>
          <w:szCs w:val="28"/>
        </w:rPr>
        <w:object w:dxaOrig="380" w:dyaOrig="340">
          <v:shape id="_x0000_i1036" type="#_x0000_t75" style="width:19.15pt;height:17.1pt" o:ole="">
            <v:imagedata r:id="rId12" o:title=""/>
          </v:shape>
          <o:OLEObject Type="Embed" ProgID="Equation.3" ShapeID="_x0000_i1036" DrawAspect="Content" ObjectID="_1385743509" r:id="rId28"/>
        </w:object>
      </w:r>
      <w:r w:rsidR="0041691F" w:rsidRPr="00C65D55">
        <w:rPr>
          <w:sz w:val="28"/>
          <w:szCs w:val="28"/>
        </w:rPr>
        <w:t xml:space="preserve"> можно представить в следующем виде: </w:t>
      </w:r>
    </w:p>
    <w:p w:rsidR="0041691F" w:rsidRPr="00C65D55" w:rsidRDefault="00962358" w:rsidP="008924E1">
      <w:pPr>
        <w:spacing w:line="360" w:lineRule="auto"/>
        <w:ind w:firstLine="709"/>
        <w:jc w:val="right"/>
        <w:rPr>
          <w:sz w:val="28"/>
          <w:szCs w:val="28"/>
        </w:rPr>
      </w:pPr>
      <w:r w:rsidRPr="00C65D55">
        <w:rPr>
          <w:position w:val="-18"/>
          <w:sz w:val="28"/>
          <w:szCs w:val="28"/>
        </w:rPr>
        <w:object w:dxaOrig="1579" w:dyaOrig="440">
          <v:shape id="_x0000_i1037" type="#_x0000_t75" style="width:78.75pt;height:21.25pt" o:ole="">
            <v:imagedata r:id="rId29" o:title=""/>
          </v:shape>
          <o:OLEObject Type="Embed" ProgID="Equation.3" ShapeID="_x0000_i1037" DrawAspect="Content" ObjectID="_1385743510" r:id="rId30"/>
        </w:object>
      </w:r>
      <w:r w:rsidR="008924E1">
        <w:rPr>
          <w:sz w:val="28"/>
          <w:szCs w:val="28"/>
        </w:rPr>
        <w:tab/>
      </w:r>
      <w:r w:rsidR="00F7240D" w:rsidRPr="00C65D55">
        <w:rPr>
          <w:sz w:val="28"/>
          <w:szCs w:val="28"/>
        </w:rPr>
        <w:tab/>
      </w:r>
      <w:r w:rsidR="00F7240D" w:rsidRPr="00C65D55">
        <w:rPr>
          <w:sz w:val="28"/>
          <w:szCs w:val="28"/>
        </w:rPr>
        <w:tab/>
      </w:r>
      <w:r w:rsidR="00F7240D" w:rsidRPr="00C65D55">
        <w:rPr>
          <w:sz w:val="28"/>
          <w:szCs w:val="28"/>
        </w:rPr>
        <w:tab/>
      </w:r>
      <w:r w:rsidR="00F7240D" w:rsidRPr="00C65D55">
        <w:rPr>
          <w:sz w:val="28"/>
          <w:szCs w:val="28"/>
        </w:rPr>
        <w:tab/>
        <w:t>(3)</w:t>
      </w:r>
    </w:p>
    <w:p w:rsidR="00D971CD" w:rsidRDefault="0041691F" w:rsidP="008924E1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375487">
        <w:rPr>
          <w:sz w:val="28"/>
          <w:szCs w:val="28"/>
        </w:rPr>
        <w:t xml:space="preserve">где </w:t>
      </w:r>
      <w:r w:rsidR="00375487" w:rsidRPr="00375487">
        <w:rPr>
          <w:sz w:val="28"/>
          <w:szCs w:val="28"/>
        </w:rPr>
        <w:tab/>
      </w:r>
      <w:r w:rsidR="00375487" w:rsidRPr="004A7C8F">
        <w:rPr>
          <w:position w:val="-10"/>
        </w:rPr>
        <w:object w:dxaOrig="639" w:dyaOrig="340">
          <v:shape id="_x0000_i1038" type="#_x0000_t75" style="width:32.1pt;height:17.1pt" o:ole="">
            <v:imagedata r:id="rId31" o:title=""/>
          </v:shape>
          <o:OLEObject Type="Embed" ProgID="Equation.3" ShapeID="_x0000_i1038" DrawAspect="Content" ObjectID="_1385743511" r:id="rId32"/>
        </w:object>
      </w:r>
      <w:r w:rsidR="00375487" w:rsidRPr="00375487">
        <w:rPr>
          <w:sz w:val="28"/>
          <w:szCs w:val="28"/>
        </w:rPr>
        <w:t>- коэффициент неупругого сопротивления</w:t>
      </w:r>
      <w:r w:rsidR="0014372B">
        <w:rPr>
          <w:sz w:val="28"/>
          <w:szCs w:val="28"/>
        </w:rPr>
        <w:t>;</w:t>
      </w:r>
    </w:p>
    <w:p w:rsidR="0014372B" w:rsidRDefault="0014372B" w:rsidP="008924E1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14372B">
        <w:rPr>
          <w:position w:val="-10"/>
          <w:sz w:val="28"/>
          <w:szCs w:val="28"/>
        </w:rPr>
        <w:object w:dxaOrig="1300" w:dyaOrig="340">
          <v:shape id="_x0000_i1039" type="#_x0000_t75" style="width:64.25pt;height:17.1pt" o:ole="">
            <v:imagedata r:id="rId33" o:title=""/>
          </v:shape>
          <o:OLEObject Type="Embed" ProgID="Equation.3" ShapeID="_x0000_i1039" DrawAspect="Content" ObjectID="_1385743512" r:id="rId34"/>
        </w:object>
      </w:r>
      <w:r>
        <w:rPr>
          <w:sz w:val="28"/>
          <w:szCs w:val="28"/>
        </w:rPr>
        <w:t xml:space="preserve"> - форма колебаний. </w:t>
      </w:r>
    </w:p>
    <w:p w:rsidR="00F7240D" w:rsidRDefault="00F7240D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 видим, вид соотношений, учитывающих внутреннее трение в мат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риале конструкции, может быть разным в зависимости от того, в какой форме демпфирование присутствует в интерфейсе программы </w:t>
      </w:r>
      <w:r w:rsidR="00806CB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806CB4">
        <w:rPr>
          <w:sz w:val="28"/>
          <w:szCs w:val="28"/>
        </w:rPr>
        <w:t>в виде коэффициента затухания колебаний, относительного демпфирования, неупругого сопротивл</w:t>
      </w:r>
      <w:r w:rsidR="00806CB4">
        <w:rPr>
          <w:sz w:val="28"/>
          <w:szCs w:val="28"/>
        </w:rPr>
        <w:t>е</w:t>
      </w:r>
      <w:r w:rsidR="00806CB4">
        <w:rPr>
          <w:sz w:val="28"/>
          <w:szCs w:val="28"/>
        </w:rPr>
        <w:t>ния, логарифмического декремента затухания колебаний и др. Но при этом, для адекватного отображения процессов является обязательным учет эффекта вну</w:t>
      </w:r>
      <w:r w:rsidR="00806CB4">
        <w:rPr>
          <w:sz w:val="28"/>
          <w:szCs w:val="28"/>
        </w:rPr>
        <w:t>т</w:t>
      </w:r>
      <w:r w:rsidR="00806CB4">
        <w:rPr>
          <w:sz w:val="28"/>
          <w:szCs w:val="28"/>
        </w:rPr>
        <w:t xml:space="preserve">реннего трения. </w:t>
      </w:r>
    </w:p>
    <w:p w:rsidR="00406118" w:rsidRPr="00C65D55" w:rsidRDefault="00D75127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proofErr w:type="gramStart"/>
      <w:r w:rsidRPr="00C65D55">
        <w:rPr>
          <w:sz w:val="28"/>
          <w:szCs w:val="28"/>
        </w:rPr>
        <w:t>Применительно к конструкциям железнодорожных экипажей в</w:t>
      </w:r>
      <w:r w:rsidR="00BE7AF1" w:rsidRPr="00C65D55">
        <w:rPr>
          <w:sz w:val="28"/>
          <w:szCs w:val="28"/>
        </w:rPr>
        <w:t xml:space="preserve">опросы определения параметров затухания колебаний </w:t>
      </w:r>
      <w:r w:rsidR="0096001D" w:rsidRPr="00C65D55">
        <w:rPr>
          <w:sz w:val="28"/>
          <w:szCs w:val="28"/>
        </w:rPr>
        <w:t xml:space="preserve">рассматривались в работах </w:t>
      </w:r>
      <w:proofErr w:type="spellStart"/>
      <w:r w:rsidR="0053086E" w:rsidRPr="00C65D55">
        <w:rPr>
          <w:sz w:val="28"/>
          <w:szCs w:val="28"/>
        </w:rPr>
        <w:t>Х</w:t>
      </w:r>
      <w:r w:rsidR="0053086E" w:rsidRPr="00C65D55">
        <w:rPr>
          <w:sz w:val="28"/>
          <w:szCs w:val="28"/>
        </w:rPr>
        <w:t>у</w:t>
      </w:r>
      <w:r w:rsidR="0053086E" w:rsidRPr="00C65D55">
        <w:rPr>
          <w:sz w:val="28"/>
          <w:szCs w:val="28"/>
        </w:rPr>
        <w:t>сидова</w:t>
      </w:r>
      <w:proofErr w:type="spellEnd"/>
      <w:r w:rsidR="0053086E" w:rsidRPr="00C65D55">
        <w:rPr>
          <w:sz w:val="28"/>
          <w:szCs w:val="28"/>
        </w:rPr>
        <w:t xml:space="preserve"> В.Д., </w:t>
      </w:r>
      <w:proofErr w:type="spellStart"/>
      <w:r w:rsidR="00954EA2" w:rsidRPr="00C65D55">
        <w:rPr>
          <w:sz w:val="28"/>
          <w:szCs w:val="28"/>
        </w:rPr>
        <w:t>Камаева</w:t>
      </w:r>
      <w:proofErr w:type="spellEnd"/>
      <w:r w:rsidR="00954EA2" w:rsidRPr="00C65D55">
        <w:rPr>
          <w:sz w:val="28"/>
          <w:szCs w:val="28"/>
        </w:rPr>
        <w:t xml:space="preserve"> В.А., </w:t>
      </w:r>
      <w:proofErr w:type="spellStart"/>
      <w:r w:rsidR="000D3DCD" w:rsidRPr="00C65D55">
        <w:rPr>
          <w:sz w:val="28"/>
          <w:szCs w:val="28"/>
        </w:rPr>
        <w:t>Кобищанова</w:t>
      </w:r>
      <w:proofErr w:type="spellEnd"/>
      <w:r w:rsidR="000D3DCD" w:rsidRPr="00C65D55">
        <w:rPr>
          <w:sz w:val="28"/>
          <w:szCs w:val="28"/>
        </w:rPr>
        <w:t xml:space="preserve"> В.В., </w:t>
      </w:r>
      <w:r w:rsidR="0096001D" w:rsidRPr="00C65D55">
        <w:rPr>
          <w:sz w:val="28"/>
          <w:szCs w:val="28"/>
        </w:rPr>
        <w:t xml:space="preserve">Павлюкова А.Э., </w:t>
      </w:r>
      <w:r w:rsidR="0053086E" w:rsidRPr="00C65D55">
        <w:rPr>
          <w:sz w:val="28"/>
          <w:szCs w:val="28"/>
        </w:rPr>
        <w:t xml:space="preserve">Панкина В.Н., </w:t>
      </w:r>
      <w:proofErr w:type="spellStart"/>
      <w:r w:rsidR="0053086E" w:rsidRPr="00C65D55">
        <w:rPr>
          <w:sz w:val="28"/>
          <w:szCs w:val="28"/>
        </w:rPr>
        <w:t>Смазанова</w:t>
      </w:r>
      <w:proofErr w:type="spellEnd"/>
      <w:r w:rsidR="0053086E" w:rsidRPr="00C65D55">
        <w:rPr>
          <w:sz w:val="28"/>
          <w:szCs w:val="28"/>
        </w:rPr>
        <w:t xml:space="preserve"> С.И., </w:t>
      </w:r>
      <w:r w:rsidR="0096001D" w:rsidRPr="00C65D55">
        <w:rPr>
          <w:sz w:val="28"/>
          <w:szCs w:val="28"/>
        </w:rPr>
        <w:t xml:space="preserve">Третьякова А.В. </w:t>
      </w:r>
      <w:r w:rsidR="0053086E" w:rsidRPr="00C65D55">
        <w:rPr>
          <w:sz w:val="28"/>
          <w:szCs w:val="28"/>
        </w:rPr>
        <w:t>и др.</w:t>
      </w:r>
      <w:r w:rsidR="00954EA2" w:rsidRPr="00C65D55">
        <w:rPr>
          <w:sz w:val="28"/>
          <w:szCs w:val="28"/>
        </w:rPr>
        <w:t xml:space="preserve"> Как показал анализ, ранее выполненных работ, существует несколько способов определения внутреннего трения в мат</w:t>
      </w:r>
      <w:r w:rsidR="00954EA2" w:rsidRPr="00C65D55">
        <w:rPr>
          <w:sz w:val="28"/>
          <w:szCs w:val="28"/>
        </w:rPr>
        <w:t>е</w:t>
      </w:r>
      <w:r w:rsidR="00954EA2" w:rsidRPr="00C65D55">
        <w:rPr>
          <w:sz w:val="28"/>
          <w:szCs w:val="28"/>
        </w:rPr>
        <w:t>риале конструкций: по затуханию свободных колебаний, по резонансной кр</w:t>
      </w:r>
      <w:r w:rsidR="00954EA2" w:rsidRPr="00C65D55">
        <w:rPr>
          <w:sz w:val="28"/>
          <w:szCs w:val="28"/>
        </w:rPr>
        <w:t>и</w:t>
      </w:r>
      <w:r w:rsidR="00954EA2" w:rsidRPr="00C65D55">
        <w:rPr>
          <w:sz w:val="28"/>
          <w:szCs w:val="28"/>
        </w:rPr>
        <w:t>вой, по относительному</w:t>
      </w:r>
      <w:proofErr w:type="gramEnd"/>
      <w:r w:rsidR="00954EA2" w:rsidRPr="00C65D55">
        <w:rPr>
          <w:sz w:val="28"/>
          <w:szCs w:val="28"/>
        </w:rPr>
        <w:t xml:space="preserve"> рассеянию упругой энергии за один период колебаний.</w:t>
      </w:r>
    </w:p>
    <w:p w:rsidR="00962358" w:rsidRDefault="00806CB4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ании выше сказанного сформулируем </w:t>
      </w:r>
      <w:r w:rsidRPr="00806CB4">
        <w:rPr>
          <w:i/>
          <w:sz w:val="28"/>
          <w:szCs w:val="28"/>
        </w:rPr>
        <w:t>цель</w:t>
      </w:r>
      <w:r>
        <w:rPr>
          <w:sz w:val="28"/>
          <w:szCs w:val="28"/>
        </w:rPr>
        <w:t xml:space="preserve"> данной работы: </w:t>
      </w:r>
      <w:r w:rsidR="00962358" w:rsidRPr="00962358">
        <w:rPr>
          <w:sz w:val="28"/>
          <w:szCs w:val="28"/>
        </w:rPr>
        <w:t>ра</w:t>
      </w:r>
      <w:r w:rsidR="00962358" w:rsidRPr="00962358">
        <w:rPr>
          <w:sz w:val="28"/>
          <w:szCs w:val="28"/>
        </w:rPr>
        <w:t>з</w:t>
      </w:r>
      <w:r w:rsidR="00962358" w:rsidRPr="00962358">
        <w:rPr>
          <w:sz w:val="28"/>
          <w:szCs w:val="28"/>
        </w:rPr>
        <w:t>работка</w:t>
      </w:r>
      <w:r w:rsidR="00962358">
        <w:rPr>
          <w:sz w:val="28"/>
          <w:szCs w:val="28"/>
        </w:rPr>
        <w:t xml:space="preserve"> </w:t>
      </w:r>
      <w:proofErr w:type="gramStart"/>
      <w:r w:rsidR="00962358" w:rsidRPr="00962358">
        <w:rPr>
          <w:sz w:val="28"/>
          <w:szCs w:val="28"/>
        </w:rPr>
        <w:t xml:space="preserve">методики идентификации </w:t>
      </w:r>
      <w:r w:rsidR="003F6593">
        <w:rPr>
          <w:sz w:val="28"/>
          <w:szCs w:val="28"/>
        </w:rPr>
        <w:t>характеристик затухания колебаний</w:t>
      </w:r>
      <w:proofErr w:type="gramEnd"/>
      <w:r w:rsidR="003F6593">
        <w:rPr>
          <w:sz w:val="28"/>
          <w:szCs w:val="28"/>
        </w:rPr>
        <w:t xml:space="preserve"> в </w:t>
      </w:r>
      <w:r w:rsidR="00962358" w:rsidRPr="00962358">
        <w:rPr>
          <w:sz w:val="28"/>
          <w:szCs w:val="28"/>
        </w:rPr>
        <w:t xml:space="preserve">модели </w:t>
      </w:r>
      <w:proofErr w:type="spellStart"/>
      <w:r w:rsidR="00617CC9">
        <w:rPr>
          <w:sz w:val="28"/>
          <w:szCs w:val="28"/>
        </w:rPr>
        <w:t>вибронагруженности</w:t>
      </w:r>
      <w:proofErr w:type="spellEnd"/>
      <w:r w:rsidR="00617CC9">
        <w:rPr>
          <w:sz w:val="28"/>
          <w:szCs w:val="28"/>
        </w:rPr>
        <w:t xml:space="preserve"> полувагона</w:t>
      </w:r>
      <w:r w:rsidR="00962358">
        <w:rPr>
          <w:sz w:val="28"/>
          <w:szCs w:val="28"/>
        </w:rPr>
        <w:t xml:space="preserve">, </w:t>
      </w:r>
      <w:r w:rsidR="00962358" w:rsidRPr="00962358">
        <w:rPr>
          <w:sz w:val="28"/>
          <w:szCs w:val="28"/>
        </w:rPr>
        <w:t>включающей этапы идентификации и вер</w:t>
      </w:r>
      <w:r w:rsidR="00962358" w:rsidRPr="00962358">
        <w:rPr>
          <w:sz w:val="28"/>
          <w:szCs w:val="28"/>
        </w:rPr>
        <w:t>и</w:t>
      </w:r>
      <w:r w:rsidR="00962358" w:rsidRPr="00962358">
        <w:rPr>
          <w:sz w:val="28"/>
          <w:szCs w:val="28"/>
        </w:rPr>
        <w:t>фикации</w:t>
      </w:r>
      <w:r w:rsidR="00962358">
        <w:rPr>
          <w:sz w:val="28"/>
          <w:szCs w:val="28"/>
        </w:rPr>
        <w:t xml:space="preserve"> </w:t>
      </w:r>
      <w:r w:rsidR="00962358" w:rsidRPr="00962358">
        <w:rPr>
          <w:sz w:val="28"/>
          <w:szCs w:val="28"/>
        </w:rPr>
        <w:t>идентифицированной модели</w:t>
      </w:r>
      <w:r w:rsidR="00962358">
        <w:rPr>
          <w:sz w:val="28"/>
          <w:szCs w:val="28"/>
        </w:rPr>
        <w:t>.</w:t>
      </w:r>
    </w:p>
    <w:p w:rsidR="00962358" w:rsidRDefault="00962358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962358">
        <w:rPr>
          <w:sz w:val="28"/>
          <w:szCs w:val="28"/>
        </w:rPr>
        <w:lastRenderedPageBreak/>
        <w:t xml:space="preserve">В соответствии с </w:t>
      </w:r>
      <w:r w:rsidR="00891616">
        <w:rPr>
          <w:sz w:val="28"/>
          <w:szCs w:val="28"/>
        </w:rPr>
        <w:t xml:space="preserve">поставленной </w:t>
      </w:r>
      <w:r w:rsidRPr="00962358">
        <w:rPr>
          <w:sz w:val="28"/>
          <w:szCs w:val="28"/>
        </w:rPr>
        <w:t xml:space="preserve">целью </w:t>
      </w:r>
      <w:r w:rsidR="00891616">
        <w:rPr>
          <w:sz w:val="28"/>
          <w:szCs w:val="28"/>
        </w:rPr>
        <w:t>в работе решались следующие</w:t>
      </w:r>
      <w:r w:rsidRPr="00962358">
        <w:rPr>
          <w:sz w:val="28"/>
          <w:szCs w:val="28"/>
        </w:rPr>
        <w:t xml:space="preserve"> </w:t>
      </w:r>
      <w:r w:rsidRPr="003F6593">
        <w:rPr>
          <w:i/>
          <w:sz w:val="28"/>
          <w:szCs w:val="28"/>
        </w:rPr>
        <w:t>з</w:t>
      </w:r>
      <w:r w:rsidRPr="003F6593">
        <w:rPr>
          <w:i/>
          <w:sz w:val="28"/>
          <w:szCs w:val="28"/>
        </w:rPr>
        <w:t>а</w:t>
      </w:r>
      <w:r w:rsidRPr="003F6593">
        <w:rPr>
          <w:i/>
          <w:sz w:val="28"/>
          <w:szCs w:val="28"/>
        </w:rPr>
        <w:t>дачи</w:t>
      </w:r>
      <w:r>
        <w:rPr>
          <w:sz w:val="28"/>
          <w:szCs w:val="28"/>
        </w:rPr>
        <w:t>:</w:t>
      </w:r>
    </w:p>
    <w:p w:rsidR="00962358" w:rsidRDefault="00617CC9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р</w:t>
      </w:r>
      <w:r w:rsidR="00962358" w:rsidRPr="00962358">
        <w:rPr>
          <w:sz w:val="28"/>
          <w:szCs w:val="28"/>
        </w:rPr>
        <w:t xml:space="preserve">азработать </w:t>
      </w:r>
      <w:r>
        <w:rPr>
          <w:sz w:val="28"/>
          <w:szCs w:val="28"/>
        </w:rPr>
        <w:t xml:space="preserve">экспериментально-расчетную </w:t>
      </w:r>
      <w:r w:rsidR="00962358" w:rsidRPr="00962358">
        <w:rPr>
          <w:sz w:val="28"/>
          <w:szCs w:val="28"/>
        </w:rPr>
        <w:t>методику идентификации</w:t>
      </w:r>
      <w:r w:rsidR="00962358">
        <w:rPr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раметров </w:t>
      </w:r>
      <w:r w:rsidR="00962358" w:rsidRPr="00962358">
        <w:rPr>
          <w:sz w:val="28"/>
          <w:szCs w:val="28"/>
        </w:rPr>
        <w:t xml:space="preserve">модели </w:t>
      </w:r>
      <w:proofErr w:type="spellStart"/>
      <w:r>
        <w:rPr>
          <w:sz w:val="28"/>
          <w:szCs w:val="28"/>
        </w:rPr>
        <w:t>вибронагруженности</w:t>
      </w:r>
      <w:proofErr w:type="spellEnd"/>
      <w:r w:rsidR="00962358">
        <w:rPr>
          <w:sz w:val="28"/>
          <w:szCs w:val="28"/>
        </w:rPr>
        <w:t xml:space="preserve">, </w:t>
      </w:r>
      <w:r>
        <w:rPr>
          <w:sz w:val="28"/>
          <w:szCs w:val="28"/>
        </w:rPr>
        <w:t>на основе д</w:t>
      </w:r>
      <w:r w:rsidR="00962358" w:rsidRPr="00962358">
        <w:rPr>
          <w:sz w:val="28"/>
          <w:szCs w:val="28"/>
        </w:rPr>
        <w:t>анны</w:t>
      </w:r>
      <w:r>
        <w:rPr>
          <w:sz w:val="28"/>
          <w:szCs w:val="28"/>
        </w:rPr>
        <w:t>х</w:t>
      </w:r>
      <w:r w:rsidR="00962358">
        <w:rPr>
          <w:sz w:val="28"/>
          <w:szCs w:val="28"/>
        </w:rPr>
        <w:t xml:space="preserve"> </w:t>
      </w:r>
      <w:r w:rsidR="00962358" w:rsidRPr="00962358">
        <w:rPr>
          <w:sz w:val="28"/>
          <w:szCs w:val="28"/>
        </w:rPr>
        <w:t>о</w:t>
      </w:r>
      <w:r>
        <w:rPr>
          <w:sz w:val="28"/>
          <w:szCs w:val="28"/>
        </w:rPr>
        <w:t xml:space="preserve"> характеристиках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тухания колебаний, полученных на </w:t>
      </w:r>
      <w:r w:rsidR="008F2C65">
        <w:rPr>
          <w:sz w:val="28"/>
          <w:szCs w:val="28"/>
        </w:rPr>
        <w:t>реальных</w:t>
      </w:r>
      <w:r>
        <w:rPr>
          <w:sz w:val="28"/>
          <w:szCs w:val="28"/>
        </w:rPr>
        <w:t xml:space="preserve"> образцах при </w:t>
      </w:r>
      <w:r w:rsidR="008F2C65">
        <w:rPr>
          <w:sz w:val="28"/>
          <w:szCs w:val="28"/>
        </w:rPr>
        <w:t xml:space="preserve">натурных </w:t>
      </w:r>
      <w:r>
        <w:rPr>
          <w:sz w:val="28"/>
          <w:szCs w:val="28"/>
        </w:rPr>
        <w:t>испыт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х</w:t>
      </w:r>
      <w:r w:rsidR="003F6593">
        <w:rPr>
          <w:sz w:val="28"/>
          <w:szCs w:val="28"/>
        </w:rPr>
        <w:t>;</w:t>
      </w:r>
    </w:p>
    <w:p w:rsidR="00962358" w:rsidRDefault="00617CC9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показать</w:t>
      </w:r>
      <w:r w:rsidR="00962358" w:rsidRPr="00962358">
        <w:rPr>
          <w:sz w:val="28"/>
          <w:szCs w:val="28"/>
        </w:rPr>
        <w:t xml:space="preserve"> возможность идентификации</w:t>
      </w:r>
      <w:r w:rsidR="0096235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араметров </w:t>
      </w:r>
      <w:r w:rsidR="00962358" w:rsidRPr="00962358">
        <w:rPr>
          <w:sz w:val="28"/>
          <w:szCs w:val="28"/>
        </w:rPr>
        <w:t xml:space="preserve">модели </w:t>
      </w:r>
      <w:proofErr w:type="spellStart"/>
      <w:r>
        <w:rPr>
          <w:sz w:val="28"/>
          <w:szCs w:val="28"/>
        </w:rPr>
        <w:t>вибронагр</w:t>
      </w:r>
      <w:r>
        <w:rPr>
          <w:sz w:val="28"/>
          <w:szCs w:val="28"/>
        </w:rPr>
        <w:t>у</w:t>
      </w:r>
      <w:r>
        <w:rPr>
          <w:sz w:val="28"/>
          <w:szCs w:val="28"/>
        </w:rPr>
        <w:t>женности</w:t>
      </w:r>
      <w:proofErr w:type="spellEnd"/>
      <w:r>
        <w:rPr>
          <w:sz w:val="28"/>
          <w:szCs w:val="28"/>
        </w:rPr>
        <w:t xml:space="preserve"> кузова полувагона</w:t>
      </w:r>
      <w:r w:rsidRPr="00962358">
        <w:rPr>
          <w:sz w:val="28"/>
          <w:szCs w:val="28"/>
        </w:rPr>
        <w:t xml:space="preserve"> </w:t>
      </w:r>
      <w:r w:rsidR="00962358" w:rsidRPr="00962358">
        <w:rPr>
          <w:sz w:val="28"/>
          <w:szCs w:val="28"/>
        </w:rPr>
        <w:t>по предложенной методике</w:t>
      </w:r>
      <w:r w:rsidR="00962358">
        <w:rPr>
          <w:sz w:val="28"/>
          <w:szCs w:val="28"/>
        </w:rPr>
        <w:t xml:space="preserve">, </w:t>
      </w:r>
      <w:r w:rsidR="00962358" w:rsidRPr="00962358">
        <w:rPr>
          <w:sz w:val="28"/>
          <w:szCs w:val="28"/>
        </w:rPr>
        <w:t>используя экспер</w:t>
      </w:r>
      <w:r w:rsidR="00962358" w:rsidRPr="00962358">
        <w:rPr>
          <w:sz w:val="28"/>
          <w:szCs w:val="28"/>
        </w:rPr>
        <w:t>и</w:t>
      </w:r>
      <w:r w:rsidR="00962358" w:rsidRPr="00962358">
        <w:rPr>
          <w:sz w:val="28"/>
          <w:szCs w:val="28"/>
        </w:rPr>
        <w:t xml:space="preserve">ментально определенные </w:t>
      </w:r>
      <w:r w:rsidR="003F6593">
        <w:rPr>
          <w:sz w:val="28"/>
          <w:szCs w:val="28"/>
        </w:rPr>
        <w:t>характеристики затухания колебаний</w:t>
      </w:r>
      <w:r w:rsidR="009C68F3">
        <w:rPr>
          <w:sz w:val="28"/>
          <w:szCs w:val="28"/>
        </w:rPr>
        <w:t xml:space="preserve"> в элементах к</w:t>
      </w:r>
      <w:r w:rsidR="009C68F3">
        <w:rPr>
          <w:sz w:val="28"/>
          <w:szCs w:val="28"/>
        </w:rPr>
        <w:t>у</w:t>
      </w:r>
      <w:r w:rsidR="009C68F3">
        <w:rPr>
          <w:sz w:val="28"/>
          <w:szCs w:val="28"/>
        </w:rPr>
        <w:t>зова</w:t>
      </w:r>
      <w:r w:rsidR="003F6593">
        <w:rPr>
          <w:sz w:val="28"/>
          <w:szCs w:val="28"/>
        </w:rPr>
        <w:t xml:space="preserve">; </w:t>
      </w:r>
    </w:p>
    <w:p w:rsidR="00962358" w:rsidRDefault="00DA1BBA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-</w:t>
      </w:r>
      <w:r w:rsidR="003F6593">
        <w:rPr>
          <w:sz w:val="28"/>
          <w:szCs w:val="28"/>
        </w:rPr>
        <w:t xml:space="preserve"> в</w:t>
      </w:r>
      <w:r w:rsidR="00962358" w:rsidRPr="00962358">
        <w:rPr>
          <w:sz w:val="28"/>
          <w:szCs w:val="28"/>
        </w:rPr>
        <w:t>ерифицировать модель</w:t>
      </w:r>
      <w:r w:rsidR="009F4B60">
        <w:rPr>
          <w:sz w:val="28"/>
          <w:szCs w:val="28"/>
        </w:rPr>
        <w:t xml:space="preserve"> с </w:t>
      </w:r>
      <w:r w:rsidR="00962358" w:rsidRPr="00962358">
        <w:rPr>
          <w:sz w:val="28"/>
          <w:szCs w:val="28"/>
        </w:rPr>
        <w:t>идентифи</w:t>
      </w:r>
      <w:r w:rsidR="009F4B60">
        <w:rPr>
          <w:sz w:val="28"/>
          <w:szCs w:val="28"/>
        </w:rPr>
        <w:t>цированными</w:t>
      </w:r>
      <w:r w:rsidR="00962358" w:rsidRPr="00962358">
        <w:rPr>
          <w:sz w:val="28"/>
          <w:szCs w:val="28"/>
        </w:rPr>
        <w:t xml:space="preserve"> параметр</w:t>
      </w:r>
      <w:r w:rsidR="009F4B60">
        <w:rPr>
          <w:sz w:val="28"/>
          <w:szCs w:val="28"/>
        </w:rPr>
        <w:t>ами</w:t>
      </w:r>
      <w:r w:rsidR="00962358" w:rsidRPr="00962358">
        <w:rPr>
          <w:sz w:val="28"/>
          <w:szCs w:val="28"/>
        </w:rPr>
        <w:t xml:space="preserve"> </w:t>
      </w:r>
      <w:r w:rsidR="003F6593">
        <w:rPr>
          <w:sz w:val="28"/>
          <w:szCs w:val="28"/>
        </w:rPr>
        <w:t>затух</w:t>
      </w:r>
      <w:r w:rsidR="003F6593">
        <w:rPr>
          <w:sz w:val="28"/>
          <w:szCs w:val="28"/>
        </w:rPr>
        <w:t>а</w:t>
      </w:r>
      <w:r w:rsidR="003F6593">
        <w:rPr>
          <w:sz w:val="28"/>
          <w:szCs w:val="28"/>
        </w:rPr>
        <w:t>ния</w:t>
      </w:r>
      <w:r w:rsidR="00962358">
        <w:rPr>
          <w:sz w:val="28"/>
          <w:szCs w:val="28"/>
        </w:rPr>
        <w:t xml:space="preserve">, </w:t>
      </w:r>
      <w:r w:rsidR="009F4B60">
        <w:rPr>
          <w:sz w:val="28"/>
          <w:szCs w:val="28"/>
        </w:rPr>
        <w:t>путем о</w:t>
      </w:r>
      <w:r w:rsidR="00962358" w:rsidRPr="00962358">
        <w:rPr>
          <w:sz w:val="28"/>
          <w:szCs w:val="28"/>
        </w:rPr>
        <w:t>предел</w:t>
      </w:r>
      <w:r w:rsidR="009F4B60">
        <w:rPr>
          <w:sz w:val="28"/>
          <w:szCs w:val="28"/>
        </w:rPr>
        <w:t>ения</w:t>
      </w:r>
      <w:r w:rsidR="00962358" w:rsidRPr="00962358">
        <w:rPr>
          <w:sz w:val="28"/>
          <w:szCs w:val="28"/>
        </w:rPr>
        <w:t xml:space="preserve"> величины отклонений расчетных значений </w:t>
      </w:r>
      <w:r w:rsidR="003F6593">
        <w:rPr>
          <w:sz w:val="28"/>
          <w:szCs w:val="28"/>
        </w:rPr>
        <w:t xml:space="preserve">амплитуды колебаний от экспериментальных, полученных при </w:t>
      </w:r>
      <w:proofErr w:type="spellStart"/>
      <w:r w:rsidR="003F6593">
        <w:rPr>
          <w:sz w:val="28"/>
          <w:szCs w:val="28"/>
        </w:rPr>
        <w:t>нагружении</w:t>
      </w:r>
      <w:proofErr w:type="spellEnd"/>
      <w:r w:rsidR="003F6593">
        <w:rPr>
          <w:sz w:val="28"/>
          <w:szCs w:val="28"/>
        </w:rPr>
        <w:t xml:space="preserve"> кузова полув</w:t>
      </w:r>
      <w:r w:rsidR="003F6593">
        <w:rPr>
          <w:sz w:val="28"/>
          <w:szCs w:val="28"/>
        </w:rPr>
        <w:t>а</w:t>
      </w:r>
      <w:r w:rsidR="003F6593">
        <w:rPr>
          <w:sz w:val="28"/>
          <w:szCs w:val="28"/>
        </w:rPr>
        <w:t xml:space="preserve">гона гармонической вынуждающей силой накладной </w:t>
      </w:r>
      <w:proofErr w:type="spellStart"/>
      <w:r w:rsidR="003F6593">
        <w:rPr>
          <w:sz w:val="28"/>
          <w:szCs w:val="28"/>
        </w:rPr>
        <w:t>вибромашины</w:t>
      </w:r>
      <w:proofErr w:type="spellEnd"/>
      <w:r w:rsidR="003F6593">
        <w:rPr>
          <w:sz w:val="28"/>
          <w:szCs w:val="28"/>
        </w:rPr>
        <w:t xml:space="preserve">. </w:t>
      </w:r>
      <w:proofErr w:type="gramEnd"/>
    </w:p>
    <w:p w:rsidR="00962358" w:rsidRDefault="00962358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891616">
        <w:rPr>
          <w:i/>
          <w:sz w:val="28"/>
          <w:szCs w:val="28"/>
        </w:rPr>
        <w:t xml:space="preserve">Методы </w:t>
      </w:r>
      <w:r w:rsidR="008A7B94">
        <w:rPr>
          <w:i/>
          <w:sz w:val="28"/>
          <w:szCs w:val="28"/>
        </w:rPr>
        <w:t xml:space="preserve">и средства </w:t>
      </w:r>
      <w:r w:rsidR="00891616">
        <w:rPr>
          <w:i/>
          <w:sz w:val="28"/>
          <w:szCs w:val="28"/>
        </w:rPr>
        <w:t>исследования:</w:t>
      </w:r>
    </w:p>
    <w:p w:rsidR="00962358" w:rsidRPr="006478E1" w:rsidRDefault="00962358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962358">
        <w:rPr>
          <w:sz w:val="28"/>
          <w:szCs w:val="28"/>
        </w:rPr>
        <w:t>методы численного решения систем</w:t>
      </w:r>
      <w:r>
        <w:rPr>
          <w:sz w:val="28"/>
          <w:szCs w:val="28"/>
        </w:rPr>
        <w:t xml:space="preserve"> </w:t>
      </w:r>
      <w:r w:rsidRPr="00962358">
        <w:rPr>
          <w:sz w:val="28"/>
          <w:szCs w:val="28"/>
        </w:rPr>
        <w:t>обыкновенных дифференциальных и алгебраических уравнений</w:t>
      </w:r>
      <w:r>
        <w:rPr>
          <w:sz w:val="28"/>
          <w:szCs w:val="28"/>
        </w:rPr>
        <w:t>;</w:t>
      </w:r>
      <w:r w:rsidR="006478E1" w:rsidRPr="006478E1">
        <w:rPr>
          <w:sz w:val="28"/>
          <w:szCs w:val="28"/>
        </w:rPr>
        <w:t xml:space="preserve"> </w:t>
      </w:r>
      <w:r w:rsidR="006478E1">
        <w:rPr>
          <w:sz w:val="28"/>
          <w:szCs w:val="28"/>
        </w:rPr>
        <w:t xml:space="preserve">методы </w:t>
      </w:r>
      <w:proofErr w:type="spellStart"/>
      <w:r w:rsidR="006478E1">
        <w:rPr>
          <w:sz w:val="28"/>
          <w:szCs w:val="28"/>
        </w:rPr>
        <w:t>электротензометрии</w:t>
      </w:r>
      <w:proofErr w:type="spellEnd"/>
      <w:r w:rsidR="001D692C">
        <w:rPr>
          <w:sz w:val="28"/>
          <w:szCs w:val="28"/>
        </w:rPr>
        <w:t>;</w:t>
      </w:r>
    </w:p>
    <w:p w:rsidR="00962358" w:rsidRPr="005C7E84" w:rsidRDefault="00962358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A7B94">
        <w:rPr>
          <w:sz w:val="28"/>
          <w:szCs w:val="28"/>
        </w:rPr>
        <w:t xml:space="preserve">программные аналитические продукты </w:t>
      </w:r>
      <w:r w:rsidR="006478E1">
        <w:rPr>
          <w:sz w:val="28"/>
          <w:szCs w:val="28"/>
          <w:lang w:val="en-US"/>
        </w:rPr>
        <w:t>ANSYS</w:t>
      </w:r>
      <w:r w:rsidR="006478E1" w:rsidRPr="006478E1">
        <w:rPr>
          <w:sz w:val="28"/>
          <w:szCs w:val="28"/>
        </w:rPr>
        <w:t xml:space="preserve">, </w:t>
      </w:r>
      <w:r w:rsidR="006478E1">
        <w:rPr>
          <w:sz w:val="28"/>
          <w:szCs w:val="28"/>
          <w:lang w:val="en-US"/>
        </w:rPr>
        <w:t>UMW</w:t>
      </w:r>
      <w:r w:rsidR="006478E1" w:rsidRPr="006478E1">
        <w:rPr>
          <w:sz w:val="28"/>
          <w:szCs w:val="28"/>
        </w:rPr>
        <w:t xml:space="preserve">; </w:t>
      </w:r>
      <w:r w:rsidR="006478E1">
        <w:rPr>
          <w:sz w:val="28"/>
          <w:szCs w:val="28"/>
        </w:rPr>
        <w:t xml:space="preserve">лабораторное оборудование: измерительная система </w:t>
      </w:r>
      <w:r w:rsidR="006478E1">
        <w:rPr>
          <w:sz w:val="28"/>
          <w:szCs w:val="28"/>
          <w:lang w:val="en-US"/>
        </w:rPr>
        <w:t>S</w:t>
      </w:r>
      <w:r w:rsidR="0093387D">
        <w:rPr>
          <w:sz w:val="28"/>
          <w:szCs w:val="28"/>
          <w:lang w:val="en-US"/>
        </w:rPr>
        <w:t>pider</w:t>
      </w:r>
      <w:r w:rsidR="0093387D" w:rsidRPr="0093387D">
        <w:rPr>
          <w:sz w:val="28"/>
          <w:szCs w:val="28"/>
        </w:rPr>
        <w:t xml:space="preserve">-8 </w:t>
      </w:r>
      <w:r w:rsidR="0093387D">
        <w:rPr>
          <w:sz w:val="28"/>
          <w:szCs w:val="28"/>
        </w:rPr>
        <w:t xml:space="preserve">с программным обеспечением </w:t>
      </w:r>
      <w:proofErr w:type="spellStart"/>
      <w:r w:rsidR="0093387D" w:rsidRPr="005C7E84">
        <w:rPr>
          <w:sz w:val="28"/>
          <w:szCs w:val="28"/>
          <w:lang w:val="en-US"/>
        </w:rPr>
        <w:t>Catman</w:t>
      </w:r>
      <w:proofErr w:type="spellEnd"/>
      <w:r w:rsidR="001D692C" w:rsidRPr="005C7E84">
        <w:rPr>
          <w:sz w:val="28"/>
          <w:szCs w:val="28"/>
        </w:rPr>
        <w:t>;</w:t>
      </w:r>
    </w:p>
    <w:p w:rsidR="00962358" w:rsidRDefault="00962358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6D7FD8">
        <w:rPr>
          <w:sz w:val="28"/>
          <w:szCs w:val="28"/>
        </w:rPr>
        <w:t xml:space="preserve">оценка </w:t>
      </w:r>
      <w:r w:rsidR="00891616">
        <w:rPr>
          <w:sz w:val="28"/>
          <w:szCs w:val="28"/>
        </w:rPr>
        <w:t>адекватност</w:t>
      </w:r>
      <w:r w:rsidR="006D7FD8">
        <w:rPr>
          <w:sz w:val="28"/>
          <w:szCs w:val="28"/>
        </w:rPr>
        <w:t>и</w:t>
      </w:r>
      <w:r w:rsidR="00891616">
        <w:rPr>
          <w:sz w:val="28"/>
          <w:szCs w:val="28"/>
        </w:rPr>
        <w:t xml:space="preserve"> математической модели </w:t>
      </w:r>
      <w:proofErr w:type="spellStart"/>
      <w:r w:rsidR="00891616">
        <w:rPr>
          <w:sz w:val="28"/>
          <w:szCs w:val="28"/>
        </w:rPr>
        <w:t>вибронагруженности</w:t>
      </w:r>
      <w:proofErr w:type="spellEnd"/>
      <w:r w:rsidR="00891616">
        <w:rPr>
          <w:sz w:val="28"/>
          <w:szCs w:val="28"/>
        </w:rPr>
        <w:t xml:space="preserve"> куз</w:t>
      </w:r>
      <w:r w:rsidR="00891616">
        <w:rPr>
          <w:sz w:val="28"/>
          <w:szCs w:val="28"/>
        </w:rPr>
        <w:t>о</w:t>
      </w:r>
      <w:r w:rsidR="00891616">
        <w:rPr>
          <w:sz w:val="28"/>
          <w:szCs w:val="28"/>
        </w:rPr>
        <w:t xml:space="preserve">ва полувагона с идентифицированными параметрами затухания </w:t>
      </w:r>
      <w:r w:rsidR="006D7FD8">
        <w:rPr>
          <w:sz w:val="28"/>
          <w:szCs w:val="28"/>
        </w:rPr>
        <w:t xml:space="preserve">выполнялась </w:t>
      </w:r>
      <w:r w:rsidRPr="00962358">
        <w:rPr>
          <w:sz w:val="28"/>
          <w:szCs w:val="28"/>
        </w:rPr>
        <w:t>с</w:t>
      </w:r>
      <w:r w:rsidR="001D692C">
        <w:rPr>
          <w:sz w:val="28"/>
          <w:szCs w:val="28"/>
        </w:rPr>
        <w:t xml:space="preserve">опоставлением </w:t>
      </w:r>
      <w:r w:rsidRPr="00962358">
        <w:rPr>
          <w:sz w:val="28"/>
          <w:szCs w:val="28"/>
        </w:rPr>
        <w:t>прогнозируемых расчетных показателей с экспериментальн</w:t>
      </w:r>
      <w:r w:rsidRPr="00962358">
        <w:rPr>
          <w:sz w:val="28"/>
          <w:szCs w:val="28"/>
        </w:rPr>
        <w:t>ы</w:t>
      </w:r>
      <w:r w:rsidRPr="00962358">
        <w:rPr>
          <w:sz w:val="28"/>
          <w:szCs w:val="28"/>
        </w:rPr>
        <w:t>ми данными</w:t>
      </w:r>
      <w:r>
        <w:rPr>
          <w:sz w:val="28"/>
          <w:szCs w:val="28"/>
        </w:rPr>
        <w:t>.</w:t>
      </w:r>
    </w:p>
    <w:p w:rsidR="00724CFF" w:rsidRDefault="00724CFF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724CFF">
        <w:rPr>
          <w:i/>
          <w:sz w:val="28"/>
          <w:szCs w:val="28"/>
        </w:rPr>
        <w:t xml:space="preserve">Объект </w:t>
      </w:r>
      <w:r w:rsidR="00E36121">
        <w:rPr>
          <w:i/>
          <w:sz w:val="28"/>
          <w:szCs w:val="28"/>
        </w:rPr>
        <w:t xml:space="preserve">и предмет </w:t>
      </w:r>
      <w:r w:rsidRPr="00724CFF">
        <w:rPr>
          <w:i/>
          <w:sz w:val="28"/>
          <w:szCs w:val="28"/>
        </w:rPr>
        <w:t>исследования</w:t>
      </w:r>
      <w:r w:rsidR="00E36121">
        <w:rPr>
          <w:sz w:val="28"/>
          <w:szCs w:val="28"/>
        </w:rPr>
        <w:t>: полувагон модели 12-132; характер</w:t>
      </w:r>
      <w:r w:rsidR="00E36121">
        <w:rPr>
          <w:sz w:val="28"/>
          <w:szCs w:val="28"/>
        </w:rPr>
        <w:t>и</w:t>
      </w:r>
      <w:r w:rsidR="00E36121">
        <w:rPr>
          <w:sz w:val="28"/>
          <w:szCs w:val="28"/>
        </w:rPr>
        <w:t>стики затухания колебаний: логарифмический декремент затухания</w:t>
      </w:r>
      <w:r w:rsidR="008269C8" w:rsidRPr="008269C8">
        <w:rPr>
          <w:sz w:val="28"/>
          <w:szCs w:val="28"/>
        </w:rPr>
        <w:t xml:space="preserve"> </w:t>
      </w:r>
      <w:r w:rsidR="008269C8" w:rsidRPr="008269C8">
        <w:rPr>
          <w:position w:val="-6"/>
          <w:sz w:val="28"/>
          <w:szCs w:val="28"/>
        </w:rPr>
        <w:object w:dxaOrig="220" w:dyaOrig="279">
          <v:shape id="_x0000_i1040" type="#_x0000_t75" style="width:10.9pt;height:14pt" o:ole="">
            <v:imagedata r:id="rId35" o:title=""/>
          </v:shape>
          <o:OLEObject Type="Embed" ProgID="Equation.3" ShapeID="_x0000_i1040" DrawAspect="Content" ObjectID="_1385743513" r:id="rId36"/>
        </w:object>
      </w:r>
      <w:r w:rsidR="00E36121">
        <w:rPr>
          <w:sz w:val="28"/>
          <w:szCs w:val="28"/>
        </w:rPr>
        <w:t>.</w:t>
      </w:r>
      <w:r w:rsidR="006D7FD8">
        <w:rPr>
          <w:sz w:val="28"/>
          <w:szCs w:val="28"/>
        </w:rPr>
        <w:t xml:space="preserve"> </w:t>
      </w:r>
    </w:p>
    <w:p w:rsidR="00DA1BBA" w:rsidRDefault="006D7FD8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6D7FD8">
        <w:rPr>
          <w:i/>
          <w:sz w:val="28"/>
          <w:szCs w:val="28"/>
        </w:rPr>
        <w:t xml:space="preserve">Методика идентификации параметров математической модели. </w:t>
      </w:r>
    </w:p>
    <w:p w:rsidR="006D7FD8" w:rsidRDefault="006D7FD8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цедура параметрической идентификации сводится к отысканию </w:t>
      </w:r>
      <w:r w:rsidR="00083595">
        <w:rPr>
          <w:sz w:val="28"/>
          <w:szCs w:val="28"/>
        </w:rPr>
        <w:t>зн</w:t>
      </w:r>
      <w:r w:rsidR="00083595">
        <w:rPr>
          <w:sz w:val="28"/>
          <w:szCs w:val="28"/>
        </w:rPr>
        <w:t>а</w:t>
      </w:r>
      <w:r w:rsidR="00083595">
        <w:rPr>
          <w:sz w:val="28"/>
          <w:szCs w:val="28"/>
        </w:rPr>
        <w:t>чений</w:t>
      </w:r>
      <w:r>
        <w:rPr>
          <w:sz w:val="28"/>
          <w:szCs w:val="28"/>
        </w:rPr>
        <w:t xml:space="preserve"> параметров </w:t>
      </w:r>
      <w:r w:rsidR="00083595" w:rsidRPr="006D3B65">
        <w:rPr>
          <w:rFonts w:hint="eastAsia"/>
          <w:i/>
          <w:sz w:val="28"/>
          <w:szCs w:val="28"/>
        </w:rPr>
        <w:t>α</w:t>
      </w:r>
      <w:r w:rsidR="00083595" w:rsidRPr="006D3B65">
        <w:rPr>
          <w:i/>
          <w:sz w:val="28"/>
          <w:szCs w:val="28"/>
        </w:rPr>
        <w:t>,</w:t>
      </w:r>
      <w:r w:rsidR="00083595">
        <w:rPr>
          <w:i/>
          <w:sz w:val="28"/>
          <w:szCs w:val="28"/>
        </w:rPr>
        <w:t xml:space="preserve"> </w:t>
      </w:r>
      <w:r w:rsidR="00083595" w:rsidRPr="006D3B65">
        <w:rPr>
          <w:rFonts w:hint="eastAsia"/>
          <w:i/>
          <w:sz w:val="28"/>
          <w:szCs w:val="28"/>
        </w:rPr>
        <w:t>β</w:t>
      </w:r>
      <w:r w:rsidR="00083595" w:rsidRPr="006D3B65">
        <w:rPr>
          <w:i/>
          <w:sz w:val="28"/>
          <w:szCs w:val="28"/>
        </w:rPr>
        <w:t xml:space="preserve"> </w:t>
      </w:r>
      <w:r w:rsidR="00705B67">
        <w:rPr>
          <w:sz w:val="28"/>
          <w:szCs w:val="28"/>
        </w:rPr>
        <w:t xml:space="preserve">матрицы демпфирования (2) </w:t>
      </w:r>
      <w:r>
        <w:rPr>
          <w:sz w:val="28"/>
          <w:szCs w:val="28"/>
        </w:rPr>
        <w:t>математической модели</w:t>
      </w:r>
      <w:r w:rsidR="00705B67">
        <w:rPr>
          <w:sz w:val="28"/>
          <w:szCs w:val="28"/>
        </w:rPr>
        <w:t xml:space="preserve"> (1)</w:t>
      </w:r>
      <w:r w:rsidR="00083595">
        <w:rPr>
          <w:sz w:val="28"/>
          <w:szCs w:val="28"/>
        </w:rPr>
        <w:t xml:space="preserve">, </w:t>
      </w:r>
      <w:r w:rsidR="00083595">
        <w:rPr>
          <w:sz w:val="28"/>
          <w:szCs w:val="28"/>
        </w:rPr>
        <w:lastRenderedPageBreak/>
        <w:t xml:space="preserve">которые обеспечивают максимальную близость </w:t>
      </w:r>
      <w:r w:rsidR="00406118">
        <w:rPr>
          <w:sz w:val="28"/>
          <w:szCs w:val="28"/>
        </w:rPr>
        <w:t xml:space="preserve">выходных </w:t>
      </w:r>
      <w:r w:rsidR="00083595">
        <w:rPr>
          <w:sz w:val="28"/>
          <w:szCs w:val="28"/>
        </w:rPr>
        <w:t xml:space="preserve">расчетных </w:t>
      </w:r>
      <w:r w:rsidR="008269C8" w:rsidRPr="008269C8">
        <w:rPr>
          <w:position w:val="-14"/>
          <w:sz w:val="28"/>
          <w:szCs w:val="28"/>
        </w:rPr>
        <w:object w:dxaOrig="279" w:dyaOrig="380">
          <v:shape id="_x0000_i1041" type="#_x0000_t75" style="width:14pt;height:19.15pt" o:ole="">
            <v:imagedata r:id="rId37" o:title=""/>
          </v:shape>
          <o:OLEObject Type="Embed" ProgID="Equation.3" ShapeID="_x0000_i1041" DrawAspect="Content" ObjectID="_1385743514" r:id="rId38"/>
        </w:object>
      </w:r>
      <w:r w:rsidR="00705B67">
        <w:rPr>
          <w:sz w:val="28"/>
          <w:szCs w:val="28"/>
        </w:rPr>
        <w:t>и эк</w:t>
      </w:r>
      <w:r w:rsidR="00705B67">
        <w:rPr>
          <w:sz w:val="28"/>
          <w:szCs w:val="28"/>
        </w:rPr>
        <w:t>с</w:t>
      </w:r>
      <w:r w:rsidR="00705B67">
        <w:rPr>
          <w:sz w:val="28"/>
          <w:szCs w:val="28"/>
        </w:rPr>
        <w:t xml:space="preserve">периментальных </w:t>
      </w:r>
      <w:r w:rsidR="008269C8" w:rsidRPr="00406118">
        <w:rPr>
          <w:position w:val="-12"/>
          <w:sz w:val="28"/>
          <w:szCs w:val="28"/>
        </w:rPr>
        <w:object w:dxaOrig="279" w:dyaOrig="360">
          <v:shape id="_x0000_i1042" type="#_x0000_t75" style="width:14pt;height:18.15pt" o:ole="">
            <v:imagedata r:id="rId39" o:title=""/>
          </v:shape>
          <o:OLEObject Type="Embed" ProgID="Equation.3" ShapeID="_x0000_i1042" DrawAspect="Content" ObjectID="_1385743515" r:id="rId40"/>
        </w:object>
      </w:r>
      <w:r w:rsidR="00705B67">
        <w:rPr>
          <w:sz w:val="28"/>
          <w:szCs w:val="28"/>
        </w:rPr>
        <w:t>значений</w:t>
      </w:r>
      <w:r w:rsidR="00406118">
        <w:rPr>
          <w:sz w:val="28"/>
          <w:szCs w:val="28"/>
        </w:rPr>
        <w:t xml:space="preserve"> при одинаковых входных параметрах.</w:t>
      </w:r>
    </w:p>
    <w:p w:rsidR="00406118" w:rsidRDefault="00406118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критерия </w:t>
      </w:r>
      <w:r w:rsidR="00C0735B">
        <w:rPr>
          <w:sz w:val="28"/>
          <w:szCs w:val="28"/>
        </w:rPr>
        <w:t xml:space="preserve">количественной меры адекватности математической модели используются максимальные </w:t>
      </w:r>
      <w:r w:rsidR="002D6CE2" w:rsidRPr="00C0735B">
        <w:rPr>
          <w:position w:val="-12"/>
          <w:sz w:val="28"/>
          <w:szCs w:val="28"/>
        </w:rPr>
        <w:object w:dxaOrig="600" w:dyaOrig="380">
          <v:shape id="_x0000_i1043" type="#_x0000_t75" style="width:30.05pt;height:19.15pt" o:ole="">
            <v:imagedata r:id="rId41" o:title=""/>
          </v:shape>
          <o:OLEObject Type="Embed" ProgID="Equation.3" ShapeID="_x0000_i1043" DrawAspect="Content" ObjectID="_1385743516" r:id="rId42"/>
        </w:object>
      </w:r>
      <w:r w:rsidR="00C0735B">
        <w:rPr>
          <w:sz w:val="28"/>
          <w:szCs w:val="28"/>
        </w:rPr>
        <w:t xml:space="preserve">, средние </w:t>
      </w:r>
      <w:r w:rsidR="00C0735B" w:rsidRPr="00C0735B">
        <w:rPr>
          <w:position w:val="-12"/>
          <w:sz w:val="28"/>
          <w:szCs w:val="28"/>
        </w:rPr>
        <w:object w:dxaOrig="380" w:dyaOrig="380">
          <v:shape id="_x0000_i1044" type="#_x0000_t75" style="width:19.15pt;height:19.15pt" o:ole="">
            <v:imagedata r:id="rId43" o:title=""/>
          </v:shape>
          <o:OLEObject Type="Embed" ProgID="Equation.3" ShapeID="_x0000_i1044" DrawAspect="Content" ObjectID="_1385743517" r:id="rId44"/>
        </w:object>
      </w:r>
      <w:r w:rsidR="00C0735B">
        <w:rPr>
          <w:sz w:val="28"/>
          <w:szCs w:val="28"/>
        </w:rPr>
        <w:t xml:space="preserve"> и среднеквадратические </w:t>
      </w:r>
      <w:r w:rsidR="00C0735B" w:rsidRPr="00C0735B">
        <w:rPr>
          <w:position w:val="-12"/>
          <w:sz w:val="28"/>
          <w:szCs w:val="28"/>
        </w:rPr>
        <w:object w:dxaOrig="380" w:dyaOrig="380">
          <v:shape id="_x0000_i1045" type="#_x0000_t75" style="width:19.15pt;height:19.15pt" o:ole="">
            <v:imagedata r:id="rId45" o:title=""/>
          </v:shape>
          <o:OLEObject Type="Embed" ProgID="Equation.3" ShapeID="_x0000_i1045" DrawAspect="Content" ObjectID="_1385743518" r:id="rId46"/>
        </w:object>
      </w:r>
      <w:r w:rsidR="00C0735B">
        <w:rPr>
          <w:sz w:val="28"/>
          <w:szCs w:val="28"/>
        </w:rPr>
        <w:t xml:space="preserve"> величины погрешностей рассогласования расчетных </w:t>
      </w:r>
      <w:r w:rsidR="008269C8" w:rsidRPr="008269C8">
        <w:rPr>
          <w:position w:val="-14"/>
          <w:sz w:val="28"/>
          <w:szCs w:val="28"/>
        </w:rPr>
        <w:object w:dxaOrig="279" w:dyaOrig="380">
          <v:shape id="_x0000_i1046" type="#_x0000_t75" style="width:14pt;height:19.15pt" o:ole="">
            <v:imagedata r:id="rId47" o:title=""/>
          </v:shape>
          <o:OLEObject Type="Embed" ProgID="Equation.3" ShapeID="_x0000_i1046" DrawAspect="Content" ObjectID="_1385743519" r:id="rId48"/>
        </w:object>
      </w:r>
      <w:r w:rsidR="00C0735B">
        <w:rPr>
          <w:sz w:val="28"/>
          <w:szCs w:val="28"/>
        </w:rPr>
        <w:t xml:space="preserve"> и экспериментал</w:t>
      </w:r>
      <w:r w:rsidR="00C0735B">
        <w:rPr>
          <w:sz w:val="28"/>
          <w:szCs w:val="28"/>
        </w:rPr>
        <w:t>ь</w:t>
      </w:r>
      <w:r w:rsidR="00C0735B">
        <w:rPr>
          <w:sz w:val="28"/>
          <w:szCs w:val="28"/>
        </w:rPr>
        <w:t xml:space="preserve">ных </w:t>
      </w:r>
      <w:r w:rsidR="008269C8" w:rsidRPr="00406118">
        <w:rPr>
          <w:position w:val="-12"/>
          <w:sz w:val="28"/>
          <w:szCs w:val="28"/>
        </w:rPr>
        <w:object w:dxaOrig="279" w:dyaOrig="360">
          <v:shape id="_x0000_i1047" type="#_x0000_t75" style="width:14pt;height:18.15pt" o:ole="">
            <v:imagedata r:id="rId49" o:title=""/>
          </v:shape>
          <o:OLEObject Type="Embed" ProgID="Equation.3" ShapeID="_x0000_i1047" DrawAspect="Content" ObjectID="_1385743520" r:id="rId50"/>
        </w:object>
      </w:r>
      <w:r w:rsidR="00C0735B">
        <w:rPr>
          <w:sz w:val="28"/>
          <w:szCs w:val="28"/>
        </w:rPr>
        <w:t xml:space="preserve"> значений:</w:t>
      </w:r>
    </w:p>
    <w:p w:rsidR="00C0735B" w:rsidRDefault="008269C8" w:rsidP="008924E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9F78A5">
        <w:rPr>
          <w:position w:val="-16"/>
          <w:sz w:val="28"/>
          <w:szCs w:val="28"/>
        </w:rPr>
        <w:object w:dxaOrig="1939" w:dyaOrig="440">
          <v:shape id="_x0000_i1048" type="#_x0000_t75" style="width:96.85pt;height:21.25pt" o:ole="">
            <v:imagedata r:id="rId51" o:title=""/>
          </v:shape>
          <o:OLEObject Type="Embed" ProgID="Equation.3" ShapeID="_x0000_i1048" DrawAspect="Content" ObjectID="_1385743521" r:id="rId52"/>
        </w:object>
      </w:r>
      <w:r w:rsidR="008924E1">
        <w:rPr>
          <w:sz w:val="28"/>
          <w:szCs w:val="28"/>
        </w:rPr>
        <w:t xml:space="preserve">;                                              </w:t>
      </w:r>
      <w:r w:rsidR="002D6CE2">
        <w:rPr>
          <w:sz w:val="28"/>
          <w:szCs w:val="28"/>
        </w:rPr>
        <w:t>(4)</w:t>
      </w:r>
    </w:p>
    <w:p w:rsidR="002D6CE2" w:rsidRPr="006D7FD8" w:rsidRDefault="008269C8" w:rsidP="008924E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B42473">
        <w:rPr>
          <w:position w:val="-28"/>
          <w:sz w:val="28"/>
          <w:szCs w:val="28"/>
        </w:rPr>
        <w:object w:dxaOrig="2079" w:dyaOrig="680">
          <v:shape id="_x0000_i1049" type="#_x0000_t75" style="width:104.1pt;height:34.2pt" o:ole="">
            <v:imagedata r:id="rId53" o:title=""/>
          </v:shape>
          <o:OLEObject Type="Embed" ProgID="Equation.3" ShapeID="_x0000_i1049" DrawAspect="Content" ObjectID="_1385743522" r:id="rId54"/>
        </w:object>
      </w:r>
      <w:r w:rsidR="002D6CE2">
        <w:rPr>
          <w:sz w:val="28"/>
          <w:szCs w:val="28"/>
        </w:rPr>
        <w:t>;</w:t>
      </w:r>
      <w:r w:rsidR="008924E1">
        <w:rPr>
          <w:sz w:val="28"/>
          <w:szCs w:val="28"/>
        </w:rPr>
        <w:t xml:space="preserve">                                             </w:t>
      </w:r>
      <w:r w:rsidR="002D6CE2">
        <w:rPr>
          <w:sz w:val="28"/>
          <w:szCs w:val="28"/>
        </w:rPr>
        <w:t>(5)</w:t>
      </w:r>
    </w:p>
    <w:p w:rsidR="006D7FD8" w:rsidRDefault="008269C8" w:rsidP="008924E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B42473">
        <w:rPr>
          <w:position w:val="-30"/>
          <w:sz w:val="28"/>
          <w:szCs w:val="28"/>
        </w:rPr>
        <w:object w:dxaOrig="2380" w:dyaOrig="760">
          <v:shape id="_x0000_i1050" type="#_x0000_t75" style="width:119.15pt;height:37.8pt" o:ole="">
            <v:imagedata r:id="rId55" o:title=""/>
          </v:shape>
          <o:OLEObject Type="Embed" ProgID="Equation.3" ShapeID="_x0000_i1050" DrawAspect="Content" ObjectID="_1385743523" r:id="rId56"/>
        </w:object>
      </w:r>
      <w:r w:rsidR="00485CAD">
        <w:rPr>
          <w:sz w:val="28"/>
          <w:szCs w:val="28"/>
        </w:rPr>
        <w:t>,</w:t>
      </w:r>
      <w:r w:rsidR="008924E1">
        <w:rPr>
          <w:sz w:val="28"/>
          <w:szCs w:val="28"/>
        </w:rPr>
        <w:t xml:space="preserve">                                          </w:t>
      </w:r>
      <w:r w:rsidR="00485CAD">
        <w:rPr>
          <w:sz w:val="28"/>
          <w:szCs w:val="28"/>
        </w:rPr>
        <w:t>(6)</w:t>
      </w:r>
    </w:p>
    <w:p w:rsidR="00485CAD" w:rsidRPr="00485CAD" w:rsidRDefault="00485CAD" w:rsidP="008924E1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B770E9">
        <w:rPr>
          <w:sz w:val="28"/>
          <w:szCs w:val="28"/>
        </w:rPr>
        <w:tab/>
      </w:r>
      <w:r w:rsidRPr="00485CAD">
        <w:rPr>
          <w:i/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</w:t>
      </w:r>
      <w:r w:rsidRPr="00B770E9">
        <w:rPr>
          <w:sz w:val="28"/>
          <w:szCs w:val="28"/>
        </w:rPr>
        <w:t xml:space="preserve">– </w:t>
      </w:r>
      <w:r>
        <w:rPr>
          <w:sz w:val="28"/>
          <w:szCs w:val="28"/>
        </w:rPr>
        <w:t>количество измерений.</w:t>
      </w:r>
    </w:p>
    <w:p w:rsidR="001229B3" w:rsidRPr="00673F7F" w:rsidRDefault="00453B9F" w:rsidP="00523C2B">
      <w:pPr>
        <w:autoSpaceDE w:val="0"/>
        <w:autoSpaceDN w:val="0"/>
        <w:adjustRightInd w:val="0"/>
        <w:spacing w:line="360" w:lineRule="auto"/>
        <w:ind w:firstLine="709"/>
        <w:jc w:val="both"/>
      </w:pPr>
      <w:r>
        <w:rPr>
          <w:sz w:val="28"/>
          <w:szCs w:val="28"/>
        </w:rPr>
        <w:t xml:space="preserve">Поиск </w:t>
      </w:r>
      <w:r w:rsidR="002250AB">
        <w:rPr>
          <w:sz w:val="28"/>
          <w:szCs w:val="28"/>
        </w:rPr>
        <w:t xml:space="preserve">значений идентифицируемых параметров выполнялся в два этапа. На первом этапе задавалось начальное значение </w:t>
      </w:r>
      <w:r w:rsidR="002250AB" w:rsidRPr="006D3B65">
        <w:rPr>
          <w:rFonts w:hint="eastAsia"/>
          <w:i/>
          <w:sz w:val="28"/>
          <w:szCs w:val="28"/>
        </w:rPr>
        <w:t>α</w:t>
      </w:r>
      <w:r w:rsidR="002250AB" w:rsidRPr="006D3B65">
        <w:rPr>
          <w:i/>
          <w:sz w:val="28"/>
          <w:szCs w:val="28"/>
        </w:rPr>
        <w:t>,</w:t>
      </w:r>
      <w:r w:rsidR="002250AB">
        <w:rPr>
          <w:i/>
          <w:sz w:val="28"/>
          <w:szCs w:val="28"/>
        </w:rPr>
        <w:t xml:space="preserve"> </w:t>
      </w:r>
      <w:r w:rsidR="002250AB" w:rsidRPr="006D3B65">
        <w:rPr>
          <w:rFonts w:hint="eastAsia"/>
          <w:i/>
          <w:sz w:val="28"/>
          <w:szCs w:val="28"/>
        </w:rPr>
        <w:t>β</w:t>
      </w:r>
      <w:r w:rsidR="002250AB" w:rsidRPr="002250AB">
        <w:rPr>
          <w:sz w:val="28"/>
          <w:szCs w:val="28"/>
        </w:rPr>
        <w:t xml:space="preserve"> и</w:t>
      </w:r>
      <w:r w:rsidR="002250AB">
        <w:rPr>
          <w:i/>
          <w:sz w:val="28"/>
          <w:szCs w:val="28"/>
        </w:rPr>
        <w:t xml:space="preserve"> </w:t>
      </w:r>
      <w:r w:rsidR="002250AB">
        <w:rPr>
          <w:sz w:val="28"/>
          <w:szCs w:val="28"/>
        </w:rPr>
        <w:t>определялось направл</w:t>
      </w:r>
      <w:r w:rsidR="002250AB">
        <w:rPr>
          <w:sz w:val="28"/>
          <w:szCs w:val="28"/>
        </w:rPr>
        <w:t>е</w:t>
      </w:r>
      <w:r w:rsidR="002250AB">
        <w:rPr>
          <w:sz w:val="28"/>
          <w:szCs w:val="28"/>
        </w:rPr>
        <w:t xml:space="preserve">ние поиска в большую или меньшую сторону от </w:t>
      </w:r>
      <w:r>
        <w:rPr>
          <w:sz w:val="28"/>
          <w:szCs w:val="28"/>
        </w:rPr>
        <w:t>начальных значений парам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ров</w:t>
      </w:r>
      <w:r w:rsidR="002250AB">
        <w:rPr>
          <w:sz w:val="28"/>
          <w:szCs w:val="28"/>
        </w:rPr>
        <w:t xml:space="preserve">. На втором этапе </w:t>
      </w:r>
      <w:r w:rsidR="001350C2">
        <w:rPr>
          <w:sz w:val="28"/>
          <w:szCs w:val="28"/>
        </w:rPr>
        <w:t>выполнялась процедура итерационного приближения ра</w:t>
      </w:r>
      <w:r w:rsidR="001350C2">
        <w:rPr>
          <w:sz w:val="28"/>
          <w:szCs w:val="28"/>
        </w:rPr>
        <w:t>с</w:t>
      </w:r>
      <w:r w:rsidR="001350C2">
        <w:rPr>
          <w:sz w:val="28"/>
          <w:szCs w:val="28"/>
        </w:rPr>
        <w:t xml:space="preserve">четных значений параметров к </w:t>
      </w:r>
      <w:proofErr w:type="gramStart"/>
      <w:r w:rsidR="001350C2">
        <w:rPr>
          <w:sz w:val="28"/>
          <w:szCs w:val="28"/>
        </w:rPr>
        <w:t>экспериментальным</w:t>
      </w:r>
      <w:proofErr w:type="gramEnd"/>
      <w:r w:rsidR="001350C2">
        <w:rPr>
          <w:sz w:val="28"/>
          <w:szCs w:val="28"/>
        </w:rPr>
        <w:t xml:space="preserve">. </w:t>
      </w:r>
      <w:r w:rsidR="00323CEE">
        <w:rPr>
          <w:sz w:val="28"/>
          <w:szCs w:val="28"/>
        </w:rPr>
        <w:t xml:space="preserve">Окончанием </w:t>
      </w:r>
      <w:r w:rsidR="001350C2">
        <w:rPr>
          <w:sz w:val="28"/>
          <w:szCs w:val="28"/>
        </w:rPr>
        <w:t>итерационн</w:t>
      </w:r>
      <w:r w:rsidR="001350C2">
        <w:rPr>
          <w:sz w:val="28"/>
          <w:szCs w:val="28"/>
        </w:rPr>
        <w:t>о</w:t>
      </w:r>
      <w:r w:rsidR="001350C2">
        <w:rPr>
          <w:sz w:val="28"/>
          <w:szCs w:val="28"/>
        </w:rPr>
        <w:t xml:space="preserve">го поиска служило </w:t>
      </w:r>
      <w:r w:rsidR="00323CEE">
        <w:rPr>
          <w:sz w:val="28"/>
          <w:szCs w:val="28"/>
        </w:rPr>
        <w:t>требование</w:t>
      </w:r>
      <w:r w:rsidR="001350C2">
        <w:rPr>
          <w:sz w:val="28"/>
          <w:szCs w:val="28"/>
        </w:rPr>
        <w:t xml:space="preserve"> </w:t>
      </w:r>
      <w:r w:rsidR="001350C2" w:rsidRPr="00546C06">
        <w:rPr>
          <w:position w:val="-6"/>
        </w:rPr>
        <w:object w:dxaOrig="600" w:dyaOrig="279">
          <v:shape id="_x0000_i1051" type="#_x0000_t75" style="width:30.05pt;height:14pt" o:ole="">
            <v:imagedata r:id="rId57" o:title=""/>
          </v:shape>
          <o:OLEObject Type="Embed" ProgID="Equation.3" ShapeID="_x0000_i1051" DrawAspect="Content" ObjectID="_1385743524" r:id="rId58"/>
        </w:object>
      </w:r>
      <w:r w:rsidR="00323CEE">
        <w:t xml:space="preserve">, </w:t>
      </w:r>
      <w:r w:rsidR="00323CEE" w:rsidRPr="00323CEE">
        <w:rPr>
          <w:sz w:val="28"/>
          <w:szCs w:val="28"/>
        </w:rPr>
        <w:t xml:space="preserve">с проверкой </w:t>
      </w:r>
      <w:r w:rsidR="00323CEE">
        <w:rPr>
          <w:sz w:val="28"/>
          <w:szCs w:val="28"/>
        </w:rPr>
        <w:t>условия по ряду элементов кузова (верхняя обвязка, нижняя обвязка, шкворневая стойка, верхний лист о</w:t>
      </w:r>
      <w:r w:rsidR="00323CEE">
        <w:rPr>
          <w:sz w:val="28"/>
          <w:szCs w:val="28"/>
        </w:rPr>
        <w:t>б</w:t>
      </w:r>
      <w:r w:rsidR="00323CEE">
        <w:rPr>
          <w:sz w:val="28"/>
          <w:szCs w:val="28"/>
        </w:rPr>
        <w:t xml:space="preserve">шивки, нижний лист обшивки). Значение </w:t>
      </w:r>
      <w:r w:rsidR="00323CEE" w:rsidRPr="00546C06">
        <w:rPr>
          <w:position w:val="-6"/>
        </w:rPr>
        <w:object w:dxaOrig="200" w:dyaOrig="220">
          <v:shape id="_x0000_i1052" type="#_x0000_t75" style="width:9.85pt;height:10.9pt" o:ole="">
            <v:imagedata r:id="rId59" o:title=""/>
          </v:shape>
          <o:OLEObject Type="Embed" ProgID="Equation.3" ShapeID="_x0000_i1052" DrawAspect="Content" ObjectID="_1385743525" r:id="rId60"/>
        </w:object>
      </w:r>
      <w:r w:rsidR="00323CEE">
        <w:t xml:space="preserve">, </w:t>
      </w:r>
      <w:r w:rsidR="00323CEE" w:rsidRPr="00323CEE">
        <w:rPr>
          <w:sz w:val="28"/>
          <w:szCs w:val="28"/>
        </w:rPr>
        <w:t xml:space="preserve">определяющее </w:t>
      </w:r>
      <w:r w:rsidR="00323CEE">
        <w:rPr>
          <w:sz w:val="28"/>
          <w:szCs w:val="28"/>
        </w:rPr>
        <w:t>уровень ошибки идентификации, принималось</w:t>
      </w:r>
      <w:r w:rsidR="001229B3">
        <w:rPr>
          <w:sz w:val="28"/>
          <w:szCs w:val="28"/>
        </w:rPr>
        <w:t xml:space="preserve"> </w:t>
      </w:r>
      <w:proofErr w:type="gramStart"/>
      <w:r w:rsidR="001229B3">
        <w:rPr>
          <w:sz w:val="28"/>
          <w:szCs w:val="28"/>
        </w:rPr>
        <w:t>равным</w:t>
      </w:r>
      <w:proofErr w:type="gramEnd"/>
      <w:r w:rsidR="001229B3">
        <w:rPr>
          <w:sz w:val="28"/>
          <w:szCs w:val="28"/>
        </w:rPr>
        <w:t xml:space="preserve"> </w:t>
      </w:r>
      <w:r w:rsidR="005241F9" w:rsidRPr="001229B3">
        <w:rPr>
          <w:position w:val="-12"/>
        </w:rPr>
        <w:object w:dxaOrig="1040" w:dyaOrig="360">
          <v:shape id="_x0000_i1053" type="#_x0000_t75" style="width:51.8pt;height:18.15pt" o:ole="">
            <v:imagedata r:id="rId61" o:title=""/>
          </v:shape>
          <o:OLEObject Type="Embed" ProgID="Equation.3" ShapeID="_x0000_i1053" DrawAspect="Content" ObjectID="_1385743526" r:id="rId62"/>
        </w:object>
      </w:r>
      <w:r w:rsidR="001229B3">
        <w:t>.</w:t>
      </w:r>
      <w:r w:rsidR="001229B3" w:rsidRPr="001229B3">
        <w:t xml:space="preserve"> </w:t>
      </w:r>
    </w:p>
    <w:p w:rsidR="001229B3" w:rsidRDefault="001229B3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лок-схема алгоритма идентификации параметров математической мод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ли </w:t>
      </w:r>
      <w:proofErr w:type="spellStart"/>
      <w:r>
        <w:rPr>
          <w:sz w:val="28"/>
          <w:szCs w:val="28"/>
        </w:rPr>
        <w:t>вибронагруженности</w:t>
      </w:r>
      <w:proofErr w:type="spellEnd"/>
      <w:r>
        <w:rPr>
          <w:sz w:val="28"/>
          <w:szCs w:val="28"/>
        </w:rPr>
        <w:t xml:space="preserve"> представлена на </w:t>
      </w:r>
      <w:r w:rsidRPr="000D2351">
        <w:rPr>
          <w:i/>
          <w:sz w:val="28"/>
          <w:szCs w:val="28"/>
        </w:rPr>
        <w:t>рис</w:t>
      </w:r>
      <w:r w:rsidR="000D2351">
        <w:rPr>
          <w:sz w:val="28"/>
          <w:szCs w:val="28"/>
        </w:rPr>
        <w:t xml:space="preserve">. </w:t>
      </w:r>
      <w:r>
        <w:rPr>
          <w:sz w:val="28"/>
          <w:szCs w:val="28"/>
        </w:rPr>
        <w:t>1.</w:t>
      </w:r>
    </w:p>
    <w:p w:rsidR="008924E1" w:rsidRDefault="008924E1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</w:p>
    <w:p w:rsidR="008924E1" w:rsidRDefault="008924E1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</w:p>
    <w:p w:rsidR="008924E1" w:rsidRDefault="008924E1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</w:p>
    <w:p w:rsidR="008924E1" w:rsidRDefault="008924E1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</w:p>
    <w:p w:rsidR="008924E1" w:rsidRDefault="008924E1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</w:p>
    <w:p w:rsidR="008924E1" w:rsidRDefault="008924E1" w:rsidP="00523C2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</w:p>
    <w:p w:rsidR="00CB6206" w:rsidRDefault="004E52FC" w:rsidP="00617CC9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group id="_x0000_s1187" style="position:absolute;left:0;text-align:left;margin-left:-22.7pt;margin-top:1.25pt;width:499.4pt;height:643.45pt;z-index:251655680" coordorigin="1247,1159" coordsize="9988,12869">
            <v:line id="_x0000_s1074" style="position:absolute;flip:x y" from="2964,9469" to="2968,12060" o:regroupid="3" strokeweight="2.25pt"/>
            <v:group id="_x0000_s1186" style="position:absolute;left:3349;top:1159;width:6385;height:5079" coordorigin="3349,1159" coordsize="6385,5079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52" type="#_x0000_t202" style="position:absolute;left:3417;top:3463;width:2925;height:2775" strokeweight="4.5pt">
                <v:stroke linestyle="thickThin"/>
                <v:textbox style="mso-next-textbox:#_x0000_s1052" inset=".5mm,.3mm,.5mm,.3mm">
                  <w:txbxContent>
                    <w:p w:rsidR="000D2351" w:rsidRPr="0046103A" w:rsidRDefault="000D2351" w:rsidP="00942537">
                      <w:pPr>
                        <w:jc w:val="center"/>
                        <w:rPr>
                          <w:b/>
                        </w:rPr>
                      </w:pPr>
                      <w:r w:rsidRPr="0046103A">
                        <w:rPr>
                          <w:b/>
                        </w:rPr>
                        <w:t>Разработка расчетной гибридной модели</w:t>
                      </w:r>
                    </w:p>
                    <w:p w:rsidR="000D2351" w:rsidRPr="00942537" w:rsidRDefault="000D2351" w:rsidP="00942537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0D2351" w:rsidRPr="00D152DC" w:rsidRDefault="000D2351" w:rsidP="00D152DC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1519555" cy="1072515"/>
                            <wp:effectExtent l="19050" t="0" r="4445" b="0"/>
                            <wp:docPr id="40" name="Рисунок 40" descr="pvagon_12_132_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0" descr="pvagon_12_132_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63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519555" cy="107251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_x0000_s1053" type="#_x0000_t202" style="position:absolute;left:6672;top:3451;width:2925;height:2775" strokeweight="4.5pt">
                <v:stroke linestyle="thickThin"/>
                <v:textbox style="mso-next-textbox:#_x0000_s1053" inset=".5mm,.3mm,.5mm,.3mm">
                  <w:txbxContent>
                    <w:p w:rsidR="000D2351" w:rsidRPr="0046103A" w:rsidRDefault="000D2351" w:rsidP="001A1C5A">
                      <w:pPr>
                        <w:jc w:val="center"/>
                        <w:rPr>
                          <w:b/>
                        </w:rPr>
                      </w:pPr>
                      <w:r w:rsidRPr="0046103A">
                        <w:rPr>
                          <w:b/>
                        </w:rPr>
                        <w:t xml:space="preserve">Натурные </w:t>
                      </w:r>
                    </w:p>
                    <w:p w:rsidR="000D2351" w:rsidRPr="0046103A" w:rsidRDefault="000D2351" w:rsidP="001A1C5A">
                      <w:pPr>
                        <w:jc w:val="center"/>
                        <w:rPr>
                          <w:b/>
                        </w:rPr>
                      </w:pPr>
                      <w:proofErr w:type="spellStart"/>
                      <w:r w:rsidRPr="0046103A">
                        <w:rPr>
                          <w:b/>
                        </w:rPr>
                        <w:t>виброиспытания</w:t>
                      </w:r>
                      <w:proofErr w:type="spellEnd"/>
                      <w:r w:rsidRPr="0046103A">
                        <w:rPr>
                          <w:b/>
                        </w:rPr>
                        <w:t xml:space="preserve"> вагона</w:t>
                      </w:r>
                    </w:p>
                    <w:p w:rsidR="000D2351" w:rsidRDefault="000D2351" w:rsidP="001A1C5A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0D2351" w:rsidRPr="0046103A" w:rsidRDefault="000D2351" w:rsidP="001A1C5A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noProof/>
                          <w:sz w:val="28"/>
                          <w:szCs w:val="28"/>
                        </w:rPr>
                        <w:drawing>
                          <wp:inline distT="0" distB="0" distL="0" distR="0">
                            <wp:extent cx="1433830" cy="1065530"/>
                            <wp:effectExtent l="19050" t="0" r="0" b="0"/>
                            <wp:docPr id="39" name="Рисунок 39" descr="Вагон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9" descr="Вагон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64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433830" cy="106553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group id="_x0000_s1185" style="position:absolute;left:3349;top:1159;width:6385;height:2256" coordorigin="3349,1159" coordsize="6385,2256">
                <v:shapetype id="_x0000_t80" coordsize="21600,21600" o:spt="80" adj="14400,5400,18000,8100" path="m,l21600,,21600@0@5@0@5@2@4@2,10800,21600@1@2@3@2@3@0,0@0xe">
                  <v:stroke joinstyle="miter"/>
                  <v:formulas>
                    <v:f eqn="val #0"/>
                    <v:f eqn="val #1"/>
                    <v:f eqn="val #2"/>
                    <v:f eqn="val #3"/>
                    <v:f eqn="sum 21600 0 #1"/>
                    <v:f eqn="sum 21600 0 #3"/>
                    <v:f eqn="prod #0 1 2"/>
                  </v:formulas>
                  <v:path o:connecttype="custom" o:connectlocs="10800,0;0,@6;10800,21600;21600,@6" o:connectangles="270,180,90,0" textboxrect="0,0,21600,@0"/>
                  <v:handles>
                    <v:h position="topLeft,#0" yrange="0,@2"/>
                    <v:h position="#1,bottomRight" xrange="0,@3"/>
                    <v:h position="#3,#2" xrange="@1,10800" yrange="@0,21600"/>
                  </v:handles>
                </v:shapetype>
                <v:shape id="_x0000_s1124" type="#_x0000_t80" style="position:absolute;left:3349;top:1187;width:3014;height:2228"/>
                <v:shape id="_x0000_s1125" type="#_x0000_t202" style="position:absolute;left:3430;top:1259;width:2846;height:1390" stroked="f">
                  <v:textbox style="mso-next-textbox:#_x0000_s1125">
                    <w:txbxContent>
                      <w:p w:rsidR="000D2351" w:rsidRPr="00111181" w:rsidRDefault="000D2351" w:rsidP="00111181">
                        <w:pPr>
                          <w:jc w:val="center"/>
                          <w:rPr>
                            <w:b/>
                          </w:rPr>
                        </w:pPr>
                        <w:r w:rsidRPr="00111181">
                          <w:rPr>
                            <w:b/>
                          </w:rPr>
                          <w:t xml:space="preserve">Исходные данные к </w:t>
                        </w:r>
                        <w:r>
                          <w:rPr>
                            <w:b/>
                          </w:rPr>
                          <w:t>расчетной</w:t>
                        </w:r>
                        <w:r w:rsidRPr="00111181">
                          <w:rPr>
                            <w:b/>
                          </w:rPr>
                          <w:t xml:space="preserve"> модели </w:t>
                        </w:r>
                        <w:r>
                          <w:rPr>
                            <w:b/>
                          </w:rPr>
                          <w:t>«</w:t>
                        </w:r>
                        <w:proofErr w:type="spellStart"/>
                        <w:r w:rsidRPr="00111181">
                          <w:rPr>
                            <w:b/>
                          </w:rPr>
                          <w:t>вибромашин</w:t>
                        </w:r>
                        <w:r>
                          <w:rPr>
                            <w:b/>
                          </w:rPr>
                          <w:t>а</w:t>
                        </w:r>
                        <w:proofErr w:type="spellEnd"/>
                        <w:r>
                          <w:rPr>
                            <w:b/>
                          </w:rPr>
                          <w:t xml:space="preserve"> – </w:t>
                        </w:r>
                        <w:r w:rsidRPr="00111181">
                          <w:rPr>
                            <w:b/>
                          </w:rPr>
                          <w:t>кузо</w:t>
                        </w:r>
                        <w:r>
                          <w:rPr>
                            <w:b/>
                          </w:rPr>
                          <w:t>в – ходовые части»</w:t>
                        </w:r>
                      </w:p>
                    </w:txbxContent>
                  </v:textbox>
                </v:shape>
                <v:shape id="_x0000_s1126" type="#_x0000_t80" style="position:absolute;left:6720;top:1159;width:3014;height:2228"/>
                <v:shape id="_x0000_s1127" type="#_x0000_t202" style="position:absolute;left:6801;top:1231;width:2846;height:1390" stroked="f">
                  <v:textbox style="mso-next-textbox:#_x0000_s1127">
                    <w:txbxContent>
                      <w:p w:rsidR="000D2351" w:rsidRPr="008269C8" w:rsidRDefault="000D2351" w:rsidP="00111181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 xml:space="preserve">Режимы </w:t>
                        </w:r>
                        <w:proofErr w:type="spellStart"/>
                        <w:r>
                          <w:rPr>
                            <w:b/>
                          </w:rPr>
                          <w:t>нагружения</w:t>
                        </w:r>
                        <w:proofErr w:type="spellEnd"/>
                        <w:r>
                          <w:rPr>
                            <w:b/>
                          </w:rPr>
                          <w:t xml:space="preserve"> вагона вынуждающей силой накладной </w:t>
                        </w:r>
                      </w:p>
                      <w:p w:rsidR="000D2351" w:rsidRPr="00111181" w:rsidRDefault="000D2351" w:rsidP="00111181">
                        <w:pPr>
                          <w:jc w:val="center"/>
                          <w:rPr>
                            <w:b/>
                          </w:rPr>
                        </w:pPr>
                        <w:proofErr w:type="spellStart"/>
                        <w:r>
                          <w:rPr>
                            <w:b/>
                          </w:rPr>
                          <w:t>вибромашины</w:t>
                        </w:r>
                        <w:proofErr w:type="spellEnd"/>
                      </w:p>
                    </w:txbxContent>
                  </v:textbox>
                </v:shape>
              </v:group>
            </v:group>
            <v:group id="_x0000_s1156" style="position:absolute;left:1247;top:6255;width:9988;height:7773" coordorigin="1247,6255" coordsize="9988,7773">
              <v:group id="_x0000_s1147" style="position:absolute;left:2130;top:7581;width:9105;height:5662" coordorigin="2130,7581" coordsize="9105,5662">
                <v:shape id="_x0000_s1054" type="#_x0000_t202" style="position:absolute;left:6705;top:7581;width:2501;height:2793" o:regroupid="3" fillcolor="silver">
                  <v:textbox style="mso-next-textbox:#_x0000_s1054" inset=".5mm,.3mm,.5mm,.3mm">
                    <w:txbxContent>
                      <w:p w:rsidR="000D2351" w:rsidRPr="0042604B" w:rsidRDefault="000D2351" w:rsidP="0064304C">
                        <w:pPr>
                          <w:spacing w:line="192" w:lineRule="auto"/>
                          <w:jc w:val="center"/>
                          <w:rPr>
                            <w:b/>
                          </w:rPr>
                        </w:pPr>
                        <w:r w:rsidRPr="0042604B">
                          <w:rPr>
                            <w:b/>
                          </w:rPr>
                          <w:t>Экспериментальные</w:t>
                        </w:r>
                      </w:p>
                      <w:p w:rsidR="000D2351" w:rsidRPr="0042604B" w:rsidRDefault="000D2351" w:rsidP="0064304C">
                        <w:pPr>
                          <w:spacing w:line="192" w:lineRule="auto"/>
                          <w:jc w:val="center"/>
                          <w:rPr>
                            <w:b/>
                          </w:rPr>
                        </w:pPr>
                        <w:r w:rsidRPr="0042604B">
                          <w:rPr>
                            <w:b/>
                          </w:rPr>
                          <w:t>виброграммы</w:t>
                        </w:r>
                      </w:p>
                      <w:p w:rsidR="000D2351" w:rsidRDefault="000D2351" w:rsidP="0064304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1315720" cy="703580"/>
                              <wp:effectExtent l="0" t="0" r="0" b="0"/>
                              <wp:docPr id="38" name="Объект 38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chart">
                                  <c:chart xmlns:c="http://schemas.openxmlformats.org/drawingml/2006/chart" xmlns:r="http://schemas.openxmlformats.org/officeDocument/2006/relationships" r:id="rId65"/>
                                </a:graphicData>
                              </a:graphic>
                            </wp:inline>
                          </w:drawing>
                        </w:r>
                      </w:p>
                      <w:p w:rsidR="000D2351" w:rsidRPr="006B597F" w:rsidRDefault="000D2351" w:rsidP="0064304C">
                        <w:pPr>
                          <w:jc w:val="center"/>
                          <w:rPr>
                            <w:sz w:val="8"/>
                            <w:szCs w:val="8"/>
                            <w:lang w:val="en-US"/>
                          </w:rPr>
                        </w:pPr>
                      </w:p>
                      <w:p w:rsidR="000D2351" w:rsidRDefault="000D2351" w:rsidP="0064304C">
                        <w:pPr>
                          <w:jc w:val="center"/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1322947" cy="608212"/>
                              <wp:effectExtent l="19050" t="0" r="10553" b="1388"/>
                              <wp:docPr id="44" name="Объект 44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chart">
                                  <c:chart xmlns:c="http://schemas.openxmlformats.org/drawingml/2006/chart" xmlns:r="http://schemas.openxmlformats.org/officeDocument/2006/relationships" r:id="rId66"/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_x0000_s1057" type="#_x0000_t202" style="position:absolute;left:2130;top:8462;width:1740;height:1020" o:regroupid="3">
                  <v:textbox style="mso-next-textbox:#_x0000_s1057" inset=".5mm,.3mm,.5mm,.3mm">
                    <w:txbxContent>
                      <w:p w:rsidR="000D2351" w:rsidRPr="0042604B" w:rsidRDefault="000D2351" w:rsidP="009F78A5">
                        <w:pPr>
                          <w:jc w:val="center"/>
                          <w:rPr>
                            <w:b/>
                          </w:rPr>
                        </w:pPr>
                        <w:r w:rsidRPr="0042604B">
                          <w:rPr>
                            <w:b/>
                          </w:rPr>
                          <w:t xml:space="preserve">Определение </w:t>
                        </w:r>
                      </w:p>
                      <w:p w:rsidR="000D2351" w:rsidRPr="0042604B" w:rsidRDefault="000D2351" w:rsidP="009F78A5">
                        <w:pPr>
                          <w:jc w:val="center"/>
                          <w:rPr>
                            <w:b/>
                          </w:rPr>
                        </w:pPr>
                        <w:r w:rsidRPr="0042604B">
                          <w:rPr>
                            <w:b/>
                          </w:rPr>
                          <w:t xml:space="preserve">декремента </w:t>
                        </w:r>
                      </w:p>
                      <w:p w:rsidR="000D2351" w:rsidRDefault="000D2351" w:rsidP="009F78A5">
                        <w:pPr>
                          <w:jc w:val="center"/>
                        </w:pPr>
                        <w:r w:rsidRPr="009F78A5">
                          <w:rPr>
                            <w:position w:val="-14"/>
                          </w:rPr>
                          <w:object w:dxaOrig="279" w:dyaOrig="380">
                            <v:shape id="_x0000_i1056" type="#_x0000_t75" style="width:17.1pt;height:22.8pt" o:ole="">
                              <v:imagedata r:id="rId67" o:title=""/>
                            </v:shape>
                            <o:OLEObject Type="Embed" ProgID="Equation.3" ShapeID="_x0000_i1056" DrawAspect="Content" ObjectID="_1385743529" r:id="rId68"/>
                          </w:object>
                        </w:r>
                      </w:p>
                    </w:txbxContent>
                  </v:textbox>
                </v:shape>
                <v:shape id="_x0000_s1058" type="#_x0000_t202" style="position:absolute;left:9480;top:8447;width:1755;height:1020" o:regroupid="3">
                  <v:textbox style="mso-next-textbox:#_x0000_s1058">
                    <w:txbxContent>
                      <w:p w:rsidR="000D2351" w:rsidRDefault="000D2351" w:rsidP="009F78A5">
                        <w:pPr>
                          <w:jc w:val="center"/>
                        </w:pPr>
                        <w:r w:rsidRPr="0042604B">
                          <w:rPr>
                            <w:b/>
                          </w:rPr>
                          <w:t>Определение декремента</w:t>
                        </w:r>
                        <w:r>
                          <w:t xml:space="preserve"> </w:t>
                        </w:r>
                        <w:r w:rsidRPr="00740AE3">
                          <w:rPr>
                            <w:position w:val="-12"/>
                          </w:rPr>
                          <w:object w:dxaOrig="300" w:dyaOrig="360">
                            <v:shape id="_x0000_i1057" type="#_x0000_t75" style="width:15pt;height:18.15pt" o:ole="">
                              <v:imagedata r:id="rId69" o:title=""/>
                            </v:shape>
                            <o:OLEObject Type="Embed" ProgID="Equation.3" ShapeID="_x0000_i1057" DrawAspect="Content" ObjectID="_1385743530" r:id="rId70"/>
                          </w:object>
                        </w:r>
                      </w:p>
                    </w:txbxContent>
                  </v:textbox>
                </v:shape>
                <v:shape id="_x0000_s1059" type="#_x0000_t202" style="position:absolute;left:4140;top:7581;width:2248;height:2763" o:regroupid="3" fillcolor="silver">
                  <v:textbox style="mso-next-textbox:#_x0000_s1059" inset=".5mm,.3mm,.5mm,.3mm">
                    <w:txbxContent>
                      <w:p w:rsidR="000D2351" w:rsidRPr="0046103A" w:rsidRDefault="000D2351" w:rsidP="0046103A">
                        <w:pPr>
                          <w:spacing w:line="192" w:lineRule="auto"/>
                          <w:jc w:val="center"/>
                          <w:rPr>
                            <w:b/>
                          </w:rPr>
                        </w:pPr>
                        <w:r w:rsidRPr="0046103A">
                          <w:rPr>
                            <w:b/>
                          </w:rPr>
                          <w:t>Расчетные</w:t>
                        </w:r>
                      </w:p>
                      <w:p w:rsidR="000D2351" w:rsidRPr="0046103A" w:rsidRDefault="000D2351" w:rsidP="0046103A">
                        <w:pPr>
                          <w:spacing w:line="192" w:lineRule="auto"/>
                          <w:jc w:val="center"/>
                          <w:rPr>
                            <w:b/>
                          </w:rPr>
                        </w:pPr>
                        <w:r w:rsidRPr="0046103A">
                          <w:rPr>
                            <w:b/>
                          </w:rPr>
                          <w:t>виброграммы</w:t>
                        </w:r>
                      </w:p>
                      <w:p w:rsidR="000D2351" w:rsidRDefault="000D2351" w:rsidP="0064304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1256665" cy="697230"/>
                              <wp:effectExtent l="0" t="0" r="0" b="0"/>
                              <wp:docPr id="41" name="Объект 41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chart">
                                  <c:chart xmlns:c="http://schemas.openxmlformats.org/drawingml/2006/chart" xmlns:r="http://schemas.openxmlformats.org/officeDocument/2006/relationships" r:id="rId71"/>
                                </a:graphicData>
                              </a:graphic>
                            </wp:inline>
                          </w:drawing>
                        </w:r>
                      </w:p>
                      <w:p w:rsidR="000D2351" w:rsidRPr="00313467" w:rsidRDefault="000D2351" w:rsidP="0064304C">
                        <w:pPr>
                          <w:jc w:val="center"/>
                          <w:rPr>
                            <w:sz w:val="8"/>
                            <w:szCs w:val="8"/>
                            <w:lang w:val="en-US"/>
                          </w:rPr>
                        </w:pPr>
                      </w:p>
                      <w:p w:rsidR="000D2351" w:rsidRDefault="000D2351" w:rsidP="0064304C">
                        <w:pPr>
                          <w:jc w:val="center"/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1257848" cy="617101"/>
                              <wp:effectExtent l="19050" t="0" r="18502" b="0"/>
                              <wp:docPr id="42" name="Объект 42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chart">
                                  <c:chart xmlns:c="http://schemas.openxmlformats.org/drawingml/2006/chart" xmlns:r="http://schemas.openxmlformats.org/officeDocument/2006/relationships" r:id="rId72"/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group id="_x0000_s1067" style="position:absolute;left:4862;top:11383;width:3375;height:1860" coordorigin="3240,7725" coordsize="3375,1860" o:regroupid="3">
                  <v:shapetype id="_x0000_t110" coordsize="21600,21600" o:spt="110" path="m10800,l,10800,10800,21600,21600,10800xe">
                    <v:stroke joinstyle="miter"/>
                    <v:path gradientshapeok="t" o:connecttype="rect" textboxrect="5400,5400,16200,16200"/>
                  </v:shapetype>
                  <v:shape id="_x0000_s1066" type="#_x0000_t110" style="position:absolute;left:3240;top:7725;width:3375;height:1860" fillcolor="silver"/>
                  <v:shape id="_x0000_s1060" type="#_x0000_t202" style="position:absolute;left:4230;top:8165;width:1335;height:1050" o:regroupid="1" fillcolor="silver" stroked="f" strokeweight="4pt">
                    <v:stroke linestyle="thinThick"/>
                    <v:textbox style="mso-next-textbox:#_x0000_s1060" inset="0,0,0,0">
                      <w:txbxContent>
                        <w:p w:rsidR="000D2351" w:rsidRPr="00746965" w:rsidRDefault="000D2351" w:rsidP="00746965">
                          <w:pPr>
                            <w:spacing w:line="192" w:lineRule="auto"/>
                            <w:jc w:val="center"/>
                            <w:rPr>
                              <w:b/>
                              <w:sz w:val="20"/>
                              <w:szCs w:val="20"/>
                            </w:rPr>
                          </w:pPr>
                          <w:r w:rsidRPr="00746965">
                            <w:rPr>
                              <w:b/>
                              <w:sz w:val="20"/>
                              <w:szCs w:val="20"/>
                            </w:rPr>
                            <w:t xml:space="preserve">Оценка </w:t>
                          </w:r>
                        </w:p>
                        <w:p w:rsidR="000D2351" w:rsidRPr="00746965" w:rsidRDefault="000D2351" w:rsidP="00746965">
                          <w:pPr>
                            <w:spacing w:line="192" w:lineRule="auto"/>
                            <w:jc w:val="center"/>
                            <w:rPr>
                              <w:b/>
                              <w:sz w:val="20"/>
                              <w:szCs w:val="20"/>
                            </w:rPr>
                          </w:pPr>
                          <w:r w:rsidRPr="00746965">
                            <w:rPr>
                              <w:b/>
                              <w:sz w:val="20"/>
                              <w:szCs w:val="20"/>
                            </w:rPr>
                            <w:t xml:space="preserve">качества </w:t>
                          </w:r>
                        </w:p>
                        <w:p w:rsidR="000D2351" w:rsidRPr="00746965" w:rsidRDefault="000D2351" w:rsidP="00746965">
                          <w:pPr>
                            <w:spacing w:line="192" w:lineRule="auto"/>
                            <w:jc w:val="center"/>
                            <w:rPr>
                              <w:b/>
                              <w:sz w:val="20"/>
                              <w:szCs w:val="20"/>
                            </w:rPr>
                          </w:pPr>
                          <w:r w:rsidRPr="00746965">
                            <w:rPr>
                              <w:b/>
                              <w:sz w:val="20"/>
                              <w:szCs w:val="20"/>
                            </w:rPr>
                            <w:t>идентифик</w:t>
                          </w:r>
                          <w:r w:rsidRPr="00746965">
                            <w:rPr>
                              <w:b/>
                              <w:sz w:val="20"/>
                              <w:szCs w:val="20"/>
                            </w:rPr>
                            <w:t>а</w:t>
                          </w:r>
                          <w:r w:rsidRPr="00746965">
                            <w:rPr>
                              <w:b/>
                              <w:sz w:val="20"/>
                              <w:szCs w:val="20"/>
                            </w:rPr>
                            <w:t>ции</w:t>
                          </w:r>
                        </w:p>
                        <w:p w:rsidR="000D2351" w:rsidRDefault="000D2351" w:rsidP="009F78A5">
                          <w:pPr>
                            <w:jc w:val="center"/>
                          </w:pPr>
                          <w:r w:rsidRPr="00546C06">
                            <w:rPr>
                              <w:position w:val="-6"/>
                            </w:rPr>
                            <w:object w:dxaOrig="600" w:dyaOrig="279">
                              <v:shape id="_x0000_i1058" type="#_x0000_t75" style="width:30.05pt;height:14pt" o:ole="">
                                <v:imagedata r:id="rId57" o:title=""/>
                              </v:shape>
                              <o:OLEObject Type="Embed" ProgID="Equation.3" ShapeID="_x0000_i1058" DrawAspect="Content" ObjectID="_1385743531" r:id="rId73"/>
                            </w:object>
                          </w:r>
                        </w:p>
                      </w:txbxContent>
                    </v:textbox>
                  </v:shape>
                </v:group>
                <v:line id="_x0000_s1070" style="position:absolute" from="9210,9017" to="9495,9017" o:regroupid="3" strokeweight="3pt">
                  <v:stroke endarrow="block"/>
                </v:line>
                <v:line id="_x0000_s1071" style="position:absolute;flip:x" from="3855,8987" to="4140,8987" o:regroupid="3" strokeweight="3pt">
                  <v:stroke endarrow="block"/>
                </v:line>
                <v:line id="_x0000_s1072" style="position:absolute;flip:x y" from="8232,12321" to="10341,12332" o:regroupid="3" strokeweight="3pt">
                  <v:stroke endarrow="block"/>
                </v:line>
                <v:line id="_x0000_s1075" style="position:absolute;flip:y" from="10352,9462" to="10361,12358" o:regroupid="3" strokeweight="3pt"/>
                <v:line id="_x0000_s1076" style="position:absolute;flip:y" from="6556,11132" to="6564,11391" o:regroupid="3" strokeweight="3pt">
                  <v:stroke endarrow="block"/>
                </v:line>
                <v:shape id="_x0000_s1079" type="#_x0000_t202" style="position:absolute;left:6258;top:10709;width:574;height:401;mso-wrap-style:none" o:regroupid="3" strokeweight="2.25pt">
                  <v:textbox style="mso-next-textbox:#_x0000_s1079;mso-fit-shape-to-text:t" inset=".5mm,.3mm,.5mm,.3mm">
                    <w:txbxContent>
                      <w:p w:rsidR="000D2351" w:rsidRDefault="000D2351" w:rsidP="008168AF">
                        <w:r w:rsidRPr="008168AF">
                          <w:rPr>
                            <w:position w:val="-10"/>
                          </w:rPr>
                          <w:object w:dxaOrig="480" w:dyaOrig="320">
                            <v:shape id="_x0000_i1059" type="#_x0000_t75" style="width:23.85pt;height:16.05pt" o:ole="">
                              <v:imagedata r:id="rId74" o:title=""/>
                            </v:shape>
                            <o:OLEObject Type="Embed" ProgID="Equation.3" ShapeID="_x0000_i1059" DrawAspect="Content" ObjectID="_1385743532" r:id="rId75"/>
                          </w:object>
                        </w:r>
                      </w:p>
                    </w:txbxContent>
                  </v:textbox>
                </v:shape>
                <v:shape id="_x0000_s1082" type="#_x0000_t202" style="position:absolute;left:7007;top:11084;width:386;height:429" o:regroupid="3" stroked="f">
                  <v:textbox style="mso-next-textbox:#_x0000_s1082" inset=".5mm,.3mm,.5mm,.3mm">
                    <w:txbxContent>
                      <w:p w:rsidR="000D2351" w:rsidRDefault="000D2351">
                        <w:r>
                          <w:t>Да</w:t>
                        </w:r>
                      </w:p>
                    </w:txbxContent>
                  </v:textbox>
                </v:shape>
              </v:group>
              <v:shape id="_x0000_s1144" type="#_x0000_t202" style="position:absolute;left:2502;top:13175;width:3165;height:300" filled="f" stroked="f">
                <v:textbox style="mso-next-textbox:#_x0000_s1144" inset="0,0,0,0">
                  <w:txbxContent>
                    <w:p w:rsidR="000D2351" w:rsidRDefault="000D2351" w:rsidP="00255A48">
                      <w:pPr>
                        <w:jc w:val="center"/>
                      </w:pPr>
                      <w:r>
                        <w:t>Оценка по элементам кузова</w:t>
                      </w:r>
                    </w:p>
                  </w:txbxContent>
                </v:textbox>
              </v:shape>
              <v:shape id="_x0000_s1145" type="#_x0000_t202" style="position:absolute;left:2755;top:13657;width:2527;height:300" filled="f" stroked="f">
                <v:textbox style="mso-next-textbox:#_x0000_s1145" inset=".5mm,0,.5mm,0">
                  <w:txbxContent>
                    <w:p w:rsidR="000D2351" w:rsidRDefault="000D2351" w:rsidP="009F33ED">
                      <w:r>
                        <w:t xml:space="preserve">Итерация </w:t>
                      </w:r>
                      <w:proofErr w:type="gramStart"/>
                      <w:r>
                        <w:t>по</w:t>
                      </w:r>
                      <w:proofErr w:type="gramEnd"/>
                      <w:r>
                        <w:t xml:space="preserve"> </w:t>
                      </w:r>
                      <w:r w:rsidRPr="008168AF">
                        <w:rPr>
                          <w:position w:val="-10"/>
                        </w:rPr>
                        <w:object w:dxaOrig="480" w:dyaOrig="320">
                          <v:shape id="_x0000_i1060" type="#_x0000_t75" style="width:23.85pt;height:16.05pt" o:ole="">
                            <v:imagedata r:id="rId74" o:title=""/>
                          </v:shape>
                          <o:OLEObject Type="Embed" ProgID="Equation.3" ShapeID="_x0000_i1060" DrawAspect="Content" ObjectID="_1385743533" r:id="rId76"/>
                        </w:object>
                      </w:r>
                    </w:p>
                  </w:txbxContent>
                </v:textbox>
              </v:shape>
              <v:group id="_x0000_s1155" style="position:absolute;left:1247;top:6255;width:6840;height:7773" coordorigin="1247,6255" coordsize="6840,7773">
                <v:line id="_x0000_s1073" style="position:absolute" from="2965,12060" to="4856,12060" o:regroupid="2" strokeweight="2.25pt">
                  <v:stroke endarrow="block"/>
                </v:line>
                <v:shape id="_x0000_s1086" type="#_x0000_t202" style="position:absolute;left:4931;top:6769;width:682;height:439;mso-wrap-style:none" strokeweight="2.25pt">
                  <v:textbox style="mso-next-textbox:#_x0000_s1086;mso-fit-shape-to-text:t" inset=".5mm,.3mm,.5mm,.3mm">
                    <w:txbxContent>
                      <w:p w:rsidR="000D2351" w:rsidRDefault="000D2351" w:rsidP="00E60DE7">
                        <w:r w:rsidRPr="00E60DE7">
                          <w:rPr>
                            <w:position w:val="-12"/>
                          </w:rPr>
                          <w:object w:dxaOrig="580" w:dyaOrig="360">
                            <v:shape id="_x0000_i1061" type="#_x0000_t75" style="width:29pt;height:18.15pt" o:ole="">
                              <v:imagedata r:id="rId77" o:title=""/>
                            </v:shape>
                            <o:OLEObject Type="Embed" ProgID="Equation.3" ShapeID="_x0000_i1061" DrawAspect="Content" ObjectID="_1385743534" r:id="rId78"/>
                          </w:object>
                        </w:r>
                      </w:p>
                    </w:txbxContent>
                  </v:textbox>
                </v:shape>
                <v:line id="_x0000_s1087" style="position:absolute;flip:y" from="5265,7214" to="5266,7568" strokeweight="2.25pt">
                  <v:stroke startarrow="block"/>
                </v:line>
                <v:line id="_x0000_s1088" style="position:absolute;flip:y" from="5385,6282" to="5394,6742" strokeweight="2.25pt">
                  <v:stroke startarrow="block"/>
                </v:line>
                <v:line id="_x0000_s1089" style="position:absolute;flip:x" from="2335,12562" to="4856,12571" strokeweight="2.25pt">
                  <v:stroke startarrow="block"/>
                </v:line>
                <v:line id="_x0000_s1092" style="position:absolute" from="2353,12558" to="2358,13565" strokeweight="2.25pt"/>
                <v:line id="_x0000_s1093" style="position:absolute;flip:x y" from="2376,13553" to="6220,13558" strokeweight="2.25pt"/>
                <v:line id="_x0000_s1095" style="position:absolute;flip:y" from="6228,13273" to="6228,13563" strokeweight="2.25pt"/>
                <v:shape id="_x0000_s1115" type="#_x0000_t202" style="position:absolute;left:6956;top:13681;width:518;height:296" stroked="f">
                  <v:textbox style="mso-next-textbox:#_x0000_s1115" inset="0,0,0,0">
                    <w:txbxContent>
                      <w:p w:rsidR="000D2351" w:rsidRDefault="000D2351">
                        <w:r>
                          <w:t>Нет</w:t>
                        </w:r>
                      </w:p>
                    </w:txbxContent>
                  </v:textbox>
                </v:shape>
                <v:line id="_x0000_s1118" style="position:absolute" from="8071,6255" to="8087,7578" strokeweight="2.25pt">
                  <v:stroke endarrow="block"/>
                </v:line>
                <v:line id="_x0000_s1130" style="position:absolute" from="6872,13259" to="6872,14023" strokeweight="2.25pt"/>
                <v:line id="_x0000_s1131" style="position:absolute;flip:x" from="1262,14012" to="6872,14019" strokeweight="2.25pt"/>
                <v:line id="_x0000_s1134" style="position:absolute;flip:x y" from="1266,6415" to="1272,14028" strokeweight="2.25pt"/>
                <v:line id="_x0000_s1137" style="position:absolute;flip:y" from="1247,6435" to="5198,6435" strokeweight="2.25pt"/>
                <v:line id="_x0000_s1138" style="position:absolute;flip:x y" from="5194,6448" to="5206,6748" strokeweight="2.25pt">
                  <v:stroke startarrow="block"/>
                </v:line>
                <v:line id="_x0000_s1148" style="position:absolute" from="4863,11806" to="4863,12757" strokeweight="2.25pt">
                  <v:stroke dashstyle="1 1"/>
                </v:line>
                <v:line id="_x0000_s1154" style="position:absolute" from="6007,13258" to="7105,13258" strokeweight="2.25pt">
                  <v:stroke dashstyle="1 1"/>
                </v:line>
              </v:group>
            </v:group>
          </v:group>
        </w:pict>
      </w:r>
    </w:p>
    <w:p w:rsidR="00111181" w:rsidRDefault="00111181" w:rsidP="00617CC9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</w:p>
    <w:p w:rsidR="00111181" w:rsidRDefault="00111181" w:rsidP="00617CC9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</w:p>
    <w:p w:rsidR="00111181" w:rsidRDefault="00111181" w:rsidP="00617CC9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</w:p>
    <w:p w:rsidR="00CB6206" w:rsidRDefault="00CB6206" w:rsidP="00617CC9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</w:p>
    <w:p w:rsidR="00B770E9" w:rsidRDefault="00B770E9" w:rsidP="00617CC9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</w:p>
    <w:p w:rsidR="00B770E9" w:rsidRDefault="00B770E9" w:rsidP="00617CC9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</w:p>
    <w:p w:rsidR="00CB6206" w:rsidRDefault="00CB6206" w:rsidP="00617CC9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</w:p>
    <w:p w:rsidR="00CB6206" w:rsidRDefault="00CB6206" w:rsidP="00617CC9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</w:p>
    <w:p w:rsidR="00CB6206" w:rsidRDefault="00CB6206" w:rsidP="00617CC9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E60DE7" w:rsidRDefault="00E60DE7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E60DE7" w:rsidRDefault="00E60DE7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E60DE7" w:rsidRDefault="00E60DE7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CB6206" w:rsidRDefault="00CB6206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42604B" w:rsidRDefault="0042604B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42604B" w:rsidRDefault="0042604B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746965" w:rsidRDefault="00746965" w:rsidP="00CB6206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1C4445" w:rsidRDefault="001C4445" w:rsidP="00617CC9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</w:p>
    <w:p w:rsidR="001C4445" w:rsidRDefault="001C4445" w:rsidP="00617CC9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</w:p>
    <w:p w:rsidR="001C4445" w:rsidRDefault="001C4445" w:rsidP="00617CC9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</w:p>
    <w:p w:rsidR="001C4445" w:rsidRDefault="001C4445" w:rsidP="00617CC9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</w:p>
    <w:p w:rsidR="001C4445" w:rsidRDefault="004E52FC" w:rsidP="00617CC9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line id="_x0000_s1094" style="position:absolute;left:0;text-align:left;z-index:251654656" from="242.45pt,25.75pt" to="242.45pt,25.75pt">
            <v:stroke endarrow="block"/>
          </v:line>
        </w:pict>
      </w:r>
    </w:p>
    <w:p w:rsidR="00CB6206" w:rsidRPr="00CB6206" w:rsidRDefault="00CB6206" w:rsidP="00617CC9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</w:p>
    <w:p w:rsidR="00B42473" w:rsidRDefault="00B42473" w:rsidP="00CB6206">
      <w:pPr>
        <w:autoSpaceDE w:val="0"/>
        <w:autoSpaceDN w:val="0"/>
        <w:adjustRightInd w:val="0"/>
        <w:rPr>
          <w:rFonts w:ascii="TimesNewRoman" w:hAnsi="TimesNewRoman" w:cs="TimesNewRoman"/>
          <w:sz w:val="28"/>
          <w:szCs w:val="28"/>
        </w:rPr>
      </w:pPr>
    </w:p>
    <w:p w:rsidR="00B42473" w:rsidRDefault="00B42473" w:rsidP="00CB6206">
      <w:pPr>
        <w:autoSpaceDE w:val="0"/>
        <w:autoSpaceDN w:val="0"/>
        <w:adjustRightInd w:val="0"/>
        <w:rPr>
          <w:rFonts w:ascii="TimesNewRoman" w:hAnsi="TimesNewRoman" w:cs="TimesNewRoman"/>
          <w:sz w:val="28"/>
          <w:szCs w:val="28"/>
        </w:rPr>
      </w:pPr>
    </w:p>
    <w:p w:rsidR="001229B3" w:rsidRPr="00673F7F" w:rsidRDefault="001229B3" w:rsidP="00255A48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255A48" w:rsidRDefault="00255A48" w:rsidP="00255A48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0D2351">
        <w:rPr>
          <w:i/>
          <w:sz w:val="28"/>
          <w:szCs w:val="28"/>
        </w:rPr>
        <w:t>Рис</w:t>
      </w:r>
      <w:r w:rsidR="000D2351">
        <w:rPr>
          <w:sz w:val="28"/>
          <w:szCs w:val="28"/>
        </w:rPr>
        <w:t>.</w:t>
      </w:r>
      <w:r w:rsidRPr="00255A48">
        <w:rPr>
          <w:sz w:val="28"/>
          <w:szCs w:val="28"/>
        </w:rPr>
        <w:t>1 – Блок-схема идентификации параметров модели</w:t>
      </w:r>
    </w:p>
    <w:p w:rsidR="00255A48" w:rsidRPr="00255A48" w:rsidRDefault="00255A48" w:rsidP="00255A48">
      <w:pPr>
        <w:autoSpaceDE w:val="0"/>
        <w:autoSpaceDN w:val="0"/>
        <w:adjustRightInd w:val="0"/>
        <w:jc w:val="center"/>
        <w:rPr>
          <w:sz w:val="28"/>
          <w:szCs w:val="28"/>
        </w:rPr>
      </w:pPr>
      <w:proofErr w:type="spellStart"/>
      <w:r w:rsidRPr="00255A48">
        <w:rPr>
          <w:sz w:val="28"/>
          <w:szCs w:val="28"/>
        </w:rPr>
        <w:t>вибронагруженности</w:t>
      </w:r>
      <w:proofErr w:type="spellEnd"/>
      <w:r w:rsidRPr="00255A48">
        <w:rPr>
          <w:sz w:val="28"/>
          <w:szCs w:val="28"/>
        </w:rPr>
        <w:t xml:space="preserve"> полувагона</w:t>
      </w:r>
    </w:p>
    <w:p w:rsidR="00063451" w:rsidRDefault="00063451" w:rsidP="001229B3">
      <w:pPr>
        <w:autoSpaceDE w:val="0"/>
        <w:autoSpaceDN w:val="0"/>
        <w:adjustRightInd w:val="0"/>
        <w:ind w:firstLine="708"/>
        <w:jc w:val="both"/>
        <w:rPr>
          <w:i/>
          <w:sz w:val="28"/>
          <w:szCs w:val="28"/>
        </w:rPr>
      </w:pPr>
    </w:p>
    <w:p w:rsidR="001229B3" w:rsidRDefault="001229B3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i/>
          <w:sz w:val="28"/>
          <w:szCs w:val="28"/>
        </w:rPr>
        <w:lastRenderedPageBreak/>
        <w:t>Результаты</w:t>
      </w:r>
      <w:r w:rsidRPr="006D7FD8">
        <w:rPr>
          <w:i/>
          <w:sz w:val="28"/>
          <w:szCs w:val="28"/>
        </w:rPr>
        <w:t xml:space="preserve"> идентификации </w:t>
      </w:r>
      <w:r w:rsidRPr="004B5B10">
        <w:rPr>
          <w:i/>
          <w:sz w:val="28"/>
          <w:szCs w:val="28"/>
        </w:rPr>
        <w:t>параметров математической модели.</w:t>
      </w:r>
      <w:r w:rsidRPr="004B5B10">
        <w:rPr>
          <w:sz w:val="28"/>
          <w:szCs w:val="28"/>
        </w:rPr>
        <w:t xml:space="preserve"> </w:t>
      </w:r>
    </w:p>
    <w:p w:rsidR="00E66F43" w:rsidRDefault="004B5B10" w:rsidP="000D2351">
      <w:pPr>
        <w:spacing w:line="360" w:lineRule="auto"/>
        <w:ind w:firstLine="709"/>
        <w:jc w:val="both"/>
        <w:rPr>
          <w:sz w:val="28"/>
          <w:szCs w:val="28"/>
        </w:rPr>
      </w:pPr>
      <w:r w:rsidRPr="004B5B10">
        <w:rPr>
          <w:sz w:val="28"/>
          <w:szCs w:val="28"/>
        </w:rPr>
        <w:t xml:space="preserve">Исходными данными для определения </w:t>
      </w:r>
      <w:r w:rsidR="00063451" w:rsidRPr="00063451">
        <w:rPr>
          <w:i/>
          <w:sz w:val="28"/>
          <w:szCs w:val="28"/>
        </w:rPr>
        <w:t>α</w:t>
      </w:r>
      <w:r w:rsidR="00063451" w:rsidRPr="00063451">
        <w:rPr>
          <w:sz w:val="28"/>
          <w:szCs w:val="28"/>
        </w:rPr>
        <w:t>,</w:t>
      </w:r>
      <w:r w:rsidR="00063451" w:rsidRPr="00063451">
        <w:rPr>
          <w:i/>
          <w:sz w:val="28"/>
          <w:szCs w:val="28"/>
        </w:rPr>
        <w:t xml:space="preserve"> β</w:t>
      </w:r>
      <w:r w:rsidRPr="00063451">
        <w:rPr>
          <w:i/>
          <w:sz w:val="28"/>
          <w:szCs w:val="28"/>
        </w:rPr>
        <w:t xml:space="preserve"> </w:t>
      </w:r>
      <w:r w:rsidRPr="004B5B10">
        <w:rPr>
          <w:sz w:val="28"/>
          <w:szCs w:val="28"/>
        </w:rPr>
        <w:t xml:space="preserve">в </w:t>
      </w:r>
      <w:r>
        <w:rPr>
          <w:sz w:val="28"/>
          <w:szCs w:val="28"/>
        </w:rPr>
        <w:t>выражении (1) являются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иси затухающих колебаний в элементах конструкции кузова после снятия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 xml:space="preserve">нуждающей гармонической силы </w:t>
      </w:r>
      <w:proofErr w:type="spellStart"/>
      <w:r>
        <w:rPr>
          <w:sz w:val="28"/>
          <w:szCs w:val="28"/>
        </w:rPr>
        <w:t>вибровозбудителя</w:t>
      </w:r>
      <w:proofErr w:type="spellEnd"/>
      <w:r>
        <w:rPr>
          <w:sz w:val="28"/>
          <w:szCs w:val="28"/>
        </w:rPr>
        <w:t>.</w:t>
      </w:r>
      <w:r w:rsidR="003A13A1">
        <w:rPr>
          <w:sz w:val="28"/>
          <w:szCs w:val="28"/>
        </w:rPr>
        <w:t xml:space="preserve"> </w:t>
      </w:r>
      <w:proofErr w:type="gramStart"/>
      <w:r w:rsidR="003A13A1">
        <w:rPr>
          <w:sz w:val="28"/>
          <w:szCs w:val="28"/>
        </w:rPr>
        <w:t>Согласно алгоритма</w:t>
      </w:r>
      <w:proofErr w:type="gramEnd"/>
      <w:r w:rsidR="003A13A1">
        <w:rPr>
          <w:sz w:val="28"/>
          <w:szCs w:val="28"/>
        </w:rPr>
        <w:t xml:space="preserve"> иде</w:t>
      </w:r>
      <w:r w:rsidR="003A13A1">
        <w:rPr>
          <w:sz w:val="28"/>
          <w:szCs w:val="28"/>
        </w:rPr>
        <w:t>н</w:t>
      </w:r>
      <w:r w:rsidR="003A13A1">
        <w:rPr>
          <w:sz w:val="28"/>
          <w:szCs w:val="28"/>
        </w:rPr>
        <w:t>тификации была разработана гибридная модель «</w:t>
      </w:r>
      <w:proofErr w:type="spellStart"/>
      <w:r w:rsidR="003A13A1">
        <w:rPr>
          <w:sz w:val="28"/>
          <w:szCs w:val="28"/>
        </w:rPr>
        <w:t>вибромашина</w:t>
      </w:r>
      <w:proofErr w:type="spellEnd"/>
      <w:r w:rsidR="003A13A1">
        <w:rPr>
          <w:sz w:val="28"/>
          <w:szCs w:val="28"/>
        </w:rPr>
        <w:t xml:space="preserve"> - кузов полув</w:t>
      </w:r>
      <w:r w:rsidR="003A13A1">
        <w:rPr>
          <w:sz w:val="28"/>
          <w:szCs w:val="28"/>
        </w:rPr>
        <w:t>а</w:t>
      </w:r>
      <w:r w:rsidR="003A13A1">
        <w:rPr>
          <w:sz w:val="28"/>
          <w:szCs w:val="28"/>
        </w:rPr>
        <w:t xml:space="preserve">гона – тележка» </w:t>
      </w:r>
      <w:r w:rsidR="003A13A1" w:rsidRPr="003A13A1">
        <w:rPr>
          <w:sz w:val="28"/>
          <w:szCs w:val="28"/>
        </w:rPr>
        <w:t>[</w:t>
      </w:r>
      <w:r w:rsidR="003A13A1">
        <w:rPr>
          <w:sz w:val="28"/>
          <w:szCs w:val="28"/>
        </w:rPr>
        <w:t>2</w:t>
      </w:r>
      <w:r w:rsidR="003A13A1" w:rsidRPr="003A13A1">
        <w:rPr>
          <w:sz w:val="28"/>
          <w:szCs w:val="28"/>
        </w:rPr>
        <w:t>]</w:t>
      </w:r>
      <w:r w:rsidR="00063451">
        <w:rPr>
          <w:sz w:val="28"/>
          <w:szCs w:val="28"/>
        </w:rPr>
        <w:t xml:space="preserve">. В результате решения математической модели методом Парка </w:t>
      </w:r>
      <w:r w:rsidR="00063451" w:rsidRPr="00797EC7">
        <w:rPr>
          <w:sz w:val="28"/>
          <w:szCs w:val="28"/>
        </w:rPr>
        <w:t xml:space="preserve">получены </w:t>
      </w:r>
      <w:r w:rsidR="00063451">
        <w:rPr>
          <w:sz w:val="28"/>
          <w:szCs w:val="28"/>
        </w:rPr>
        <w:t>графики</w:t>
      </w:r>
      <w:r w:rsidR="00063451" w:rsidRPr="00797EC7">
        <w:rPr>
          <w:sz w:val="28"/>
          <w:szCs w:val="28"/>
        </w:rPr>
        <w:t xml:space="preserve"> временных зависимостей динамических напряжений, возникающих </w:t>
      </w:r>
      <w:r w:rsidR="00063451">
        <w:rPr>
          <w:sz w:val="28"/>
          <w:szCs w:val="28"/>
        </w:rPr>
        <w:t xml:space="preserve">в </w:t>
      </w:r>
      <w:r w:rsidR="00063451" w:rsidRPr="00797EC7">
        <w:rPr>
          <w:sz w:val="28"/>
          <w:szCs w:val="28"/>
        </w:rPr>
        <w:t>обшивке</w:t>
      </w:r>
      <w:r w:rsidR="00063451">
        <w:rPr>
          <w:sz w:val="28"/>
          <w:szCs w:val="28"/>
        </w:rPr>
        <w:t xml:space="preserve"> и несущих элементах</w:t>
      </w:r>
      <w:r w:rsidR="00063451" w:rsidRPr="00797EC7">
        <w:rPr>
          <w:sz w:val="28"/>
          <w:szCs w:val="28"/>
        </w:rPr>
        <w:t xml:space="preserve"> </w:t>
      </w:r>
      <w:r w:rsidR="00063451">
        <w:rPr>
          <w:sz w:val="28"/>
          <w:szCs w:val="28"/>
        </w:rPr>
        <w:t>кузова</w:t>
      </w:r>
      <w:r w:rsidR="00063451" w:rsidRPr="00797EC7">
        <w:rPr>
          <w:sz w:val="28"/>
          <w:szCs w:val="28"/>
        </w:rPr>
        <w:t xml:space="preserve"> п</w:t>
      </w:r>
      <w:r w:rsidR="00063451">
        <w:rPr>
          <w:sz w:val="28"/>
          <w:szCs w:val="28"/>
        </w:rPr>
        <w:t xml:space="preserve">осле снятия </w:t>
      </w:r>
      <w:r w:rsidR="00063451" w:rsidRPr="00797EC7">
        <w:rPr>
          <w:sz w:val="28"/>
          <w:szCs w:val="28"/>
        </w:rPr>
        <w:t>вибрацио</w:t>
      </w:r>
      <w:r w:rsidR="00063451" w:rsidRPr="00797EC7">
        <w:rPr>
          <w:sz w:val="28"/>
          <w:szCs w:val="28"/>
        </w:rPr>
        <w:t>н</w:t>
      </w:r>
      <w:r w:rsidR="00063451" w:rsidRPr="00797EC7">
        <w:rPr>
          <w:sz w:val="28"/>
          <w:szCs w:val="28"/>
        </w:rPr>
        <w:t>ной машины</w:t>
      </w:r>
      <w:r w:rsidR="00063451">
        <w:rPr>
          <w:sz w:val="28"/>
          <w:szCs w:val="28"/>
        </w:rPr>
        <w:t xml:space="preserve"> с вагона. В качестве примера на </w:t>
      </w:r>
      <w:r w:rsidR="00063451" w:rsidRPr="000D2351">
        <w:rPr>
          <w:i/>
          <w:sz w:val="28"/>
          <w:szCs w:val="28"/>
        </w:rPr>
        <w:t>рис</w:t>
      </w:r>
      <w:r w:rsidR="000D2351" w:rsidRPr="000D2351">
        <w:rPr>
          <w:i/>
          <w:sz w:val="28"/>
          <w:szCs w:val="28"/>
        </w:rPr>
        <w:t>.</w:t>
      </w:r>
      <w:r w:rsidR="00063451">
        <w:rPr>
          <w:sz w:val="28"/>
          <w:szCs w:val="28"/>
        </w:rPr>
        <w:t xml:space="preserve"> 2 приведены расчетные ви</w:t>
      </w:r>
      <w:r w:rsidR="00063451">
        <w:rPr>
          <w:sz w:val="28"/>
          <w:szCs w:val="28"/>
        </w:rPr>
        <w:t>б</w:t>
      </w:r>
      <w:r w:rsidR="00063451">
        <w:rPr>
          <w:sz w:val="28"/>
          <w:szCs w:val="28"/>
        </w:rPr>
        <w:t xml:space="preserve">рограммы </w:t>
      </w:r>
      <w:r w:rsidR="00AF5665">
        <w:rPr>
          <w:sz w:val="28"/>
          <w:szCs w:val="28"/>
        </w:rPr>
        <w:t xml:space="preserve">затухающих колебаний </w:t>
      </w:r>
      <w:r w:rsidR="00063451">
        <w:rPr>
          <w:sz w:val="28"/>
          <w:szCs w:val="28"/>
        </w:rPr>
        <w:t xml:space="preserve">в элементах кузова полувагона модели 12-132. </w:t>
      </w:r>
    </w:p>
    <w:p w:rsidR="00D44B7E" w:rsidRDefault="00D44B7E" w:rsidP="00D44B7E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44B7E" w:rsidRDefault="004E52FC" w:rsidP="00D44B7E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179" type="#_x0000_t202" style="position:absolute;left:0;text-align:left;margin-left:42.75pt;margin-top:.15pt;width:17.7pt;height:18.4pt;z-index:251659776" stroked="f">
            <v:textbox style="mso-next-textbox:#_x0000_s1179" inset=".5mm,0,.5mm,0">
              <w:txbxContent>
                <w:p w:rsidR="000D2351" w:rsidRPr="000D2351" w:rsidRDefault="000D2351" w:rsidP="00FD4DD0">
                  <w:pPr>
                    <w:rPr>
                      <w:i/>
                    </w:rPr>
                  </w:pPr>
                  <w:r w:rsidRPr="000D2351">
                    <w:rPr>
                      <w:i/>
                    </w:rPr>
                    <w:t>а)</w:t>
                  </w:r>
                </w:p>
              </w:txbxContent>
            </v:textbox>
          </v:shape>
        </w:pict>
      </w:r>
      <w:r w:rsidR="006612CE">
        <w:rPr>
          <w:noProof/>
        </w:rPr>
        <w:drawing>
          <wp:inline distT="0" distB="0" distL="0" distR="0">
            <wp:extent cx="4440555" cy="1743075"/>
            <wp:effectExtent l="0" t="0" r="0" b="0"/>
            <wp:docPr id="30" name="Объект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</w:p>
    <w:p w:rsidR="000D2351" w:rsidRDefault="004E52FC" w:rsidP="00D44B7E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4E52FC">
        <w:rPr>
          <w:noProof/>
        </w:rPr>
        <w:pict>
          <v:shape id="_x0000_s1176" type="#_x0000_t202" style="position:absolute;left:0;text-align:left;margin-left:40.55pt;margin-top:9.9pt;width:17.7pt;height:18.4pt;z-index:251656704" stroked="f">
            <v:textbox style="mso-next-textbox:#_x0000_s1176" inset=".5mm,0,.5mm,0">
              <w:txbxContent>
                <w:p w:rsidR="000D2351" w:rsidRPr="000D2351" w:rsidRDefault="000D2351">
                  <w:pPr>
                    <w:rPr>
                      <w:i/>
                    </w:rPr>
                  </w:pPr>
                  <w:r w:rsidRPr="000D2351">
                    <w:rPr>
                      <w:i/>
                    </w:rPr>
                    <w:t>б)</w:t>
                  </w:r>
                </w:p>
              </w:txbxContent>
            </v:textbox>
          </v:shape>
        </w:pict>
      </w:r>
    </w:p>
    <w:p w:rsidR="00D44B7E" w:rsidRDefault="006612CE" w:rsidP="00D44B7E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4460240" cy="1717040"/>
            <wp:effectExtent l="0" t="0" r="0" b="0"/>
            <wp:docPr id="31" name="Объект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</w:p>
    <w:p w:rsidR="00D44B7E" w:rsidRDefault="00D44B7E" w:rsidP="00D44B7E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44B7E" w:rsidRDefault="00D44B7E" w:rsidP="000D2351">
      <w:pPr>
        <w:autoSpaceDE w:val="0"/>
        <w:autoSpaceDN w:val="0"/>
        <w:adjustRightInd w:val="0"/>
        <w:spacing w:line="360" w:lineRule="auto"/>
        <w:ind w:firstLine="709"/>
        <w:jc w:val="center"/>
        <w:rPr>
          <w:sz w:val="28"/>
          <w:szCs w:val="28"/>
        </w:rPr>
      </w:pPr>
      <w:r w:rsidRPr="000D2351">
        <w:rPr>
          <w:i/>
          <w:sz w:val="28"/>
          <w:szCs w:val="28"/>
        </w:rPr>
        <w:t>Рис</w:t>
      </w:r>
      <w:r w:rsidR="000D2351" w:rsidRPr="000D2351">
        <w:rPr>
          <w:i/>
          <w:sz w:val="28"/>
          <w:szCs w:val="28"/>
        </w:rPr>
        <w:t>.</w:t>
      </w:r>
      <w:r>
        <w:rPr>
          <w:sz w:val="28"/>
          <w:szCs w:val="28"/>
        </w:rPr>
        <w:t xml:space="preserve"> 2 –Расчетные виброграммы затухающих колебаний </w:t>
      </w:r>
    </w:p>
    <w:p w:rsidR="00D44B7E" w:rsidRDefault="00D44B7E" w:rsidP="000D2351">
      <w:pPr>
        <w:autoSpaceDE w:val="0"/>
        <w:autoSpaceDN w:val="0"/>
        <w:adjustRightInd w:val="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AF5665">
        <w:rPr>
          <w:sz w:val="28"/>
          <w:szCs w:val="28"/>
        </w:rPr>
        <w:t>элементах кузова</w:t>
      </w:r>
      <w:r w:rsidR="00FD4DD0">
        <w:rPr>
          <w:sz w:val="28"/>
          <w:szCs w:val="28"/>
        </w:rPr>
        <w:t>:</w:t>
      </w:r>
    </w:p>
    <w:p w:rsidR="00D44B7E" w:rsidRDefault="00C7153F" w:rsidP="000D2351">
      <w:pPr>
        <w:spacing w:line="360" w:lineRule="auto"/>
        <w:ind w:firstLine="709"/>
        <w:jc w:val="center"/>
        <w:rPr>
          <w:sz w:val="28"/>
          <w:szCs w:val="28"/>
        </w:rPr>
      </w:pPr>
      <w:r w:rsidRPr="000D2351">
        <w:rPr>
          <w:i/>
          <w:sz w:val="28"/>
          <w:szCs w:val="28"/>
        </w:rPr>
        <w:t>а)</w:t>
      </w:r>
      <w:r>
        <w:rPr>
          <w:sz w:val="28"/>
          <w:szCs w:val="28"/>
        </w:rPr>
        <w:t xml:space="preserve"> </w:t>
      </w:r>
      <w:r w:rsidR="00AF5665">
        <w:rPr>
          <w:sz w:val="28"/>
          <w:szCs w:val="28"/>
        </w:rPr>
        <w:t>обшивка в зоне среднего гофра</w:t>
      </w:r>
      <w:r>
        <w:rPr>
          <w:sz w:val="28"/>
          <w:szCs w:val="28"/>
        </w:rPr>
        <w:t xml:space="preserve">; </w:t>
      </w:r>
      <w:r w:rsidRPr="000D2351">
        <w:rPr>
          <w:i/>
          <w:sz w:val="28"/>
          <w:szCs w:val="28"/>
        </w:rPr>
        <w:t>б)</w:t>
      </w:r>
      <w:r>
        <w:rPr>
          <w:sz w:val="28"/>
          <w:szCs w:val="28"/>
        </w:rPr>
        <w:t xml:space="preserve"> </w:t>
      </w:r>
      <w:r w:rsidR="00AF5665">
        <w:rPr>
          <w:sz w:val="28"/>
          <w:szCs w:val="28"/>
        </w:rPr>
        <w:t>нижняя полка верхней обвязки</w:t>
      </w:r>
    </w:p>
    <w:p w:rsidR="00D44B7E" w:rsidRPr="003A13A1" w:rsidRDefault="00D44B7E" w:rsidP="000D2351">
      <w:pPr>
        <w:spacing w:line="360" w:lineRule="auto"/>
        <w:ind w:firstLine="709"/>
        <w:jc w:val="both"/>
        <w:rPr>
          <w:sz w:val="28"/>
          <w:szCs w:val="28"/>
        </w:rPr>
      </w:pPr>
    </w:p>
    <w:p w:rsidR="00EF263A" w:rsidRDefault="00C04D22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Экспериментальные значения для процедуры идентификации получены</w:t>
      </w:r>
      <w:r w:rsidR="000D235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результате натурного эксперимента по </w:t>
      </w:r>
      <w:proofErr w:type="spellStart"/>
      <w:r>
        <w:rPr>
          <w:sz w:val="28"/>
          <w:szCs w:val="28"/>
        </w:rPr>
        <w:t>нагружению</w:t>
      </w:r>
      <w:proofErr w:type="spellEnd"/>
      <w:r>
        <w:rPr>
          <w:sz w:val="28"/>
          <w:szCs w:val="28"/>
        </w:rPr>
        <w:t xml:space="preserve"> полувагона вынуждающей </w:t>
      </w:r>
      <w:r>
        <w:rPr>
          <w:sz w:val="28"/>
          <w:szCs w:val="28"/>
        </w:rPr>
        <w:lastRenderedPageBreak/>
        <w:t xml:space="preserve">силой </w:t>
      </w:r>
      <w:proofErr w:type="spellStart"/>
      <w:r>
        <w:rPr>
          <w:sz w:val="28"/>
          <w:szCs w:val="28"/>
        </w:rPr>
        <w:t>вибромашины</w:t>
      </w:r>
      <w:proofErr w:type="spellEnd"/>
      <w:r>
        <w:rPr>
          <w:sz w:val="28"/>
          <w:szCs w:val="28"/>
        </w:rPr>
        <w:t>. Эксперимент проводился на разгрузочной площадке ОАО «</w:t>
      </w:r>
      <w:proofErr w:type="spellStart"/>
      <w:r>
        <w:rPr>
          <w:sz w:val="28"/>
          <w:szCs w:val="28"/>
        </w:rPr>
        <w:t>Святогор</w:t>
      </w:r>
      <w:proofErr w:type="spellEnd"/>
      <w:r w:rsidR="00142E6B" w:rsidRPr="00142E6B">
        <w:rPr>
          <w:sz w:val="28"/>
          <w:szCs w:val="28"/>
        </w:rPr>
        <w:t xml:space="preserve"> </w:t>
      </w:r>
      <w:r w:rsidR="00142E6B">
        <w:rPr>
          <w:sz w:val="28"/>
          <w:szCs w:val="28"/>
        </w:rPr>
        <w:t>по программе-методике, изложенной в «Программе испытаний п</w:t>
      </w:r>
      <w:r w:rsidR="00142E6B">
        <w:rPr>
          <w:sz w:val="28"/>
          <w:szCs w:val="28"/>
        </w:rPr>
        <w:t>о</w:t>
      </w:r>
      <w:r w:rsidR="00142E6B">
        <w:rPr>
          <w:sz w:val="28"/>
          <w:szCs w:val="28"/>
        </w:rPr>
        <w:t xml:space="preserve">лувагона от действия накладной </w:t>
      </w:r>
      <w:proofErr w:type="spellStart"/>
      <w:r w:rsidR="00142E6B">
        <w:rPr>
          <w:sz w:val="28"/>
          <w:szCs w:val="28"/>
        </w:rPr>
        <w:t>вибромашины</w:t>
      </w:r>
      <w:proofErr w:type="spellEnd"/>
      <w:r w:rsidR="00142E6B">
        <w:rPr>
          <w:sz w:val="28"/>
          <w:szCs w:val="28"/>
        </w:rPr>
        <w:t>. 23ВИ.636.01-2011 ПМ».</w:t>
      </w:r>
      <w:r>
        <w:rPr>
          <w:sz w:val="28"/>
          <w:szCs w:val="28"/>
        </w:rPr>
        <w:t xml:space="preserve"> В к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честве объекта испытаний был использован полувагон модели 12-132 № </w:t>
      </w:r>
      <w:r w:rsidR="00BB2837">
        <w:rPr>
          <w:sz w:val="28"/>
          <w:szCs w:val="28"/>
        </w:rPr>
        <w:t>56580103</w:t>
      </w:r>
      <w:r>
        <w:rPr>
          <w:sz w:val="28"/>
          <w:szCs w:val="28"/>
        </w:rPr>
        <w:t xml:space="preserve">, </w:t>
      </w:r>
      <w:r w:rsidR="00BB2837">
        <w:rPr>
          <w:sz w:val="28"/>
          <w:szCs w:val="28"/>
        </w:rPr>
        <w:t xml:space="preserve">постройки ОАО «НПК </w:t>
      </w:r>
      <w:proofErr w:type="spellStart"/>
      <w:r w:rsidR="00BB2837">
        <w:rPr>
          <w:sz w:val="28"/>
          <w:szCs w:val="28"/>
        </w:rPr>
        <w:t>Уралвагонзавод</w:t>
      </w:r>
      <w:proofErr w:type="spellEnd"/>
      <w:r w:rsidR="00BB2837">
        <w:rPr>
          <w:sz w:val="28"/>
          <w:szCs w:val="28"/>
        </w:rPr>
        <w:t>» и находящийся в собстве</w:t>
      </w:r>
      <w:r w:rsidR="00BB2837">
        <w:rPr>
          <w:sz w:val="28"/>
          <w:szCs w:val="28"/>
        </w:rPr>
        <w:t>н</w:t>
      </w:r>
      <w:r w:rsidR="00BB2837">
        <w:rPr>
          <w:sz w:val="28"/>
          <w:szCs w:val="28"/>
        </w:rPr>
        <w:t>ности</w:t>
      </w:r>
      <w:r>
        <w:rPr>
          <w:sz w:val="28"/>
          <w:szCs w:val="28"/>
        </w:rPr>
        <w:t xml:space="preserve"> ЗАО «</w:t>
      </w:r>
      <w:proofErr w:type="spellStart"/>
      <w:r>
        <w:rPr>
          <w:sz w:val="28"/>
          <w:szCs w:val="28"/>
        </w:rPr>
        <w:t>Алькон</w:t>
      </w:r>
      <w:proofErr w:type="spellEnd"/>
      <w:r>
        <w:rPr>
          <w:sz w:val="28"/>
          <w:szCs w:val="28"/>
        </w:rPr>
        <w:t xml:space="preserve">». </w:t>
      </w:r>
      <w:proofErr w:type="spellStart"/>
      <w:r>
        <w:rPr>
          <w:sz w:val="28"/>
          <w:szCs w:val="28"/>
        </w:rPr>
        <w:t>Вибронагружение</w:t>
      </w:r>
      <w:proofErr w:type="spellEnd"/>
      <w:r>
        <w:rPr>
          <w:sz w:val="28"/>
          <w:szCs w:val="28"/>
        </w:rPr>
        <w:t xml:space="preserve"> производилось </w:t>
      </w:r>
      <w:proofErr w:type="spellStart"/>
      <w:r>
        <w:rPr>
          <w:sz w:val="28"/>
          <w:szCs w:val="28"/>
        </w:rPr>
        <w:t>вибромашиной</w:t>
      </w:r>
      <w:proofErr w:type="spellEnd"/>
      <w:r>
        <w:rPr>
          <w:sz w:val="28"/>
          <w:szCs w:val="28"/>
        </w:rPr>
        <w:t xml:space="preserve"> </w:t>
      </w:r>
      <w:r w:rsidR="00142E6B">
        <w:rPr>
          <w:sz w:val="28"/>
          <w:szCs w:val="28"/>
        </w:rPr>
        <w:t>ДП-32 УХЛ</w:t>
      </w:r>
      <w:r>
        <w:rPr>
          <w:sz w:val="28"/>
          <w:szCs w:val="28"/>
        </w:rPr>
        <w:t xml:space="preserve">, реализующей частоту </w:t>
      </w:r>
      <w:proofErr w:type="spellStart"/>
      <w:r>
        <w:rPr>
          <w:sz w:val="28"/>
          <w:szCs w:val="28"/>
        </w:rPr>
        <w:t>нагружения</w:t>
      </w:r>
      <w:proofErr w:type="spellEnd"/>
      <w:r>
        <w:rPr>
          <w:sz w:val="28"/>
          <w:szCs w:val="28"/>
        </w:rPr>
        <w:t xml:space="preserve"> 24 Гц </w:t>
      </w:r>
      <w:r w:rsidR="00EF263A">
        <w:rPr>
          <w:sz w:val="28"/>
          <w:szCs w:val="28"/>
        </w:rPr>
        <w:t>и амплитуду вынуждающей с</w:t>
      </w:r>
      <w:r w:rsidR="00EF263A">
        <w:rPr>
          <w:sz w:val="28"/>
          <w:szCs w:val="28"/>
        </w:rPr>
        <w:t>и</w:t>
      </w:r>
      <w:r w:rsidR="00EF263A">
        <w:rPr>
          <w:sz w:val="28"/>
          <w:szCs w:val="28"/>
        </w:rPr>
        <w:t xml:space="preserve">лы </w:t>
      </w:r>
      <w:r w:rsidR="00EF263A" w:rsidRPr="00AD517F">
        <w:rPr>
          <w:sz w:val="28"/>
          <w:szCs w:val="28"/>
        </w:rPr>
        <w:t>88 кН.</w:t>
      </w:r>
      <w:r w:rsidR="005F4592">
        <w:rPr>
          <w:sz w:val="28"/>
          <w:szCs w:val="28"/>
        </w:rPr>
        <w:t xml:space="preserve"> </w:t>
      </w:r>
      <w:r w:rsidR="00142E6B">
        <w:rPr>
          <w:sz w:val="28"/>
          <w:szCs w:val="28"/>
        </w:rPr>
        <w:t xml:space="preserve">Масса </w:t>
      </w:r>
      <w:proofErr w:type="spellStart"/>
      <w:r w:rsidR="00142E6B">
        <w:rPr>
          <w:sz w:val="28"/>
          <w:szCs w:val="28"/>
        </w:rPr>
        <w:t>вибромашины</w:t>
      </w:r>
      <w:proofErr w:type="spellEnd"/>
      <w:r w:rsidR="00142E6B">
        <w:rPr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7500 кг"/>
        </w:smartTagPr>
        <w:r w:rsidR="00142E6B">
          <w:rPr>
            <w:sz w:val="28"/>
            <w:szCs w:val="28"/>
          </w:rPr>
          <w:t>7500 кг</w:t>
        </w:r>
      </w:smartTag>
      <w:r w:rsidR="00142E6B">
        <w:rPr>
          <w:sz w:val="28"/>
          <w:szCs w:val="28"/>
        </w:rPr>
        <w:t>, длина опорных элементов взаимоде</w:t>
      </w:r>
      <w:r w:rsidR="00142E6B">
        <w:rPr>
          <w:sz w:val="28"/>
          <w:szCs w:val="28"/>
        </w:rPr>
        <w:t>й</w:t>
      </w:r>
      <w:r w:rsidR="00142E6B">
        <w:rPr>
          <w:sz w:val="28"/>
          <w:szCs w:val="28"/>
        </w:rPr>
        <w:t xml:space="preserve">ствующих с верхней обвязкой – </w:t>
      </w:r>
      <w:smartTag w:uri="urn:schemas-microsoft-com:office:smarttags" w:element="metricconverter">
        <w:smartTagPr>
          <w:attr w:name="ProductID" w:val="2,5 м"/>
        </w:smartTagPr>
        <w:r w:rsidR="00142E6B">
          <w:rPr>
            <w:sz w:val="28"/>
            <w:szCs w:val="28"/>
          </w:rPr>
          <w:t>2,5 м</w:t>
        </w:r>
      </w:smartTag>
      <w:r w:rsidR="00142E6B">
        <w:rPr>
          <w:sz w:val="28"/>
          <w:szCs w:val="28"/>
        </w:rPr>
        <w:t xml:space="preserve">. </w:t>
      </w:r>
      <w:r w:rsidR="005F4592">
        <w:rPr>
          <w:sz w:val="28"/>
          <w:szCs w:val="28"/>
        </w:rPr>
        <w:t xml:space="preserve">Для регистрации колебаний на элементы кузова наклеивались </w:t>
      </w:r>
      <w:proofErr w:type="spellStart"/>
      <w:r w:rsidR="005F4592">
        <w:rPr>
          <w:sz w:val="28"/>
          <w:szCs w:val="28"/>
        </w:rPr>
        <w:t>тензорезисторы</w:t>
      </w:r>
      <w:proofErr w:type="spellEnd"/>
      <w:r w:rsidR="005F4592">
        <w:rPr>
          <w:sz w:val="28"/>
          <w:szCs w:val="28"/>
        </w:rPr>
        <w:t xml:space="preserve"> базой </w:t>
      </w:r>
      <w:smartTag w:uri="urn:schemas-microsoft-com:office:smarttags" w:element="metricconverter">
        <w:smartTagPr>
          <w:attr w:name="ProductID" w:val="20 мм"/>
        </w:smartTagPr>
        <w:r w:rsidR="00673F7F" w:rsidRPr="00673F7F">
          <w:rPr>
            <w:sz w:val="28"/>
            <w:szCs w:val="28"/>
          </w:rPr>
          <w:t>2</w:t>
        </w:r>
        <w:r w:rsidR="005F4592">
          <w:rPr>
            <w:sz w:val="28"/>
            <w:szCs w:val="28"/>
          </w:rPr>
          <w:t>0 мм</w:t>
        </w:r>
      </w:smartTag>
      <w:r w:rsidR="00673F7F">
        <w:rPr>
          <w:sz w:val="28"/>
          <w:szCs w:val="28"/>
        </w:rPr>
        <w:t>, сопротивлением 200 Ом</w:t>
      </w:r>
      <w:r w:rsidR="005F4592">
        <w:rPr>
          <w:sz w:val="28"/>
          <w:szCs w:val="28"/>
        </w:rPr>
        <w:t>.</w:t>
      </w:r>
      <w:r w:rsidR="00910F86">
        <w:rPr>
          <w:sz w:val="28"/>
          <w:szCs w:val="28"/>
        </w:rPr>
        <w:t xml:space="preserve"> </w:t>
      </w:r>
      <w:r w:rsidR="005241F9">
        <w:rPr>
          <w:sz w:val="28"/>
          <w:szCs w:val="28"/>
        </w:rPr>
        <w:t xml:space="preserve">Схема наклейки </w:t>
      </w:r>
      <w:r w:rsidR="008F2C65">
        <w:rPr>
          <w:sz w:val="28"/>
          <w:szCs w:val="28"/>
        </w:rPr>
        <w:t xml:space="preserve">датчиков на боковую стену полувагона </w:t>
      </w:r>
      <w:r w:rsidR="00392D65">
        <w:rPr>
          <w:sz w:val="28"/>
          <w:szCs w:val="28"/>
        </w:rPr>
        <w:t>и ф</w:t>
      </w:r>
      <w:r w:rsidR="00910F86">
        <w:rPr>
          <w:sz w:val="28"/>
          <w:szCs w:val="28"/>
        </w:rPr>
        <w:t xml:space="preserve">рагменты записи </w:t>
      </w:r>
      <w:r w:rsidR="00142E6B">
        <w:rPr>
          <w:sz w:val="28"/>
          <w:szCs w:val="28"/>
        </w:rPr>
        <w:t>з</w:t>
      </w:r>
      <w:r w:rsidR="00142E6B">
        <w:rPr>
          <w:sz w:val="28"/>
          <w:szCs w:val="28"/>
        </w:rPr>
        <w:t>а</w:t>
      </w:r>
      <w:r w:rsidR="00142E6B">
        <w:rPr>
          <w:sz w:val="28"/>
          <w:szCs w:val="28"/>
        </w:rPr>
        <w:t xml:space="preserve">тухающих </w:t>
      </w:r>
      <w:r w:rsidR="00910F86">
        <w:rPr>
          <w:sz w:val="28"/>
          <w:szCs w:val="28"/>
        </w:rPr>
        <w:t xml:space="preserve">колебаний </w:t>
      </w:r>
      <w:r w:rsidR="00392D65">
        <w:rPr>
          <w:sz w:val="28"/>
          <w:szCs w:val="28"/>
        </w:rPr>
        <w:t xml:space="preserve">для определения декремента затухания колебаний </w:t>
      </w:r>
      <w:r w:rsidR="00910F86">
        <w:rPr>
          <w:sz w:val="28"/>
          <w:szCs w:val="28"/>
        </w:rPr>
        <w:t>пре</w:t>
      </w:r>
      <w:r w:rsidR="00910F86">
        <w:rPr>
          <w:sz w:val="28"/>
          <w:szCs w:val="28"/>
        </w:rPr>
        <w:t>д</w:t>
      </w:r>
      <w:r w:rsidR="00910F86">
        <w:rPr>
          <w:sz w:val="28"/>
          <w:szCs w:val="28"/>
        </w:rPr>
        <w:t xml:space="preserve">ставлены на </w:t>
      </w:r>
      <w:r w:rsidR="00910F86" w:rsidRPr="000D2351">
        <w:rPr>
          <w:i/>
          <w:sz w:val="28"/>
          <w:szCs w:val="28"/>
        </w:rPr>
        <w:t>рис</w:t>
      </w:r>
      <w:r w:rsidR="000D2351" w:rsidRPr="000D2351">
        <w:rPr>
          <w:i/>
          <w:sz w:val="28"/>
          <w:szCs w:val="28"/>
        </w:rPr>
        <w:t>.</w:t>
      </w:r>
      <w:r w:rsidR="00910F86">
        <w:rPr>
          <w:sz w:val="28"/>
          <w:szCs w:val="28"/>
        </w:rPr>
        <w:t xml:space="preserve"> </w:t>
      </w:r>
      <w:r w:rsidR="00392D65">
        <w:rPr>
          <w:sz w:val="28"/>
          <w:szCs w:val="28"/>
        </w:rPr>
        <w:t>3</w:t>
      </w:r>
      <w:r w:rsidR="00910F86">
        <w:rPr>
          <w:sz w:val="28"/>
          <w:szCs w:val="28"/>
        </w:rPr>
        <w:t xml:space="preserve">. </w:t>
      </w:r>
    </w:p>
    <w:p w:rsidR="00142E6B" w:rsidRDefault="00142E6B" w:rsidP="00C04D22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tbl>
      <w:tblPr>
        <w:tblW w:w="0" w:type="auto"/>
        <w:tblLook w:val="01E0"/>
      </w:tblPr>
      <w:tblGrid>
        <w:gridCol w:w="4926"/>
        <w:gridCol w:w="4680"/>
      </w:tblGrid>
      <w:tr w:rsidR="00D70430" w:rsidRPr="00D656E9" w:rsidTr="00D656E9">
        <w:tc>
          <w:tcPr>
            <w:tcW w:w="4891" w:type="dxa"/>
          </w:tcPr>
          <w:p w:rsidR="00D70430" w:rsidRPr="00D656E9" w:rsidRDefault="004E52FC" w:rsidP="00D656E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group id="_x0000_s1183" style="position:absolute;left:0;text-align:left;margin-left:19pt;margin-top:11.35pt;width:192.15pt;height:218.85pt;z-index:251660800" coordorigin="2081,3293" coordsize="3843,4377">
                  <v:shapetype id="_x0000_t42" coordsize="21600,21600" o:spt="42" adj="-10080,24300,-3600,4050,-1800,4050" path="m@0@1l@2@3@4@5nfem,l21600,r,21600l,21600nsxe">
                    <v:stroke joinstyle="miter"/>
                    <v:formulas>
                      <v:f eqn="val #0"/>
                      <v:f eqn="val #1"/>
                      <v:f eqn="val #2"/>
                      <v:f eqn="val #3"/>
                      <v:f eqn="val #4"/>
                      <v:f eqn="val #5"/>
                    </v:formulas>
                    <v:path arrowok="t" o:extrusionok="f" gradientshapeok="t" o:connecttype="custom" o:connectlocs="@0,@1;10800,0;10800,21600;0,10800;21600,10800"/>
                    <v:handles>
                      <v:h position="#0,#1"/>
                      <v:h position="#2,#3"/>
                      <v:h position="#4,#5"/>
                    </v:handles>
                    <o:callout v:ext="edit" on="t" textborder="f"/>
                  </v:shapetype>
                  <v:shape id="_x0000_s1172" type="#_x0000_t42" style="position:absolute;left:4959;top:7376;width:965;height:294" adj="55668,-164278,39887,13224,24286,13224,-12445,112188" strokecolor="#f60">
                    <v:textbox style="mso-next-textbox:#_x0000_s1172" inset=".5mm,.3mm,.5mm,.3mm">
                      <w:txbxContent>
                        <w:p w:rsidR="000D2351" w:rsidRDefault="000D2351">
                          <w:r>
                            <w:t>Точка 3</w:t>
                          </w:r>
                        </w:p>
                      </w:txbxContent>
                    </v:textbox>
                    <o:callout v:ext="edit" minusx="t"/>
                  </v:shape>
                  <v:shape id="_x0000_s1173" type="#_x0000_t42" style="position:absolute;left:4837;top:5010;width:965;height:294" adj="80558,-97420,52243,13224,24286,13224,-4589,213943" strokecolor="#f60">
                    <v:textbox style="mso-next-textbox:#_x0000_s1173" inset=".5mm,.3mm,.5mm,.3mm">
                      <w:txbxContent>
                        <w:p w:rsidR="000D2351" w:rsidRDefault="000D2351" w:rsidP="00D70430">
                          <w:r>
                            <w:t>Точка 1</w:t>
                          </w:r>
                        </w:p>
                      </w:txbxContent>
                    </v:textbox>
                    <o:callout v:ext="edit" minusx="t"/>
                  </v:shape>
                  <v:shape id="_x0000_s1182" type="#_x0000_t202" style="position:absolute;left:2081;top:3293;width:573;height:191" stroked="f">
                    <v:textbox>
                      <w:txbxContent>
                        <w:p w:rsidR="000D2351" w:rsidRDefault="000D2351"/>
                      </w:txbxContent>
                    </v:textbox>
                  </v:shape>
                </v:group>
              </w:pict>
            </w:r>
            <w:r w:rsidR="006612CE">
              <w:rPr>
                <w:noProof/>
              </w:rPr>
              <w:drawing>
                <wp:inline distT="0" distB="0" distL="0" distR="0">
                  <wp:extent cx="2966720" cy="1552575"/>
                  <wp:effectExtent l="19050" t="0" r="508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6720" cy="1552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0" w:type="dxa"/>
            <w:vMerge w:val="restart"/>
          </w:tcPr>
          <w:p w:rsidR="00D70430" w:rsidRDefault="00D70430" w:rsidP="00D70430"/>
          <w:p w:rsidR="00D70430" w:rsidRPr="00D70430" w:rsidRDefault="00D70430" w:rsidP="00D70430">
            <w:r>
              <w:object w:dxaOrig="6026" w:dyaOrig="7054">
                <v:shape id="_x0000_i1054" type="#_x0000_t75" style="width:192.15pt;height:225.85pt" o:ole="">
                  <v:imagedata r:id="rId82" o:title=""/>
                </v:shape>
                <o:OLEObject Type="Embed" ProgID="Visio.Drawing.11" ShapeID="_x0000_i1054" DrawAspect="Content" ObjectID="_1385743527" r:id="rId83"/>
              </w:object>
            </w:r>
          </w:p>
        </w:tc>
      </w:tr>
      <w:tr w:rsidR="00D70430" w:rsidRPr="00D656E9" w:rsidTr="00D656E9">
        <w:tc>
          <w:tcPr>
            <w:tcW w:w="4891" w:type="dxa"/>
          </w:tcPr>
          <w:p w:rsidR="00D70430" w:rsidRPr="00D656E9" w:rsidRDefault="006612CE" w:rsidP="00D656E9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821940" cy="1532890"/>
                  <wp:effectExtent l="0" t="0" r="0" b="0"/>
                  <wp:docPr id="34" name="Объект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84"/>
                    </a:graphicData>
                  </a:graphic>
                </wp:inline>
              </w:drawing>
            </w:r>
          </w:p>
        </w:tc>
        <w:tc>
          <w:tcPr>
            <w:tcW w:w="4680" w:type="dxa"/>
            <w:vMerge/>
          </w:tcPr>
          <w:p w:rsidR="00D70430" w:rsidRPr="00D656E9" w:rsidRDefault="00D70430" w:rsidP="00D656E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</w:tbl>
    <w:p w:rsidR="004159ED" w:rsidRDefault="004159ED" w:rsidP="00C04D22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9F70B8" w:rsidRDefault="005241F9" w:rsidP="000D2351">
      <w:pPr>
        <w:autoSpaceDE w:val="0"/>
        <w:autoSpaceDN w:val="0"/>
        <w:adjustRightInd w:val="0"/>
        <w:spacing w:line="360" w:lineRule="auto"/>
        <w:ind w:firstLine="709"/>
        <w:jc w:val="center"/>
        <w:rPr>
          <w:sz w:val="28"/>
          <w:szCs w:val="28"/>
        </w:rPr>
      </w:pPr>
      <w:r w:rsidRPr="000D2351">
        <w:rPr>
          <w:i/>
          <w:sz w:val="28"/>
          <w:szCs w:val="28"/>
        </w:rPr>
        <w:t>Рис</w:t>
      </w:r>
      <w:r w:rsidR="000D2351" w:rsidRPr="000D2351">
        <w:rPr>
          <w:i/>
          <w:sz w:val="28"/>
          <w:szCs w:val="28"/>
        </w:rPr>
        <w:t>.</w:t>
      </w:r>
      <w:r w:rsidRPr="000D2351">
        <w:rPr>
          <w:i/>
          <w:sz w:val="28"/>
          <w:szCs w:val="28"/>
        </w:rPr>
        <w:t xml:space="preserve"> </w:t>
      </w:r>
      <w:r w:rsidR="009F70B8">
        <w:rPr>
          <w:sz w:val="28"/>
          <w:szCs w:val="28"/>
        </w:rPr>
        <w:t>3</w:t>
      </w:r>
      <w:r>
        <w:rPr>
          <w:sz w:val="28"/>
          <w:szCs w:val="28"/>
        </w:rPr>
        <w:t xml:space="preserve"> – Схема наклейки </w:t>
      </w:r>
      <w:proofErr w:type="spellStart"/>
      <w:r>
        <w:rPr>
          <w:sz w:val="28"/>
          <w:szCs w:val="28"/>
        </w:rPr>
        <w:t>тензорезисторов</w:t>
      </w:r>
      <w:proofErr w:type="spellEnd"/>
      <w:r>
        <w:rPr>
          <w:sz w:val="28"/>
          <w:szCs w:val="28"/>
        </w:rPr>
        <w:t xml:space="preserve"> и фрагменты записи </w:t>
      </w:r>
    </w:p>
    <w:p w:rsidR="005241F9" w:rsidRDefault="005241F9" w:rsidP="000D2351">
      <w:pPr>
        <w:autoSpaceDE w:val="0"/>
        <w:autoSpaceDN w:val="0"/>
        <w:adjustRightInd w:val="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затухающих колебаний</w:t>
      </w:r>
    </w:p>
    <w:p w:rsidR="00142E6B" w:rsidRDefault="00142E6B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</w:p>
    <w:p w:rsidR="00437D0A" w:rsidRDefault="00437D0A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Характеристики затухания колебаний в элементах кузова </w:t>
      </w:r>
      <w:r w:rsidR="00DF6917">
        <w:rPr>
          <w:sz w:val="28"/>
          <w:szCs w:val="28"/>
        </w:rPr>
        <w:t>определялись по выражению для логарифмического декремента затухания колебаний:</w:t>
      </w:r>
    </w:p>
    <w:p w:rsidR="00437D0A" w:rsidRPr="00437D0A" w:rsidRDefault="00DF6917" w:rsidP="000D2351">
      <w:pPr>
        <w:autoSpaceDE w:val="0"/>
        <w:autoSpaceDN w:val="0"/>
        <w:adjustRightInd w:val="0"/>
        <w:spacing w:line="360" w:lineRule="auto"/>
        <w:ind w:firstLine="709"/>
        <w:jc w:val="right"/>
        <w:rPr>
          <w:sz w:val="28"/>
          <w:szCs w:val="28"/>
        </w:rPr>
      </w:pPr>
      <w:r w:rsidRPr="00437D0A">
        <w:rPr>
          <w:position w:val="-30"/>
          <w:sz w:val="28"/>
          <w:szCs w:val="28"/>
        </w:rPr>
        <w:object w:dxaOrig="1300" w:dyaOrig="680">
          <v:shape id="_x0000_i1055" type="#_x0000_t75" style="width:64.25pt;height:34.2pt" o:ole="">
            <v:imagedata r:id="rId85" o:title=""/>
          </v:shape>
          <o:OLEObject Type="Embed" ProgID="Equation.3" ShapeID="_x0000_i1055" DrawAspect="Content" ObjectID="_1385743528" r:id="rId86"/>
        </w:object>
      </w:r>
      <w:r w:rsidR="000D2351">
        <w:rPr>
          <w:sz w:val="28"/>
          <w:szCs w:val="28"/>
        </w:rPr>
        <w:t xml:space="preserve">, </w:t>
      </w:r>
      <w:r w:rsidR="000D2351">
        <w:rPr>
          <w:sz w:val="28"/>
          <w:szCs w:val="28"/>
        </w:rPr>
        <w:tab/>
      </w:r>
      <w:r w:rsidR="00437D0A">
        <w:rPr>
          <w:sz w:val="28"/>
          <w:szCs w:val="28"/>
        </w:rPr>
        <w:tab/>
      </w:r>
      <w:r w:rsidR="00437D0A">
        <w:rPr>
          <w:sz w:val="28"/>
          <w:szCs w:val="28"/>
        </w:rPr>
        <w:tab/>
      </w:r>
      <w:r w:rsidR="00437D0A">
        <w:rPr>
          <w:sz w:val="28"/>
          <w:szCs w:val="28"/>
        </w:rPr>
        <w:tab/>
      </w:r>
      <w:r w:rsidR="00437D0A">
        <w:rPr>
          <w:sz w:val="28"/>
          <w:szCs w:val="28"/>
        </w:rPr>
        <w:tab/>
        <w:t>(7)</w:t>
      </w:r>
    </w:p>
    <w:p w:rsidR="00DF6917" w:rsidRDefault="00437D0A" w:rsidP="000D2351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г</w:t>
      </w:r>
      <w:r w:rsidRPr="00437D0A">
        <w:rPr>
          <w:sz w:val="28"/>
          <w:szCs w:val="28"/>
        </w:rPr>
        <w:t xml:space="preserve">де </w:t>
      </w:r>
      <w:r>
        <w:rPr>
          <w:sz w:val="28"/>
          <w:szCs w:val="28"/>
        </w:rPr>
        <w:tab/>
      </w:r>
      <w:r w:rsidRPr="00437D0A">
        <w:rPr>
          <w:i/>
          <w:sz w:val="28"/>
          <w:szCs w:val="28"/>
          <w:lang w:val="en-US"/>
        </w:rPr>
        <w:t>k</w:t>
      </w:r>
      <w:r w:rsidRPr="00DF6917">
        <w:rPr>
          <w:sz w:val="28"/>
          <w:szCs w:val="28"/>
        </w:rPr>
        <w:t xml:space="preserve"> </w:t>
      </w:r>
      <w:r w:rsidR="00DF6917" w:rsidRPr="00DF6917">
        <w:rPr>
          <w:sz w:val="28"/>
          <w:szCs w:val="28"/>
        </w:rPr>
        <w:t>–</w:t>
      </w:r>
      <w:r w:rsidRPr="00DF6917">
        <w:rPr>
          <w:sz w:val="28"/>
          <w:szCs w:val="28"/>
        </w:rPr>
        <w:t xml:space="preserve"> </w:t>
      </w:r>
      <w:r w:rsidR="00DF6917">
        <w:rPr>
          <w:sz w:val="28"/>
          <w:szCs w:val="28"/>
        </w:rPr>
        <w:t xml:space="preserve">число периодов на </w:t>
      </w:r>
      <w:r w:rsidR="009726AC">
        <w:rPr>
          <w:sz w:val="28"/>
          <w:szCs w:val="28"/>
        </w:rPr>
        <w:t>виброграмме</w:t>
      </w:r>
      <w:r w:rsidR="00DF6917">
        <w:rPr>
          <w:sz w:val="28"/>
          <w:szCs w:val="28"/>
        </w:rPr>
        <w:t>;</w:t>
      </w:r>
    </w:p>
    <w:p w:rsidR="00E66F43" w:rsidRDefault="00DF6917" w:rsidP="000D2351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</w:r>
      <w:r w:rsidRPr="00DF6917">
        <w:rPr>
          <w:i/>
          <w:sz w:val="28"/>
          <w:szCs w:val="28"/>
          <w:lang w:val="en-US"/>
        </w:rPr>
        <w:t>A</w:t>
      </w:r>
      <w:r w:rsidRPr="00DF6917">
        <w:rPr>
          <w:i/>
          <w:sz w:val="28"/>
          <w:szCs w:val="28"/>
          <w:vertAlign w:val="subscript"/>
          <w:lang w:val="en-US"/>
        </w:rPr>
        <w:t>n</w:t>
      </w:r>
      <w:r w:rsidRPr="00DF6917">
        <w:rPr>
          <w:i/>
          <w:sz w:val="28"/>
          <w:szCs w:val="28"/>
          <w:vertAlign w:val="subscript"/>
        </w:rPr>
        <w:t xml:space="preserve"> </w:t>
      </w:r>
      <w:r w:rsidRPr="00DF6917">
        <w:rPr>
          <w:sz w:val="28"/>
          <w:szCs w:val="28"/>
        </w:rPr>
        <w:t xml:space="preserve">– </w:t>
      </w:r>
      <w:r>
        <w:rPr>
          <w:sz w:val="28"/>
          <w:szCs w:val="28"/>
        </w:rPr>
        <w:t>амплитуда колебаний в начале участка;</w:t>
      </w:r>
    </w:p>
    <w:p w:rsidR="00DF6917" w:rsidRDefault="00DF6917" w:rsidP="000D2351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</w:r>
      <w:proofErr w:type="gramStart"/>
      <w:r w:rsidRPr="00DF6917">
        <w:rPr>
          <w:i/>
          <w:sz w:val="28"/>
          <w:szCs w:val="28"/>
          <w:lang w:val="en-US"/>
        </w:rPr>
        <w:t>A</w:t>
      </w:r>
      <w:r w:rsidRPr="00DF6917">
        <w:rPr>
          <w:i/>
          <w:sz w:val="28"/>
          <w:szCs w:val="28"/>
          <w:vertAlign w:val="subscript"/>
          <w:lang w:val="en-US"/>
        </w:rPr>
        <w:t>n</w:t>
      </w:r>
      <w:r>
        <w:rPr>
          <w:i/>
          <w:sz w:val="28"/>
          <w:szCs w:val="28"/>
          <w:vertAlign w:val="subscript"/>
        </w:rPr>
        <w:t xml:space="preserve">+1 </w:t>
      </w:r>
      <w:r>
        <w:rPr>
          <w:sz w:val="28"/>
          <w:szCs w:val="28"/>
        </w:rPr>
        <w:t>– амплитуда колебаний в начале участ</w:t>
      </w:r>
      <w:r w:rsidR="00D86D20">
        <w:rPr>
          <w:sz w:val="28"/>
          <w:szCs w:val="28"/>
        </w:rPr>
        <w:t>ка.</w:t>
      </w:r>
      <w:proofErr w:type="gramEnd"/>
    </w:p>
    <w:p w:rsidR="00072832" w:rsidRDefault="009726AC" w:rsidP="000D235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rFonts w:eastAsia="SimSun"/>
          <w:sz w:val="28"/>
          <w:szCs w:val="28"/>
        </w:rPr>
        <w:t xml:space="preserve">Анализ </w:t>
      </w:r>
      <w:r w:rsidR="00764E24" w:rsidRPr="00764E24">
        <w:rPr>
          <w:rFonts w:eastAsia="SimSun"/>
          <w:sz w:val="28"/>
          <w:szCs w:val="28"/>
        </w:rPr>
        <w:t>виброграмм</w:t>
      </w:r>
      <w:r>
        <w:rPr>
          <w:rFonts w:eastAsia="SimSun"/>
          <w:sz w:val="28"/>
          <w:szCs w:val="28"/>
        </w:rPr>
        <w:t>, полученных в результате натурных испытаний пол</w:t>
      </w:r>
      <w:r>
        <w:rPr>
          <w:rFonts w:eastAsia="SimSun"/>
          <w:sz w:val="28"/>
          <w:szCs w:val="28"/>
        </w:rPr>
        <w:t>у</w:t>
      </w:r>
      <w:r>
        <w:rPr>
          <w:rFonts w:eastAsia="SimSun"/>
          <w:sz w:val="28"/>
          <w:szCs w:val="28"/>
        </w:rPr>
        <w:t xml:space="preserve">вагона, показал, что на записях </w:t>
      </w:r>
      <w:r w:rsidR="00764E24" w:rsidRPr="00764E24">
        <w:rPr>
          <w:rFonts w:eastAsia="SimSun"/>
          <w:sz w:val="28"/>
          <w:szCs w:val="28"/>
        </w:rPr>
        <w:t>часто отсутствует «нулевая линия», соответс</w:t>
      </w:r>
      <w:r w:rsidR="00764E24" w:rsidRPr="00764E24">
        <w:rPr>
          <w:rFonts w:eastAsia="SimSun"/>
          <w:sz w:val="28"/>
          <w:szCs w:val="28"/>
        </w:rPr>
        <w:t>т</w:t>
      </w:r>
      <w:r w:rsidR="00764E24" w:rsidRPr="00764E24">
        <w:rPr>
          <w:rFonts w:eastAsia="SimSun"/>
          <w:sz w:val="28"/>
          <w:szCs w:val="28"/>
        </w:rPr>
        <w:t xml:space="preserve">вующая равновесному положению </w:t>
      </w:r>
      <w:r w:rsidR="0080229D">
        <w:rPr>
          <w:rFonts w:eastAsia="SimSun"/>
          <w:sz w:val="28"/>
          <w:szCs w:val="28"/>
        </w:rPr>
        <w:t>элемента конструкции вагона</w:t>
      </w:r>
      <w:r w:rsidR="00764E24" w:rsidRPr="00764E24">
        <w:rPr>
          <w:rFonts w:eastAsia="SimSun"/>
          <w:sz w:val="28"/>
          <w:szCs w:val="28"/>
        </w:rPr>
        <w:t xml:space="preserve">. </w:t>
      </w:r>
      <w:r w:rsidR="0080229D">
        <w:rPr>
          <w:rFonts w:eastAsia="SimSun"/>
          <w:sz w:val="28"/>
          <w:szCs w:val="28"/>
        </w:rPr>
        <w:t>При этом</w:t>
      </w:r>
      <w:proofErr w:type="gramStart"/>
      <w:r w:rsidR="0080229D">
        <w:rPr>
          <w:rFonts w:eastAsia="SimSun"/>
          <w:sz w:val="28"/>
          <w:szCs w:val="28"/>
        </w:rPr>
        <w:t>,</w:t>
      </w:r>
      <w:proofErr w:type="gramEnd"/>
      <w:r w:rsidR="0080229D">
        <w:rPr>
          <w:rFonts w:eastAsia="SimSun"/>
          <w:sz w:val="28"/>
          <w:szCs w:val="28"/>
        </w:rPr>
        <w:t xml:space="preserve"> огибающие</w:t>
      </w:r>
      <w:r w:rsidRPr="009D682E">
        <w:rPr>
          <w:rFonts w:eastAsia="SimSun"/>
          <w:sz w:val="28"/>
          <w:szCs w:val="28"/>
        </w:rPr>
        <w:t xml:space="preserve"> </w:t>
      </w:r>
      <w:r w:rsidR="0080229D">
        <w:rPr>
          <w:rFonts w:eastAsia="SimSun"/>
          <w:sz w:val="28"/>
          <w:szCs w:val="28"/>
        </w:rPr>
        <w:t xml:space="preserve">графиков колебаний </w:t>
      </w:r>
      <w:r w:rsidRPr="009D682E">
        <w:rPr>
          <w:rFonts w:eastAsia="SimSun"/>
          <w:sz w:val="28"/>
          <w:szCs w:val="28"/>
        </w:rPr>
        <w:t>представля</w:t>
      </w:r>
      <w:r w:rsidR="0080229D">
        <w:rPr>
          <w:rFonts w:eastAsia="SimSun"/>
          <w:sz w:val="28"/>
          <w:szCs w:val="28"/>
        </w:rPr>
        <w:t>ю</w:t>
      </w:r>
      <w:r w:rsidRPr="009D682E">
        <w:rPr>
          <w:rFonts w:eastAsia="SimSun"/>
          <w:sz w:val="28"/>
          <w:szCs w:val="28"/>
        </w:rPr>
        <w:t>т собой монотонно убывающ</w:t>
      </w:r>
      <w:r w:rsidR="0080229D">
        <w:rPr>
          <w:rFonts w:eastAsia="SimSun"/>
          <w:sz w:val="28"/>
          <w:szCs w:val="28"/>
        </w:rPr>
        <w:t>ие</w:t>
      </w:r>
      <w:r w:rsidRPr="009D682E">
        <w:rPr>
          <w:rFonts w:eastAsia="SimSun"/>
          <w:sz w:val="28"/>
          <w:szCs w:val="28"/>
        </w:rPr>
        <w:t xml:space="preserve"> функци</w:t>
      </w:r>
      <w:r w:rsidR="0080229D">
        <w:rPr>
          <w:rFonts w:eastAsia="SimSun"/>
          <w:sz w:val="28"/>
          <w:szCs w:val="28"/>
        </w:rPr>
        <w:t>и</w:t>
      </w:r>
      <w:r>
        <w:rPr>
          <w:rFonts w:eastAsia="SimSun"/>
          <w:sz w:val="28"/>
          <w:szCs w:val="28"/>
        </w:rPr>
        <w:t xml:space="preserve"> со </w:t>
      </w:r>
      <w:r w:rsidRPr="009D682E">
        <w:rPr>
          <w:rFonts w:eastAsia="SimSun"/>
          <w:sz w:val="28"/>
          <w:szCs w:val="28"/>
        </w:rPr>
        <w:t>случайны</w:t>
      </w:r>
      <w:r>
        <w:rPr>
          <w:rFonts w:eastAsia="SimSun"/>
          <w:sz w:val="28"/>
          <w:szCs w:val="28"/>
        </w:rPr>
        <w:t>ми</w:t>
      </w:r>
      <w:r w:rsidRPr="009D682E">
        <w:rPr>
          <w:rFonts w:eastAsia="SimSun"/>
          <w:sz w:val="28"/>
          <w:szCs w:val="28"/>
        </w:rPr>
        <w:t xml:space="preserve"> выброс</w:t>
      </w:r>
      <w:r>
        <w:rPr>
          <w:rFonts w:eastAsia="SimSun"/>
          <w:sz w:val="28"/>
          <w:szCs w:val="28"/>
        </w:rPr>
        <w:t>ами.</w:t>
      </w:r>
      <w:r w:rsidR="0080229D">
        <w:rPr>
          <w:rFonts w:eastAsia="SimSun"/>
          <w:sz w:val="28"/>
          <w:szCs w:val="28"/>
        </w:rPr>
        <w:t xml:space="preserve"> Значения </w:t>
      </w:r>
      <w:r w:rsidR="005241F9">
        <w:rPr>
          <w:rFonts w:eastAsia="SimSun"/>
          <w:i/>
          <w:sz w:val="28"/>
          <w:szCs w:val="28"/>
        </w:rPr>
        <w:t>А</w:t>
      </w:r>
      <w:proofErr w:type="gramStart"/>
      <w:r w:rsidR="00392D65">
        <w:rPr>
          <w:rFonts w:eastAsia="SimSun"/>
          <w:i/>
          <w:sz w:val="28"/>
          <w:szCs w:val="28"/>
          <w:vertAlign w:val="subscript"/>
          <w:lang w:val="en-US"/>
        </w:rPr>
        <w:t>n</w:t>
      </w:r>
      <w:proofErr w:type="gramEnd"/>
      <w:r w:rsidR="001E100A">
        <w:rPr>
          <w:rFonts w:eastAsia="SimSun"/>
          <w:sz w:val="28"/>
          <w:szCs w:val="28"/>
          <w:vertAlign w:val="subscript"/>
        </w:rPr>
        <w:t xml:space="preserve"> </w:t>
      </w:r>
      <w:r w:rsidR="001E100A">
        <w:rPr>
          <w:rFonts w:eastAsia="SimSun"/>
          <w:sz w:val="28"/>
          <w:szCs w:val="28"/>
        </w:rPr>
        <w:t xml:space="preserve">в выражении </w:t>
      </w:r>
      <w:r w:rsidR="0080229D">
        <w:rPr>
          <w:sz w:val="28"/>
          <w:szCs w:val="28"/>
        </w:rPr>
        <w:t>логарифмич</w:t>
      </w:r>
      <w:r w:rsidR="0080229D">
        <w:rPr>
          <w:sz w:val="28"/>
          <w:szCs w:val="28"/>
        </w:rPr>
        <w:t>е</w:t>
      </w:r>
      <w:r w:rsidR="0080229D">
        <w:rPr>
          <w:sz w:val="28"/>
          <w:szCs w:val="28"/>
        </w:rPr>
        <w:t>ского декремента затухания колебаний</w:t>
      </w:r>
      <w:r w:rsidR="001E100A">
        <w:rPr>
          <w:sz w:val="28"/>
          <w:szCs w:val="28"/>
        </w:rPr>
        <w:t xml:space="preserve"> определялись после построения вне</w:t>
      </w:r>
      <w:r w:rsidR="001E100A">
        <w:rPr>
          <w:sz w:val="28"/>
          <w:szCs w:val="28"/>
        </w:rPr>
        <w:t>ш</w:t>
      </w:r>
      <w:r w:rsidR="001E100A">
        <w:rPr>
          <w:sz w:val="28"/>
          <w:szCs w:val="28"/>
        </w:rPr>
        <w:t>них огибающих и определения «нулевых линий» на графиках колебаний.</w:t>
      </w:r>
      <w:r w:rsidR="00E77568">
        <w:rPr>
          <w:sz w:val="28"/>
          <w:szCs w:val="28"/>
        </w:rPr>
        <w:t xml:space="preserve"> </w:t>
      </w:r>
      <w:r w:rsidR="00072832">
        <w:rPr>
          <w:sz w:val="28"/>
          <w:szCs w:val="28"/>
        </w:rPr>
        <w:t>Р</w:t>
      </w:r>
      <w:r w:rsidR="00D86D20">
        <w:rPr>
          <w:sz w:val="28"/>
          <w:szCs w:val="28"/>
        </w:rPr>
        <w:t>е</w:t>
      </w:r>
      <w:r w:rsidR="00D86D20">
        <w:rPr>
          <w:sz w:val="28"/>
          <w:szCs w:val="28"/>
        </w:rPr>
        <w:t>зультат</w:t>
      </w:r>
      <w:r w:rsidR="00072832">
        <w:rPr>
          <w:sz w:val="28"/>
          <w:szCs w:val="28"/>
        </w:rPr>
        <w:t>ы</w:t>
      </w:r>
      <w:r w:rsidR="00D86D20">
        <w:rPr>
          <w:sz w:val="28"/>
          <w:szCs w:val="28"/>
        </w:rPr>
        <w:t xml:space="preserve"> обработки виброграмм</w:t>
      </w:r>
      <w:r w:rsidR="005241F9">
        <w:rPr>
          <w:sz w:val="28"/>
          <w:szCs w:val="28"/>
        </w:rPr>
        <w:t xml:space="preserve"> </w:t>
      </w:r>
      <w:r w:rsidR="00072832">
        <w:rPr>
          <w:sz w:val="28"/>
          <w:szCs w:val="28"/>
        </w:rPr>
        <w:t xml:space="preserve">показали, что величина логарифмического декремента затухания </w:t>
      </w:r>
      <w:r w:rsidR="004E3DA7" w:rsidRPr="00EC25DF">
        <w:rPr>
          <w:i/>
          <w:sz w:val="28"/>
          <w:szCs w:val="28"/>
        </w:rPr>
        <w:t>δ</w:t>
      </w:r>
      <w:r w:rsidR="004E3DA7" w:rsidRPr="009E7329">
        <w:rPr>
          <w:sz w:val="28"/>
          <w:szCs w:val="28"/>
          <w:vertAlign w:val="subscript"/>
        </w:rPr>
        <w:t>э</w:t>
      </w:r>
      <w:r w:rsidR="004E3DA7">
        <w:rPr>
          <w:sz w:val="28"/>
          <w:szCs w:val="28"/>
        </w:rPr>
        <w:t xml:space="preserve"> </w:t>
      </w:r>
      <w:r w:rsidR="00072832">
        <w:rPr>
          <w:sz w:val="28"/>
          <w:szCs w:val="28"/>
        </w:rPr>
        <w:t xml:space="preserve">для рассматриваемых точек находится в пределах 0,105 – 0,205, что соответствует величине внутреннего трения </w:t>
      </w:r>
      <w:r w:rsidR="000D2351">
        <w:rPr>
          <w:sz w:val="28"/>
          <w:szCs w:val="28"/>
        </w:rPr>
        <w:t xml:space="preserve">                              </w:t>
      </w:r>
      <w:r w:rsidR="00072832">
        <w:rPr>
          <w:sz w:val="28"/>
          <w:szCs w:val="28"/>
          <w:lang w:val="en-US"/>
        </w:rPr>
        <w:t>Q</w:t>
      </w:r>
      <w:r w:rsidR="00072832" w:rsidRPr="00F309E0">
        <w:rPr>
          <w:sz w:val="28"/>
          <w:szCs w:val="28"/>
          <w:vertAlign w:val="superscript"/>
        </w:rPr>
        <w:t>-1</w:t>
      </w:r>
      <w:r w:rsidR="00072832" w:rsidRPr="00F309E0">
        <w:rPr>
          <w:sz w:val="28"/>
          <w:szCs w:val="28"/>
        </w:rPr>
        <w:t>=</w:t>
      </w:r>
      <w:r w:rsidR="00072832" w:rsidRPr="00EC25DF">
        <w:rPr>
          <w:i/>
          <w:sz w:val="28"/>
          <w:szCs w:val="28"/>
          <w:lang w:val="en-US"/>
        </w:rPr>
        <w:t>δ</w:t>
      </w:r>
      <w:r w:rsidR="00072832" w:rsidRPr="00F309E0">
        <w:rPr>
          <w:sz w:val="28"/>
          <w:szCs w:val="28"/>
        </w:rPr>
        <w:t>/</w:t>
      </w:r>
      <w:r w:rsidR="00072832" w:rsidRPr="00EC25DF">
        <w:rPr>
          <w:i/>
          <w:sz w:val="28"/>
          <w:szCs w:val="28"/>
        </w:rPr>
        <w:t>π</w:t>
      </w:r>
      <w:r w:rsidR="00072832" w:rsidRPr="00F309E0">
        <w:rPr>
          <w:sz w:val="28"/>
          <w:szCs w:val="28"/>
        </w:rPr>
        <w:t>=0,</w:t>
      </w:r>
      <w:r w:rsidR="00072832">
        <w:rPr>
          <w:sz w:val="28"/>
          <w:szCs w:val="28"/>
        </w:rPr>
        <w:t>034 – 0,083.</w:t>
      </w:r>
    </w:p>
    <w:p w:rsidR="005241F9" w:rsidRDefault="00E26372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rFonts w:eastAsia="SimSun"/>
          <w:sz w:val="28"/>
          <w:szCs w:val="28"/>
        </w:rPr>
        <w:t xml:space="preserve">Варьируя коэффициентом </w:t>
      </w:r>
      <w:r w:rsidRPr="006D3B65">
        <w:rPr>
          <w:rFonts w:hint="eastAsia"/>
          <w:i/>
          <w:sz w:val="28"/>
          <w:szCs w:val="28"/>
        </w:rPr>
        <w:t>α</w:t>
      </w:r>
      <w:r>
        <w:rPr>
          <w:i/>
          <w:sz w:val="28"/>
          <w:szCs w:val="28"/>
        </w:rPr>
        <w:t xml:space="preserve"> </w:t>
      </w:r>
      <w:r w:rsidRPr="00E26372">
        <w:rPr>
          <w:sz w:val="28"/>
          <w:szCs w:val="28"/>
        </w:rPr>
        <w:t xml:space="preserve">в выражении </w:t>
      </w:r>
      <w:r>
        <w:rPr>
          <w:sz w:val="28"/>
          <w:szCs w:val="28"/>
        </w:rPr>
        <w:t xml:space="preserve">матрицы демпфирования </w:t>
      </w:r>
      <w:r w:rsidRPr="00E26372">
        <w:rPr>
          <w:sz w:val="28"/>
          <w:szCs w:val="28"/>
        </w:rPr>
        <w:t>(2)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в пределах </w:t>
      </w:r>
      <w:r w:rsidRPr="006D3B65">
        <w:rPr>
          <w:rFonts w:hint="eastAsia"/>
          <w:i/>
          <w:sz w:val="28"/>
          <w:szCs w:val="28"/>
        </w:rPr>
        <w:t>α</w:t>
      </w:r>
      <w:r>
        <w:rPr>
          <w:sz w:val="28"/>
          <w:szCs w:val="28"/>
        </w:rPr>
        <w:t>=(0,1…0,5) *10</w:t>
      </w:r>
      <w:r w:rsidRPr="00E26372">
        <w:rPr>
          <w:sz w:val="28"/>
          <w:szCs w:val="28"/>
          <w:vertAlign w:val="superscript"/>
        </w:rPr>
        <w:t>-3</w:t>
      </w:r>
      <w:r>
        <w:rPr>
          <w:sz w:val="28"/>
          <w:szCs w:val="28"/>
        </w:rPr>
        <w:t xml:space="preserve"> (при </w:t>
      </w:r>
      <w:r w:rsidRPr="006D3B65">
        <w:rPr>
          <w:rFonts w:hint="eastAsia"/>
          <w:i/>
          <w:sz w:val="28"/>
          <w:szCs w:val="28"/>
        </w:rPr>
        <w:t>β</w:t>
      </w:r>
      <w:r>
        <w:rPr>
          <w:sz w:val="28"/>
          <w:szCs w:val="28"/>
        </w:rPr>
        <w:t>=0,0)  были получены значения логарифм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ских декрементов затухания </w:t>
      </w:r>
      <w:r w:rsidR="004E3DA7" w:rsidRPr="00EC25DF">
        <w:rPr>
          <w:i/>
          <w:sz w:val="28"/>
          <w:szCs w:val="28"/>
        </w:rPr>
        <w:t>δ</w:t>
      </w:r>
      <w:r w:rsidR="004E3DA7" w:rsidRPr="009E7329">
        <w:rPr>
          <w:sz w:val="28"/>
          <w:szCs w:val="28"/>
          <w:vertAlign w:val="subscript"/>
        </w:rPr>
        <w:t>т</w:t>
      </w:r>
      <w:r w:rsidR="004E3DA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математической модели (1). </w:t>
      </w:r>
      <w:r w:rsidR="004E3DA7">
        <w:rPr>
          <w:sz w:val="28"/>
          <w:szCs w:val="28"/>
        </w:rPr>
        <w:t>Для исследуемы</w:t>
      </w:r>
      <w:r w:rsidR="00D44B7E">
        <w:rPr>
          <w:sz w:val="28"/>
          <w:szCs w:val="28"/>
        </w:rPr>
        <w:t>х</w:t>
      </w:r>
      <w:r w:rsidR="004E3DA7">
        <w:rPr>
          <w:sz w:val="28"/>
          <w:szCs w:val="28"/>
        </w:rPr>
        <w:t xml:space="preserve"> зон (рисунок 3) определялся </w:t>
      </w:r>
      <w:r>
        <w:rPr>
          <w:sz w:val="28"/>
          <w:szCs w:val="28"/>
        </w:rPr>
        <w:t xml:space="preserve">уровень ошибки идентификации. </w:t>
      </w:r>
      <w:r w:rsidR="004E3DA7">
        <w:rPr>
          <w:sz w:val="28"/>
          <w:szCs w:val="28"/>
        </w:rPr>
        <w:t>В результате в</w:t>
      </w:r>
      <w:r w:rsidR="004E3DA7">
        <w:rPr>
          <w:sz w:val="28"/>
          <w:szCs w:val="28"/>
        </w:rPr>
        <w:t>ы</w:t>
      </w:r>
      <w:r w:rsidR="004E3DA7">
        <w:rPr>
          <w:sz w:val="28"/>
          <w:szCs w:val="28"/>
        </w:rPr>
        <w:t>полнения этой процедуры установлено, что наибольшая сходимость теоретич</w:t>
      </w:r>
      <w:r w:rsidR="004E3DA7">
        <w:rPr>
          <w:sz w:val="28"/>
          <w:szCs w:val="28"/>
        </w:rPr>
        <w:t>е</w:t>
      </w:r>
      <w:r w:rsidR="004E3DA7">
        <w:rPr>
          <w:sz w:val="28"/>
          <w:szCs w:val="28"/>
        </w:rPr>
        <w:t xml:space="preserve">ских </w:t>
      </w:r>
      <w:r w:rsidR="004E3DA7" w:rsidRPr="00EC25DF">
        <w:rPr>
          <w:i/>
          <w:sz w:val="28"/>
          <w:szCs w:val="28"/>
        </w:rPr>
        <w:t>δ</w:t>
      </w:r>
      <w:r w:rsidR="004E3DA7" w:rsidRPr="009E7329">
        <w:rPr>
          <w:sz w:val="28"/>
          <w:szCs w:val="28"/>
          <w:vertAlign w:val="subscript"/>
        </w:rPr>
        <w:t>т</w:t>
      </w:r>
      <w:r w:rsidR="004E3DA7">
        <w:rPr>
          <w:sz w:val="28"/>
          <w:szCs w:val="28"/>
        </w:rPr>
        <w:t xml:space="preserve"> и экспериментальных </w:t>
      </w:r>
      <w:r w:rsidR="004E3DA7" w:rsidRPr="00EC25DF">
        <w:rPr>
          <w:i/>
          <w:sz w:val="28"/>
          <w:szCs w:val="28"/>
        </w:rPr>
        <w:t>δ</w:t>
      </w:r>
      <w:r w:rsidR="004E3DA7" w:rsidRPr="009E7329">
        <w:rPr>
          <w:sz w:val="28"/>
          <w:szCs w:val="28"/>
          <w:vertAlign w:val="subscript"/>
        </w:rPr>
        <w:t>э</w:t>
      </w:r>
      <w:r w:rsidR="004E3DA7">
        <w:rPr>
          <w:sz w:val="28"/>
          <w:szCs w:val="28"/>
        </w:rPr>
        <w:t xml:space="preserve"> значений наблюдается при </w:t>
      </w:r>
      <w:r w:rsidR="004E3DA7" w:rsidRPr="006D3B65">
        <w:rPr>
          <w:rFonts w:hint="eastAsia"/>
          <w:i/>
          <w:sz w:val="28"/>
          <w:szCs w:val="28"/>
        </w:rPr>
        <w:t>α</w:t>
      </w:r>
      <w:r w:rsidR="000D2351">
        <w:rPr>
          <w:sz w:val="28"/>
          <w:szCs w:val="28"/>
        </w:rPr>
        <w:t xml:space="preserve">=0,0003. </w:t>
      </w:r>
      <w:r>
        <w:rPr>
          <w:sz w:val="28"/>
          <w:szCs w:val="28"/>
        </w:rPr>
        <w:t xml:space="preserve">В </w:t>
      </w:r>
      <w:r w:rsidRPr="000D2351">
        <w:rPr>
          <w:i/>
          <w:sz w:val="28"/>
          <w:szCs w:val="28"/>
        </w:rPr>
        <w:t>таблице</w:t>
      </w:r>
      <w:r>
        <w:rPr>
          <w:sz w:val="28"/>
          <w:szCs w:val="28"/>
        </w:rPr>
        <w:t xml:space="preserve"> 1 приведены результаты с</w:t>
      </w:r>
      <w:r w:rsidR="00072832">
        <w:rPr>
          <w:rFonts w:eastAsia="SimSun"/>
          <w:sz w:val="28"/>
          <w:szCs w:val="28"/>
        </w:rPr>
        <w:t>опоставлени</w:t>
      </w:r>
      <w:r>
        <w:rPr>
          <w:rFonts w:eastAsia="SimSun"/>
          <w:sz w:val="28"/>
          <w:szCs w:val="28"/>
        </w:rPr>
        <w:t>я</w:t>
      </w:r>
      <w:r w:rsidR="00072832">
        <w:rPr>
          <w:rFonts w:eastAsia="SimSun"/>
          <w:sz w:val="28"/>
          <w:szCs w:val="28"/>
        </w:rPr>
        <w:t xml:space="preserve"> экспериментально полученных декр</w:t>
      </w:r>
      <w:r w:rsidR="00072832">
        <w:rPr>
          <w:rFonts w:eastAsia="SimSun"/>
          <w:sz w:val="28"/>
          <w:szCs w:val="28"/>
        </w:rPr>
        <w:t>е</w:t>
      </w:r>
      <w:r w:rsidR="00072832">
        <w:rPr>
          <w:rFonts w:eastAsia="SimSun"/>
          <w:sz w:val="28"/>
          <w:szCs w:val="28"/>
        </w:rPr>
        <w:t>ментов затухания колебаний с</w:t>
      </w:r>
      <w:r>
        <w:rPr>
          <w:rFonts w:eastAsia="SimSun"/>
          <w:sz w:val="28"/>
          <w:szCs w:val="28"/>
        </w:rPr>
        <w:t xml:space="preserve"> </w:t>
      </w:r>
      <w:proofErr w:type="gramStart"/>
      <w:r>
        <w:rPr>
          <w:rFonts w:eastAsia="SimSun"/>
          <w:sz w:val="28"/>
          <w:szCs w:val="28"/>
        </w:rPr>
        <w:t>теоретическими</w:t>
      </w:r>
      <w:proofErr w:type="gramEnd"/>
      <w:r>
        <w:rPr>
          <w:rFonts w:eastAsia="SimSun"/>
          <w:sz w:val="28"/>
          <w:szCs w:val="28"/>
        </w:rPr>
        <w:t>.</w:t>
      </w:r>
      <w:r w:rsidR="00072832">
        <w:rPr>
          <w:rFonts w:eastAsia="SimSun"/>
          <w:sz w:val="28"/>
          <w:szCs w:val="28"/>
        </w:rPr>
        <w:t xml:space="preserve"> </w:t>
      </w:r>
    </w:p>
    <w:p w:rsidR="00072832" w:rsidRDefault="00072832" w:rsidP="000D2351">
      <w:pPr>
        <w:autoSpaceDE w:val="0"/>
        <w:autoSpaceDN w:val="0"/>
        <w:adjustRightInd w:val="0"/>
        <w:spacing w:line="360" w:lineRule="auto"/>
        <w:ind w:firstLine="709"/>
        <w:rPr>
          <w:sz w:val="28"/>
          <w:szCs w:val="28"/>
        </w:rPr>
      </w:pPr>
    </w:p>
    <w:p w:rsidR="000D2351" w:rsidRDefault="000D2351" w:rsidP="000D2351">
      <w:pPr>
        <w:autoSpaceDE w:val="0"/>
        <w:autoSpaceDN w:val="0"/>
        <w:adjustRightInd w:val="0"/>
        <w:spacing w:line="360" w:lineRule="auto"/>
        <w:ind w:firstLine="709"/>
        <w:rPr>
          <w:sz w:val="28"/>
          <w:szCs w:val="28"/>
        </w:rPr>
      </w:pPr>
    </w:p>
    <w:p w:rsidR="000D2351" w:rsidRDefault="000D2351" w:rsidP="000D2351">
      <w:pPr>
        <w:autoSpaceDE w:val="0"/>
        <w:autoSpaceDN w:val="0"/>
        <w:adjustRightInd w:val="0"/>
        <w:spacing w:line="360" w:lineRule="auto"/>
        <w:ind w:firstLine="709"/>
        <w:rPr>
          <w:sz w:val="28"/>
          <w:szCs w:val="28"/>
        </w:rPr>
      </w:pPr>
    </w:p>
    <w:p w:rsidR="000D2351" w:rsidRDefault="000D2351" w:rsidP="000D2351">
      <w:pPr>
        <w:autoSpaceDE w:val="0"/>
        <w:autoSpaceDN w:val="0"/>
        <w:adjustRightInd w:val="0"/>
        <w:spacing w:line="360" w:lineRule="auto"/>
        <w:ind w:firstLine="709"/>
        <w:rPr>
          <w:sz w:val="28"/>
          <w:szCs w:val="28"/>
        </w:rPr>
      </w:pPr>
    </w:p>
    <w:p w:rsidR="000D2351" w:rsidRDefault="000D2351" w:rsidP="000D2351">
      <w:pPr>
        <w:autoSpaceDE w:val="0"/>
        <w:autoSpaceDN w:val="0"/>
        <w:adjustRightInd w:val="0"/>
        <w:spacing w:line="360" w:lineRule="auto"/>
        <w:ind w:firstLine="709"/>
        <w:rPr>
          <w:sz w:val="28"/>
          <w:szCs w:val="28"/>
        </w:rPr>
      </w:pPr>
    </w:p>
    <w:p w:rsidR="000D2351" w:rsidRDefault="000D2351" w:rsidP="000D2351">
      <w:pPr>
        <w:autoSpaceDE w:val="0"/>
        <w:autoSpaceDN w:val="0"/>
        <w:adjustRightInd w:val="0"/>
        <w:spacing w:line="360" w:lineRule="auto"/>
        <w:ind w:firstLine="709"/>
        <w:rPr>
          <w:sz w:val="28"/>
          <w:szCs w:val="28"/>
        </w:rPr>
      </w:pPr>
    </w:p>
    <w:p w:rsidR="000D2351" w:rsidRDefault="005241F9" w:rsidP="000D2351">
      <w:pPr>
        <w:autoSpaceDE w:val="0"/>
        <w:autoSpaceDN w:val="0"/>
        <w:adjustRightInd w:val="0"/>
        <w:spacing w:line="360" w:lineRule="auto"/>
        <w:ind w:firstLine="709"/>
        <w:jc w:val="right"/>
        <w:rPr>
          <w:sz w:val="28"/>
          <w:szCs w:val="28"/>
        </w:rPr>
      </w:pPr>
      <w:r w:rsidRPr="000D2351">
        <w:rPr>
          <w:i/>
          <w:sz w:val="28"/>
          <w:szCs w:val="28"/>
        </w:rPr>
        <w:lastRenderedPageBreak/>
        <w:t>Таблица</w:t>
      </w:r>
      <w:r>
        <w:rPr>
          <w:sz w:val="28"/>
          <w:szCs w:val="28"/>
        </w:rPr>
        <w:t xml:space="preserve"> 1</w:t>
      </w:r>
    </w:p>
    <w:p w:rsidR="00DF6917" w:rsidRDefault="009F70B8" w:rsidP="000D2351">
      <w:pPr>
        <w:autoSpaceDE w:val="0"/>
        <w:autoSpaceDN w:val="0"/>
        <w:adjustRightInd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Значения параметров, характеризующих затухающие колебания</w:t>
      </w:r>
    </w:p>
    <w:tbl>
      <w:tblPr>
        <w:tblpPr w:leftFromText="180" w:rightFromText="180" w:vertAnchor="text" w:tblpX="108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/>
      </w:tblPr>
      <w:tblGrid>
        <w:gridCol w:w="1253"/>
        <w:gridCol w:w="2065"/>
        <w:gridCol w:w="2069"/>
        <w:gridCol w:w="1984"/>
        <w:gridCol w:w="1985"/>
      </w:tblGrid>
      <w:tr w:rsidR="005241F9" w:rsidTr="009F70B8">
        <w:trPr>
          <w:trHeight w:val="285"/>
        </w:trPr>
        <w:tc>
          <w:tcPr>
            <w:tcW w:w="1253" w:type="dxa"/>
            <w:vMerge w:val="restart"/>
          </w:tcPr>
          <w:p w:rsidR="009F70B8" w:rsidRDefault="005241F9" w:rsidP="009F70B8">
            <w:pPr>
              <w:jc w:val="center"/>
              <w:rPr>
                <w:sz w:val="28"/>
                <w:szCs w:val="28"/>
              </w:rPr>
            </w:pPr>
            <w:r w:rsidRPr="009E7329">
              <w:rPr>
                <w:sz w:val="28"/>
                <w:szCs w:val="28"/>
              </w:rPr>
              <w:t xml:space="preserve">№ </w:t>
            </w:r>
          </w:p>
          <w:p w:rsidR="005241F9" w:rsidRDefault="005241F9" w:rsidP="009F70B8">
            <w:pPr>
              <w:jc w:val="center"/>
              <w:rPr>
                <w:rFonts w:ascii="TimesNewRoman" w:hAnsi="TimesNewRoman" w:cs="TimesNewRoman"/>
                <w:sz w:val="28"/>
                <w:szCs w:val="28"/>
              </w:rPr>
            </w:pPr>
            <w:r w:rsidRPr="009E7329">
              <w:rPr>
                <w:sz w:val="28"/>
                <w:szCs w:val="28"/>
              </w:rPr>
              <w:t>точки</w:t>
            </w:r>
          </w:p>
        </w:tc>
        <w:tc>
          <w:tcPr>
            <w:tcW w:w="4134" w:type="dxa"/>
            <w:gridSpan w:val="2"/>
            <w:shd w:val="clear" w:color="auto" w:fill="auto"/>
          </w:tcPr>
          <w:p w:rsidR="005241F9" w:rsidRPr="009F70B8" w:rsidRDefault="009F70B8" w:rsidP="009F70B8">
            <w:pPr>
              <w:jc w:val="center"/>
              <w:rPr>
                <w:rFonts w:eastAsia="SimSun"/>
                <w:sz w:val="28"/>
                <w:szCs w:val="28"/>
              </w:rPr>
            </w:pPr>
            <w:r w:rsidRPr="009F70B8">
              <w:rPr>
                <w:rFonts w:eastAsia="SimSun"/>
                <w:sz w:val="28"/>
                <w:szCs w:val="28"/>
              </w:rPr>
              <w:t>Экспериментальные значения</w:t>
            </w:r>
          </w:p>
        </w:tc>
        <w:tc>
          <w:tcPr>
            <w:tcW w:w="3969" w:type="dxa"/>
            <w:gridSpan w:val="2"/>
            <w:shd w:val="clear" w:color="auto" w:fill="auto"/>
          </w:tcPr>
          <w:p w:rsidR="005241F9" w:rsidRPr="009F70B8" w:rsidRDefault="009F70B8" w:rsidP="009F70B8">
            <w:pPr>
              <w:jc w:val="center"/>
              <w:rPr>
                <w:rFonts w:eastAsia="SimSun"/>
                <w:sz w:val="28"/>
                <w:szCs w:val="28"/>
              </w:rPr>
            </w:pPr>
            <w:r w:rsidRPr="009F70B8">
              <w:rPr>
                <w:rFonts w:eastAsia="SimSun"/>
                <w:sz w:val="28"/>
                <w:szCs w:val="28"/>
              </w:rPr>
              <w:t>Численные значения</w:t>
            </w:r>
          </w:p>
        </w:tc>
      </w:tr>
      <w:tr w:rsidR="005241F9" w:rsidRPr="009E7329" w:rsidTr="009F70B8">
        <w:tblPrEx>
          <w:tblLook w:val="04A0"/>
        </w:tblPrEx>
        <w:tc>
          <w:tcPr>
            <w:tcW w:w="1253" w:type="dxa"/>
            <w:vMerge/>
          </w:tcPr>
          <w:p w:rsidR="005241F9" w:rsidRPr="009E7329" w:rsidRDefault="005241F9" w:rsidP="009F70B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065" w:type="dxa"/>
          </w:tcPr>
          <w:p w:rsidR="005241F9" w:rsidRPr="005241F9" w:rsidRDefault="005241F9" w:rsidP="00EC25DF">
            <w:pPr>
              <w:jc w:val="center"/>
              <w:rPr>
                <w:sz w:val="28"/>
                <w:szCs w:val="28"/>
              </w:rPr>
            </w:pPr>
            <w:r w:rsidRPr="00EC25DF">
              <w:rPr>
                <w:i/>
                <w:sz w:val="28"/>
                <w:szCs w:val="28"/>
              </w:rPr>
              <w:t>δ</w:t>
            </w:r>
            <w:r w:rsidRPr="009E7329">
              <w:rPr>
                <w:sz w:val="28"/>
                <w:szCs w:val="28"/>
                <w:vertAlign w:val="subscript"/>
              </w:rPr>
              <w:t>э</w:t>
            </w:r>
          </w:p>
        </w:tc>
        <w:tc>
          <w:tcPr>
            <w:tcW w:w="2069" w:type="dxa"/>
          </w:tcPr>
          <w:p w:rsidR="005241F9" w:rsidRPr="009E7329" w:rsidRDefault="005241F9" w:rsidP="00EC25DF">
            <w:pPr>
              <w:jc w:val="center"/>
              <w:rPr>
                <w:sz w:val="28"/>
                <w:szCs w:val="28"/>
              </w:rPr>
            </w:pPr>
            <w:r w:rsidRPr="009E7329">
              <w:rPr>
                <w:sz w:val="28"/>
                <w:szCs w:val="28"/>
                <w:lang w:val="en-US"/>
              </w:rPr>
              <w:t>Q</w:t>
            </w:r>
            <w:r w:rsidRPr="009E7329">
              <w:rPr>
                <w:sz w:val="28"/>
                <w:szCs w:val="28"/>
                <w:vertAlign w:val="superscript"/>
              </w:rPr>
              <w:t>-1</w:t>
            </w:r>
            <w:r w:rsidRPr="009E7329">
              <w:rPr>
                <w:sz w:val="28"/>
                <w:szCs w:val="28"/>
                <w:vertAlign w:val="subscript"/>
              </w:rPr>
              <w:t xml:space="preserve"> э</w:t>
            </w:r>
          </w:p>
        </w:tc>
        <w:tc>
          <w:tcPr>
            <w:tcW w:w="1984" w:type="dxa"/>
          </w:tcPr>
          <w:p w:rsidR="005241F9" w:rsidRPr="005241F9" w:rsidRDefault="005241F9" w:rsidP="00EC25DF">
            <w:pPr>
              <w:jc w:val="center"/>
              <w:rPr>
                <w:sz w:val="28"/>
                <w:szCs w:val="28"/>
              </w:rPr>
            </w:pPr>
            <w:r w:rsidRPr="00EC25DF">
              <w:rPr>
                <w:i/>
                <w:sz w:val="28"/>
                <w:szCs w:val="28"/>
              </w:rPr>
              <w:t>δ</w:t>
            </w:r>
            <w:r w:rsidRPr="009E7329">
              <w:rPr>
                <w:sz w:val="28"/>
                <w:szCs w:val="28"/>
                <w:vertAlign w:val="subscript"/>
              </w:rPr>
              <w:t>т</w:t>
            </w:r>
          </w:p>
        </w:tc>
        <w:tc>
          <w:tcPr>
            <w:tcW w:w="1985" w:type="dxa"/>
          </w:tcPr>
          <w:p w:rsidR="005241F9" w:rsidRPr="009E7329" w:rsidRDefault="005241F9" w:rsidP="00EC25DF">
            <w:pPr>
              <w:jc w:val="center"/>
              <w:rPr>
                <w:sz w:val="28"/>
                <w:szCs w:val="28"/>
              </w:rPr>
            </w:pPr>
            <w:r w:rsidRPr="009E7329">
              <w:rPr>
                <w:sz w:val="28"/>
                <w:szCs w:val="28"/>
                <w:lang w:val="en-US"/>
              </w:rPr>
              <w:t>Q</w:t>
            </w:r>
            <w:r w:rsidRPr="009E7329">
              <w:rPr>
                <w:sz w:val="28"/>
                <w:szCs w:val="28"/>
                <w:vertAlign w:val="superscript"/>
              </w:rPr>
              <w:t>-1</w:t>
            </w:r>
            <w:r w:rsidRPr="009E7329">
              <w:rPr>
                <w:sz w:val="28"/>
                <w:szCs w:val="28"/>
                <w:vertAlign w:val="subscript"/>
              </w:rPr>
              <w:t xml:space="preserve"> э</w:t>
            </w:r>
          </w:p>
        </w:tc>
      </w:tr>
      <w:tr w:rsidR="00194725" w:rsidRPr="009E7329" w:rsidTr="009F70B8">
        <w:tblPrEx>
          <w:tblLook w:val="04A0"/>
        </w:tblPrEx>
        <w:tc>
          <w:tcPr>
            <w:tcW w:w="1253" w:type="dxa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 w:rsidRPr="009E7329">
              <w:rPr>
                <w:sz w:val="28"/>
                <w:szCs w:val="28"/>
              </w:rPr>
              <w:t>1</w:t>
            </w:r>
          </w:p>
        </w:tc>
        <w:tc>
          <w:tcPr>
            <w:tcW w:w="2065" w:type="dxa"/>
          </w:tcPr>
          <w:p w:rsidR="00194725" w:rsidRPr="00194725" w:rsidRDefault="00194725" w:rsidP="009F70B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,105</w:t>
            </w:r>
          </w:p>
        </w:tc>
        <w:tc>
          <w:tcPr>
            <w:tcW w:w="2069" w:type="dxa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34</w:t>
            </w:r>
          </w:p>
        </w:tc>
        <w:tc>
          <w:tcPr>
            <w:tcW w:w="1984" w:type="dxa"/>
          </w:tcPr>
          <w:p w:rsidR="00194725" w:rsidRPr="00194725" w:rsidRDefault="00194725" w:rsidP="009F70B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,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84</w:t>
            </w:r>
          </w:p>
        </w:tc>
        <w:tc>
          <w:tcPr>
            <w:tcW w:w="1985" w:type="dxa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  <w:r>
              <w:rPr>
                <w:sz w:val="28"/>
                <w:szCs w:val="28"/>
                <w:lang w:val="en-US"/>
              </w:rPr>
              <w:t>5</w:t>
            </w:r>
            <w:r>
              <w:rPr>
                <w:sz w:val="28"/>
                <w:szCs w:val="28"/>
              </w:rPr>
              <w:t>7</w:t>
            </w:r>
          </w:p>
        </w:tc>
      </w:tr>
      <w:tr w:rsidR="00194725" w:rsidRPr="009E7329" w:rsidTr="009F70B8">
        <w:tblPrEx>
          <w:tblLook w:val="04A0"/>
        </w:tblPrEx>
        <w:tc>
          <w:tcPr>
            <w:tcW w:w="1253" w:type="dxa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 w:rsidRPr="009E7329">
              <w:rPr>
                <w:sz w:val="28"/>
                <w:szCs w:val="28"/>
              </w:rPr>
              <w:t>2</w:t>
            </w:r>
          </w:p>
        </w:tc>
        <w:tc>
          <w:tcPr>
            <w:tcW w:w="2065" w:type="dxa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</w:t>
            </w:r>
            <w:r w:rsidR="00E26372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35</w:t>
            </w:r>
          </w:p>
        </w:tc>
        <w:tc>
          <w:tcPr>
            <w:tcW w:w="2069" w:type="dxa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  <w:r w:rsidR="004E3DA7">
              <w:rPr>
                <w:sz w:val="28"/>
                <w:szCs w:val="28"/>
              </w:rPr>
              <w:t>43</w:t>
            </w:r>
          </w:p>
        </w:tc>
        <w:tc>
          <w:tcPr>
            <w:tcW w:w="1984" w:type="dxa"/>
          </w:tcPr>
          <w:p w:rsidR="00194725" w:rsidRPr="00194725" w:rsidRDefault="00194725" w:rsidP="009F70B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,151</w:t>
            </w:r>
          </w:p>
        </w:tc>
        <w:tc>
          <w:tcPr>
            <w:tcW w:w="1985" w:type="dxa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48</w:t>
            </w:r>
          </w:p>
        </w:tc>
      </w:tr>
      <w:tr w:rsidR="00194725" w:rsidRPr="009E7329" w:rsidTr="009F70B8">
        <w:tblPrEx>
          <w:tblLook w:val="04A0"/>
        </w:tblPrEx>
        <w:tc>
          <w:tcPr>
            <w:tcW w:w="1253" w:type="dxa"/>
          </w:tcPr>
          <w:p w:rsidR="00194725" w:rsidRPr="00157CE7" w:rsidRDefault="00194725" w:rsidP="009F70B8">
            <w:pPr>
              <w:jc w:val="center"/>
              <w:rPr>
                <w:sz w:val="28"/>
                <w:szCs w:val="28"/>
                <w:lang w:val="en-US"/>
              </w:rPr>
            </w:pPr>
            <w:r w:rsidRPr="009E7329">
              <w:rPr>
                <w:sz w:val="28"/>
                <w:szCs w:val="28"/>
              </w:rPr>
              <w:t>3</w:t>
            </w:r>
          </w:p>
        </w:tc>
        <w:tc>
          <w:tcPr>
            <w:tcW w:w="2065" w:type="dxa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 w:rsidRPr="006E0560">
              <w:rPr>
                <w:sz w:val="28"/>
                <w:szCs w:val="28"/>
              </w:rPr>
              <w:t>0,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61</w:t>
            </w:r>
          </w:p>
        </w:tc>
        <w:tc>
          <w:tcPr>
            <w:tcW w:w="2069" w:type="dxa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 w:rsidRPr="006E0560">
              <w:rPr>
                <w:sz w:val="28"/>
                <w:szCs w:val="28"/>
              </w:rPr>
              <w:t>0,083</w:t>
            </w:r>
          </w:p>
        </w:tc>
        <w:tc>
          <w:tcPr>
            <w:tcW w:w="1984" w:type="dxa"/>
          </w:tcPr>
          <w:p w:rsidR="00194725" w:rsidRPr="00194725" w:rsidRDefault="00194725" w:rsidP="009F70B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,156</w:t>
            </w:r>
          </w:p>
        </w:tc>
        <w:tc>
          <w:tcPr>
            <w:tcW w:w="1985" w:type="dxa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5</w:t>
            </w:r>
          </w:p>
        </w:tc>
      </w:tr>
      <w:tr w:rsidR="00194725" w:rsidRPr="009E7329" w:rsidTr="009F70B8">
        <w:tblPrEx>
          <w:tblLook w:val="04A0"/>
        </w:tblPrEx>
        <w:tc>
          <w:tcPr>
            <w:tcW w:w="1253" w:type="dxa"/>
          </w:tcPr>
          <w:p w:rsidR="00194725" w:rsidRPr="00157CE7" w:rsidRDefault="00194725" w:rsidP="009F70B8">
            <w:pPr>
              <w:jc w:val="center"/>
              <w:rPr>
                <w:sz w:val="28"/>
                <w:szCs w:val="28"/>
                <w:lang w:val="en-US"/>
              </w:rPr>
            </w:pPr>
            <w:r w:rsidRPr="009E7329">
              <w:rPr>
                <w:sz w:val="28"/>
                <w:szCs w:val="28"/>
              </w:rPr>
              <w:t>4</w:t>
            </w:r>
          </w:p>
        </w:tc>
        <w:tc>
          <w:tcPr>
            <w:tcW w:w="2065" w:type="dxa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35</w:t>
            </w:r>
          </w:p>
        </w:tc>
        <w:tc>
          <w:tcPr>
            <w:tcW w:w="2069" w:type="dxa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 w:rsidRPr="009E7329">
              <w:rPr>
                <w:sz w:val="28"/>
                <w:szCs w:val="28"/>
              </w:rPr>
              <w:t>0,043</w:t>
            </w:r>
          </w:p>
        </w:tc>
        <w:tc>
          <w:tcPr>
            <w:tcW w:w="1984" w:type="dxa"/>
            <w:tcBorders>
              <w:bottom w:val="single" w:sz="4" w:space="0" w:color="000000"/>
            </w:tcBorders>
          </w:tcPr>
          <w:p w:rsidR="00194725" w:rsidRPr="00194725" w:rsidRDefault="00194725" w:rsidP="009F70B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,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73</w:t>
            </w:r>
          </w:p>
        </w:tc>
        <w:tc>
          <w:tcPr>
            <w:tcW w:w="1985" w:type="dxa"/>
            <w:tcBorders>
              <w:bottom w:val="single" w:sz="4" w:space="0" w:color="000000"/>
            </w:tcBorders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</w:t>
            </w:r>
            <w:r>
              <w:rPr>
                <w:sz w:val="28"/>
                <w:szCs w:val="28"/>
                <w:lang w:val="en-US"/>
              </w:rPr>
              <w:t>055</w:t>
            </w:r>
          </w:p>
        </w:tc>
      </w:tr>
      <w:tr w:rsidR="00194725" w:rsidRPr="009E7329" w:rsidTr="009F70B8">
        <w:tblPrEx>
          <w:tblLook w:val="04A0"/>
        </w:tblPrEx>
        <w:tc>
          <w:tcPr>
            <w:tcW w:w="1253" w:type="dxa"/>
          </w:tcPr>
          <w:p w:rsidR="00194725" w:rsidRPr="00157CE7" w:rsidRDefault="00194725" w:rsidP="009F70B8">
            <w:pPr>
              <w:jc w:val="center"/>
              <w:rPr>
                <w:sz w:val="28"/>
                <w:szCs w:val="28"/>
                <w:lang w:val="en-US"/>
              </w:rPr>
            </w:pPr>
            <w:r w:rsidRPr="009E7329">
              <w:rPr>
                <w:sz w:val="28"/>
                <w:szCs w:val="28"/>
              </w:rPr>
              <w:t>5</w:t>
            </w:r>
          </w:p>
        </w:tc>
        <w:tc>
          <w:tcPr>
            <w:tcW w:w="2065" w:type="dxa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54</w:t>
            </w:r>
          </w:p>
        </w:tc>
        <w:tc>
          <w:tcPr>
            <w:tcW w:w="2069" w:type="dxa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49</w:t>
            </w:r>
          </w:p>
        </w:tc>
        <w:tc>
          <w:tcPr>
            <w:tcW w:w="1984" w:type="dxa"/>
            <w:shd w:val="clear" w:color="auto" w:fill="auto"/>
          </w:tcPr>
          <w:p w:rsidR="00194725" w:rsidRPr="00194725" w:rsidRDefault="00194725" w:rsidP="009F70B8">
            <w:pPr>
              <w:jc w:val="center"/>
              <w:rPr>
                <w:sz w:val="28"/>
                <w:szCs w:val="28"/>
                <w:lang w:val="en-US"/>
              </w:rPr>
            </w:pPr>
            <w:r w:rsidRPr="0093141D">
              <w:rPr>
                <w:sz w:val="28"/>
                <w:szCs w:val="28"/>
              </w:rPr>
              <w:t>0,</w:t>
            </w:r>
            <w:r w:rsidRPr="0093141D">
              <w:rPr>
                <w:sz w:val="28"/>
                <w:szCs w:val="28"/>
                <w:lang w:val="en-US"/>
              </w:rPr>
              <w:t>1</w:t>
            </w:r>
            <w:r w:rsidRPr="0093141D">
              <w:rPr>
                <w:sz w:val="28"/>
                <w:szCs w:val="28"/>
              </w:rPr>
              <w:t>46</w:t>
            </w:r>
          </w:p>
        </w:tc>
        <w:tc>
          <w:tcPr>
            <w:tcW w:w="1985" w:type="dxa"/>
            <w:shd w:val="clear" w:color="auto" w:fill="auto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 w:rsidRPr="0093141D">
              <w:rPr>
                <w:sz w:val="28"/>
                <w:szCs w:val="28"/>
              </w:rPr>
              <w:t>0,</w:t>
            </w:r>
            <w:r>
              <w:rPr>
                <w:sz w:val="28"/>
                <w:szCs w:val="28"/>
                <w:lang w:val="en-US"/>
              </w:rPr>
              <w:t>046</w:t>
            </w:r>
          </w:p>
        </w:tc>
      </w:tr>
      <w:tr w:rsidR="00194725" w:rsidRPr="009E7329" w:rsidTr="009F70B8">
        <w:tblPrEx>
          <w:tblLook w:val="04A0"/>
        </w:tblPrEx>
        <w:tc>
          <w:tcPr>
            <w:tcW w:w="1253" w:type="dxa"/>
          </w:tcPr>
          <w:p w:rsidR="00194725" w:rsidRPr="00157CE7" w:rsidRDefault="00194725" w:rsidP="009F70B8">
            <w:pPr>
              <w:jc w:val="center"/>
              <w:rPr>
                <w:sz w:val="28"/>
                <w:szCs w:val="28"/>
                <w:lang w:val="en-US"/>
              </w:rPr>
            </w:pPr>
            <w:r w:rsidRPr="009E7329">
              <w:rPr>
                <w:sz w:val="28"/>
                <w:szCs w:val="28"/>
              </w:rPr>
              <w:t>6</w:t>
            </w:r>
          </w:p>
        </w:tc>
        <w:tc>
          <w:tcPr>
            <w:tcW w:w="2065" w:type="dxa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 w:rsidRPr="00CF3ADF">
              <w:rPr>
                <w:sz w:val="28"/>
                <w:szCs w:val="28"/>
              </w:rPr>
              <w:t>0,255</w:t>
            </w:r>
          </w:p>
        </w:tc>
        <w:tc>
          <w:tcPr>
            <w:tcW w:w="2069" w:type="dxa"/>
          </w:tcPr>
          <w:p w:rsidR="00194725" w:rsidRPr="009E7329" w:rsidRDefault="00194725" w:rsidP="009F70B8">
            <w:pPr>
              <w:jc w:val="center"/>
              <w:rPr>
                <w:sz w:val="28"/>
                <w:szCs w:val="28"/>
              </w:rPr>
            </w:pPr>
            <w:r w:rsidRPr="00CF3ADF">
              <w:rPr>
                <w:sz w:val="28"/>
                <w:szCs w:val="28"/>
              </w:rPr>
              <w:t>0,081</w:t>
            </w:r>
          </w:p>
        </w:tc>
        <w:tc>
          <w:tcPr>
            <w:tcW w:w="1984" w:type="dxa"/>
          </w:tcPr>
          <w:p w:rsidR="00194725" w:rsidRPr="00194725" w:rsidRDefault="00194725" w:rsidP="009F70B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,</w:t>
            </w:r>
            <w:r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</w:rPr>
              <w:t>44</w:t>
            </w:r>
          </w:p>
        </w:tc>
        <w:tc>
          <w:tcPr>
            <w:tcW w:w="1985" w:type="dxa"/>
          </w:tcPr>
          <w:p w:rsidR="00194725" w:rsidRPr="00194725" w:rsidRDefault="00194725" w:rsidP="009F70B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,</w:t>
            </w:r>
            <w:r>
              <w:rPr>
                <w:sz w:val="28"/>
                <w:szCs w:val="28"/>
                <w:lang w:val="en-US"/>
              </w:rPr>
              <w:t>077</w:t>
            </w:r>
          </w:p>
        </w:tc>
      </w:tr>
    </w:tbl>
    <w:p w:rsidR="00437D0A" w:rsidRPr="00E77568" w:rsidRDefault="00437D0A" w:rsidP="00CB6206">
      <w:pPr>
        <w:autoSpaceDE w:val="0"/>
        <w:autoSpaceDN w:val="0"/>
        <w:adjustRightInd w:val="0"/>
        <w:rPr>
          <w:rFonts w:eastAsia="SimSun"/>
          <w:sz w:val="28"/>
          <w:szCs w:val="28"/>
        </w:rPr>
      </w:pPr>
    </w:p>
    <w:p w:rsidR="00CB6206" w:rsidRPr="00E77568" w:rsidRDefault="00CB6206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rFonts w:eastAsia="SimSun"/>
          <w:sz w:val="28"/>
          <w:szCs w:val="28"/>
        </w:rPr>
      </w:pPr>
      <w:r w:rsidRPr="00E77568">
        <w:rPr>
          <w:rFonts w:eastAsia="SimSun"/>
          <w:sz w:val="28"/>
          <w:szCs w:val="28"/>
        </w:rPr>
        <w:t>Проверка идентифицированной модели</w:t>
      </w:r>
      <w:r w:rsidR="00E77568">
        <w:rPr>
          <w:rFonts w:eastAsia="SimSun"/>
          <w:sz w:val="28"/>
          <w:szCs w:val="28"/>
        </w:rPr>
        <w:t xml:space="preserve"> (1)</w:t>
      </w:r>
      <w:r w:rsidRPr="00E77568">
        <w:rPr>
          <w:rFonts w:eastAsia="SimSun"/>
          <w:sz w:val="28"/>
          <w:szCs w:val="28"/>
        </w:rPr>
        <w:t xml:space="preserve"> </w:t>
      </w:r>
      <w:r w:rsidR="00E77568">
        <w:rPr>
          <w:rFonts w:eastAsia="SimSun"/>
          <w:sz w:val="28"/>
          <w:szCs w:val="28"/>
        </w:rPr>
        <w:t xml:space="preserve">с параметрами матрицы демпфирования (2) равными </w:t>
      </w:r>
      <w:r w:rsidR="00E77568" w:rsidRPr="006D3B65">
        <w:rPr>
          <w:rFonts w:hint="eastAsia"/>
          <w:i/>
          <w:sz w:val="28"/>
          <w:szCs w:val="28"/>
        </w:rPr>
        <w:t>α</w:t>
      </w:r>
      <w:r w:rsidR="00E77568">
        <w:rPr>
          <w:sz w:val="28"/>
          <w:szCs w:val="28"/>
        </w:rPr>
        <w:t xml:space="preserve">=0,0003 и </w:t>
      </w:r>
      <w:r w:rsidR="00E77568" w:rsidRPr="006D3B65">
        <w:rPr>
          <w:rFonts w:hint="eastAsia"/>
          <w:i/>
          <w:sz w:val="28"/>
          <w:szCs w:val="28"/>
        </w:rPr>
        <w:t>β</w:t>
      </w:r>
      <w:r w:rsidR="00E77568">
        <w:rPr>
          <w:sz w:val="28"/>
          <w:szCs w:val="28"/>
        </w:rPr>
        <w:t xml:space="preserve">=0,0 </w:t>
      </w:r>
      <w:r w:rsidRPr="00E77568">
        <w:rPr>
          <w:rFonts w:eastAsia="SimSun"/>
          <w:sz w:val="28"/>
          <w:szCs w:val="28"/>
        </w:rPr>
        <w:t>осуществля</w:t>
      </w:r>
      <w:r w:rsidR="00E77568">
        <w:rPr>
          <w:rFonts w:eastAsia="SimSun"/>
          <w:sz w:val="28"/>
          <w:szCs w:val="28"/>
        </w:rPr>
        <w:t>лось</w:t>
      </w:r>
      <w:r w:rsidR="00910F86" w:rsidRPr="00E77568">
        <w:rPr>
          <w:rFonts w:eastAsia="SimSun"/>
          <w:sz w:val="28"/>
          <w:szCs w:val="28"/>
        </w:rPr>
        <w:t xml:space="preserve"> </w:t>
      </w:r>
      <w:r w:rsidRPr="00E77568">
        <w:rPr>
          <w:rFonts w:eastAsia="SimSun"/>
          <w:sz w:val="28"/>
          <w:szCs w:val="28"/>
        </w:rPr>
        <w:t xml:space="preserve">верификацией – сопоставлением расчетных </w:t>
      </w:r>
      <w:r w:rsidR="00E77568">
        <w:rPr>
          <w:rFonts w:eastAsia="SimSun"/>
          <w:sz w:val="28"/>
          <w:szCs w:val="28"/>
        </w:rPr>
        <w:t xml:space="preserve">напряжений </w:t>
      </w:r>
      <w:r w:rsidR="0050072F">
        <w:rPr>
          <w:rFonts w:eastAsia="SimSun"/>
          <w:sz w:val="28"/>
          <w:szCs w:val="28"/>
        </w:rPr>
        <w:t>(</w:t>
      </w:r>
      <w:r w:rsidR="0050072F" w:rsidRPr="000D2351">
        <w:rPr>
          <w:rFonts w:eastAsia="SimSun"/>
          <w:i/>
          <w:sz w:val="28"/>
          <w:szCs w:val="28"/>
        </w:rPr>
        <w:t>рис</w:t>
      </w:r>
      <w:r w:rsidR="000D2351">
        <w:rPr>
          <w:rFonts w:eastAsia="SimSun"/>
          <w:sz w:val="28"/>
          <w:szCs w:val="28"/>
        </w:rPr>
        <w:t>.</w:t>
      </w:r>
      <w:r w:rsidR="0050072F">
        <w:rPr>
          <w:rFonts w:eastAsia="SimSun"/>
          <w:sz w:val="28"/>
          <w:szCs w:val="28"/>
        </w:rPr>
        <w:t xml:space="preserve"> 4,</w:t>
      </w:r>
      <w:r w:rsidR="0050072F" w:rsidRPr="000D2351">
        <w:rPr>
          <w:rFonts w:eastAsia="SimSun"/>
          <w:i/>
          <w:sz w:val="28"/>
          <w:szCs w:val="28"/>
        </w:rPr>
        <w:t>а</w:t>
      </w:r>
      <w:r w:rsidR="0050072F">
        <w:rPr>
          <w:rFonts w:eastAsia="SimSun"/>
          <w:sz w:val="28"/>
          <w:szCs w:val="28"/>
        </w:rPr>
        <w:t xml:space="preserve">) </w:t>
      </w:r>
      <w:r w:rsidRPr="00E77568">
        <w:rPr>
          <w:rFonts w:eastAsia="SimSun"/>
          <w:sz w:val="28"/>
          <w:szCs w:val="28"/>
        </w:rPr>
        <w:t xml:space="preserve">с </w:t>
      </w:r>
      <w:r w:rsidR="00E77568">
        <w:rPr>
          <w:rFonts w:eastAsia="SimSun"/>
          <w:sz w:val="28"/>
          <w:szCs w:val="28"/>
        </w:rPr>
        <w:t>напряжениями</w:t>
      </w:r>
      <w:r w:rsidR="00E85F71">
        <w:rPr>
          <w:rFonts w:eastAsia="SimSun"/>
          <w:sz w:val="28"/>
          <w:szCs w:val="28"/>
        </w:rPr>
        <w:t>,</w:t>
      </w:r>
      <w:r w:rsidR="00E77568">
        <w:rPr>
          <w:rFonts w:eastAsia="SimSun"/>
          <w:sz w:val="28"/>
          <w:szCs w:val="28"/>
        </w:rPr>
        <w:t xml:space="preserve"> </w:t>
      </w:r>
      <w:r w:rsidRPr="00E77568">
        <w:rPr>
          <w:rFonts w:eastAsia="SimSun"/>
          <w:sz w:val="28"/>
          <w:szCs w:val="28"/>
        </w:rPr>
        <w:t>по</w:t>
      </w:r>
      <w:r w:rsidR="00E77568">
        <w:rPr>
          <w:rFonts w:eastAsia="SimSun"/>
          <w:sz w:val="28"/>
          <w:szCs w:val="28"/>
        </w:rPr>
        <w:t>лученн</w:t>
      </w:r>
      <w:r w:rsidR="00E77568">
        <w:rPr>
          <w:rFonts w:eastAsia="SimSun"/>
          <w:sz w:val="28"/>
          <w:szCs w:val="28"/>
        </w:rPr>
        <w:t>ы</w:t>
      </w:r>
      <w:r w:rsidR="00E77568">
        <w:rPr>
          <w:rFonts w:eastAsia="SimSun"/>
          <w:sz w:val="28"/>
          <w:szCs w:val="28"/>
        </w:rPr>
        <w:t>ми в результате эксперимента</w:t>
      </w:r>
      <w:r w:rsidR="0050072F">
        <w:rPr>
          <w:rFonts w:eastAsia="SimSun"/>
          <w:sz w:val="28"/>
          <w:szCs w:val="28"/>
        </w:rPr>
        <w:t xml:space="preserve"> (</w:t>
      </w:r>
      <w:r w:rsidR="0050072F" w:rsidRPr="000D2351">
        <w:rPr>
          <w:rFonts w:eastAsia="SimSun"/>
          <w:i/>
          <w:sz w:val="28"/>
          <w:szCs w:val="28"/>
        </w:rPr>
        <w:t>рис</w:t>
      </w:r>
      <w:r w:rsidR="000D2351">
        <w:rPr>
          <w:rFonts w:eastAsia="SimSun"/>
          <w:i/>
          <w:sz w:val="28"/>
          <w:szCs w:val="28"/>
        </w:rPr>
        <w:t>.</w:t>
      </w:r>
      <w:r w:rsidR="0050072F">
        <w:rPr>
          <w:rFonts w:eastAsia="SimSun"/>
          <w:sz w:val="28"/>
          <w:szCs w:val="28"/>
        </w:rPr>
        <w:t xml:space="preserve"> 4,</w:t>
      </w:r>
      <w:r w:rsidR="0050072F" w:rsidRPr="000D2351">
        <w:rPr>
          <w:rFonts w:eastAsia="SimSun"/>
          <w:i/>
          <w:sz w:val="28"/>
          <w:szCs w:val="28"/>
        </w:rPr>
        <w:t>б</w:t>
      </w:r>
      <w:r w:rsidR="0050072F">
        <w:rPr>
          <w:rFonts w:eastAsia="SimSun"/>
          <w:sz w:val="28"/>
          <w:szCs w:val="28"/>
        </w:rPr>
        <w:t xml:space="preserve">) при установившемся режиме </w:t>
      </w:r>
      <w:proofErr w:type="spellStart"/>
      <w:r w:rsidR="0050072F">
        <w:rPr>
          <w:rFonts w:eastAsia="SimSun"/>
          <w:sz w:val="28"/>
          <w:szCs w:val="28"/>
        </w:rPr>
        <w:t>виброна</w:t>
      </w:r>
      <w:r w:rsidR="0050072F">
        <w:rPr>
          <w:rFonts w:eastAsia="SimSun"/>
          <w:sz w:val="28"/>
          <w:szCs w:val="28"/>
        </w:rPr>
        <w:t>г</w:t>
      </w:r>
      <w:r w:rsidR="0050072F">
        <w:rPr>
          <w:rFonts w:eastAsia="SimSun"/>
          <w:sz w:val="28"/>
          <w:szCs w:val="28"/>
        </w:rPr>
        <w:t>ружения</w:t>
      </w:r>
      <w:proofErr w:type="spellEnd"/>
      <w:r w:rsidR="00C550AD">
        <w:rPr>
          <w:rFonts w:eastAsia="SimSun"/>
          <w:sz w:val="28"/>
          <w:szCs w:val="28"/>
        </w:rPr>
        <w:t xml:space="preserve"> с амплитудой </w:t>
      </w:r>
      <w:r w:rsidR="00C550AD" w:rsidRPr="00AD517F">
        <w:rPr>
          <w:rFonts w:eastAsia="SimSun"/>
          <w:sz w:val="28"/>
          <w:szCs w:val="28"/>
        </w:rPr>
        <w:t>88 кН</w:t>
      </w:r>
      <w:r w:rsidR="00E77568" w:rsidRPr="00AD517F">
        <w:rPr>
          <w:rFonts w:eastAsia="SimSun"/>
          <w:sz w:val="28"/>
          <w:szCs w:val="28"/>
        </w:rPr>
        <w:t>.</w:t>
      </w:r>
      <w:r w:rsidR="00E77568">
        <w:rPr>
          <w:rFonts w:eastAsia="SimSun"/>
          <w:sz w:val="28"/>
          <w:szCs w:val="28"/>
        </w:rPr>
        <w:t xml:space="preserve"> </w:t>
      </w:r>
    </w:p>
    <w:p w:rsidR="00FB511E" w:rsidRDefault="00FB511E" w:rsidP="00CB6206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</w:p>
    <w:p w:rsidR="00CB6206" w:rsidRDefault="004E52FC" w:rsidP="00FB511E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4E52FC">
        <w:rPr>
          <w:noProof/>
        </w:rPr>
        <w:pict>
          <v:shape id="_x0000_s1177" type="#_x0000_t202" style="position:absolute;left:0;text-align:left;margin-left:20.25pt;margin-top:14.95pt;width:17.7pt;height:18.4pt;z-index:251657728" stroked="f">
            <v:textbox style="mso-next-textbox:#_x0000_s1177" inset=".5mm,0,.5mm,0">
              <w:txbxContent>
                <w:p w:rsidR="000D2351" w:rsidRPr="000D2351" w:rsidRDefault="000D2351" w:rsidP="00FD4DD0">
                  <w:pPr>
                    <w:rPr>
                      <w:i/>
                    </w:rPr>
                  </w:pPr>
                  <w:r w:rsidRPr="000D2351">
                    <w:rPr>
                      <w:i/>
                    </w:rPr>
                    <w:t>а)</w:t>
                  </w:r>
                </w:p>
              </w:txbxContent>
            </v:textbox>
          </v:shape>
        </w:pict>
      </w:r>
      <w:r w:rsidR="006612CE">
        <w:rPr>
          <w:noProof/>
        </w:rPr>
        <w:drawing>
          <wp:inline distT="0" distB="0" distL="0" distR="0">
            <wp:extent cx="5012690" cy="1684020"/>
            <wp:effectExtent l="0" t="0" r="0" b="0"/>
            <wp:docPr id="36" name="Объект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7"/>
              </a:graphicData>
            </a:graphic>
          </wp:inline>
        </w:drawing>
      </w:r>
    </w:p>
    <w:p w:rsidR="00F823F7" w:rsidRDefault="004E52FC" w:rsidP="00FB511E">
      <w:pPr>
        <w:autoSpaceDE w:val="0"/>
        <w:autoSpaceDN w:val="0"/>
        <w:adjustRightInd w:val="0"/>
        <w:jc w:val="center"/>
      </w:pPr>
      <w:r>
        <w:rPr>
          <w:noProof/>
        </w:rPr>
        <w:pict>
          <v:shape id="_x0000_s1178" type="#_x0000_t202" style="position:absolute;left:0;text-align:left;margin-left:20.95pt;margin-top:23.35pt;width:17.7pt;height:18.4pt;z-index:251658752" stroked="f">
            <v:textbox style="mso-next-textbox:#_x0000_s1178" inset=".5mm,0,.5mm,0">
              <w:txbxContent>
                <w:p w:rsidR="000D2351" w:rsidRPr="000D2351" w:rsidRDefault="000D2351" w:rsidP="00FD4DD0">
                  <w:pPr>
                    <w:rPr>
                      <w:i/>
                    </w:rPr>
                  </w:pPr>
                  <w:r w:rsidRPr="000D2351">
                    <w:rPr>
                      <w:i/>
                    </w:rPr>
                    <w:t>б)</w:t>
                  </w:r>
                </w:p>
              </w:txbxContent>
            </v:textbox>
          </v:shape>
        </w:pict>
      </w:r>
      <w:r w:rsidR="006612CE">
        <w:rPr>
          <w:noProof/>
        </w:rPr>
        <w:drawing>
          <wp:inline distT="0" distB="0" distL="0" distR="0">
            <wp:extent cx="5111115" cy="1848485"/>
            <wp:effectExtent l="0" t="0" r="0" b="0"/>
            <wp:docPr id="37" name="Объект 3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8"/>
              </a:graphicData>
            </a:graphic>
          </wp:inline>
        </w:drawing>
      </w:r>
    </w:p>
    <w:p w:rsidR="000D2351" w:rsidRDefault="000D2351" w:rsidP="00FB511E">
      <w:pPr>
        <w:autoSpaceDE w:val="0"/>
        <w:autoSpaceDN w:val="0"/>
        <w:adjustRightInd w:val="0"/>
        <w:jc w:val="center"/>
        <w:rPr>
          <w:rFonts w:eastAsia="SimSun"/>
          <w:sz w:val="28"/>
          <w:szCs w:val="28"/>
        </w:rPr>
      </w:pPr>
    </w:p>
    <w:p w:rsidR="009F70B8" w:rsidRDefault="009F70B8" w:rsidP="00FB511E">
      <w:pPr>
        <w:autoSpaceDE w:val="0"/>
        <w:autoSpaceDN w:val="0"/>
        <w:adjustRightInd w:val="0"/>
        <w:jc w:val="center"/>
        <w:rPr>
          <w:rFonts w:eastAsia="SimSun"/>
          <w:sz w:val="28"/>
          <w:szCs w:val="28"/>
        </w:rPr>
      </w:pPr>
      <w:r w:rsidRPr="000D2351">
        <w:rPr>
          <w:rFonts w:eastAsia="SimSun"/>
          <w:i/>
          <w:sz w:val="28"/>
          <w:szCs w:val="28"/>
        </w:rPr>
        <w:t>Рис</w:t>
      </w:r>
      <w:r w:rsidR="000D2351" w:rsidRPr="000D2351">
        <w:rPr>
          <w:rFonts w:eastAsia="SimSun"/>
          <w:i/>
          <w:sz w:val="28"/>
          <w:szCs w:val="28"/>
        </w:rPr>
        <w:t>.</w:t>
      </w:r>
      <w:r w:rsidRPr="009F70B8">
        <w:rPr>
          <w:rFonts w:eastAsia="SimSun"/>
          <w:sz w:val="28"/>
          <w:szCs w:val="28"/>
        </w:rPr>
        <w:t xml:space="preserve"> 4 – Осциллограммы колебаний </w:t>
      </w:r>
      <w:r w:rsidR="007D792F">
        <w:rPr>
          <w:rFonts w:eastAsia="SimSun"/>
          <w:sz w:val="28"/>
          <w:szCs w:val="28"/>
        </w:rPr>
        <w:t xml:space="preserve">в </w:t>
      </w:r>
      <w:r w:rsidR="007D792F" w:rsidRPr="009F70B8">
        <w:rPr>
          <w:rFonts w:eastAsia="SimSun"/>
          <w:sz w:val="28"/>
          <w:szCs w:val="28"/>
        </w:rPr>
        <w:t>установивш</w:t>
      </w:r>
      <w:r w:rsidR="007D792F">
        <w:rPr>
          <w:rFonts w:eastAsia="SimSun"/>
          <w:sz w:val="28"/>
          <w:szCs w:val="28"/>
        </w:rPr>
        <w:t>емся режиме</w:t>
      </w:r>
      <w:r w:rsidR="007D792F" w:rsidRPr="009F70B8">
        <w:rPr>
          <w:rFonts w:eastAsia="SimSun"/>
          <w:sz w:val="28"/>
          <w:szCs w:val="28"/>
        </w:rPr>
        <w:t xml:space="preserve"> </w:t>
      </w:r>
      <w:r w:rsidRPr="009F70B8">
        <w:rPr>
          <w:rFonts w:eastAsia="SimSun"/>
          <w:sz w:val="28"/>
          <w:szCs w:val="28"/>
        </w:rPr>
        <w:t xml:space="preserve">в точке 2 </w:t>
      </w:r>
    </w:p>
    <w:p w:rsidR="009F70B8" w:rsidRPr="009F70B8" w:rsidRDefault="009F70B8" w:rsidP="00FB511E">
      <w:pPr>
        <w:autoSpaceDE w:val="0"/>
        <w:autoSpaceDN w:val="0"/>
        <w:adjustRightInd w:val="0"/>
        <w:jc w:val="center"/>
        <w:rPr>
          <w:rFonts w:eastAsia="SimSun"/>
          <w:sz w:val="28"/>
          <w:szCs w:val="28"/>
        </w:rPr>
      </w:pPr>
      <w:r w:rsidRPr="009F70B8">
        <w:rPr>
          <w:rFonts w:eastAsia="SimSun"/>
          <w:sz w:val="28"/>
          <w:szCs w:val="28"/>
        </w:rPr>
        <w:t xml:space="preserve">при </w:t>
      </w:r>
      <w:proofErr w:type="spellStart"/>
      <w:r w:rsidRPr="009F70B8">
        <w:rPr>
          <w:rFonts w:eastAsia="SimSun"/>
          <w:sz w:val="28"/>
          <w:szCs w:val="28"/>
        </w:rPr>
        <w:t>нагружении</w:t>
      </w:r>
      <w:proofErr w:type="spellEnd"/>
      <w:r w:rsidRPr="009F70B8">
        <w:rPr>
          <w:rFonts w:eastAsia="SimSun"/>
          <w:sz w:val="28"/>
          <w:szCs w:val="28"/>
        </w:rPr>
        <w:t xml:space="preserve"> вынуждающей силой </w:t>
      </w:r>
      <w:proofErr w:type="spellStart"/>
      <w:r w:rsidRPr="009F70B8">
        <w:rPr>
          <w:rFonts w:eastAsia="SimSun"/>
          <w:sz w:val="28"/>
          <w:szCs w:val="28"/>
        </w:rPr>
        <w:t>вибромашины</w:t>
      </w:r>
      <w:proofErr w:type="spellEnd"/>
      <w:r w:rsidRPr="009F70B8">
        <w:rPr>
          <w:rFonts w:eastAsia="SimSun"/>
          <w:sz w:val="28"/>
          <w:szCs w:val="28"/>
        </w:rPr>
        <w:t xml:space="preserve"> P=88 кН</w:t>
      </w:r>
      <w:r w:rsidR="00BA522B">
        <w:rPr>
          <w:rFonts w:eastAsia="SimSun"/>
          <w:sz w:val="28"/>
          <w:szCs w:val="28"/>
        </w:rPr>
        <w:t>:</w:t>
      </w:r>
    </w:p>
    <w:p w:rsidR="009F70B8" w:rsidRPr="009F70B8" w:rsidRDefault="009F70B8" w:rsidP="00FB511E">
      <w:pPr>
        <w:autoSpaceDE w:val="0"/>
        <w:autoSpaceDN w:val="0"/>
        <w:adjustRightInd w:val="0"/>
        <w:jc w:val="center"/>
        <w:rPr>
          <w:rFonts w:eastAsia="SimSun"/>
          <w:sz w:val="28"/>
          <w:szCs w:val="28"/>
        </w:rPr>
      </w:pPr>
      <w:r w:rsidRPr="000D2351">
        <w:rPr>
          <w:rFonts w:eastAsia="SimSun"/>
          <w:i/>
          <w:sz w:val="28"/>
          <w:szCs w:val="28"/>
        </w:rPr>
        <w:t>а)</w:t>
      </w:r>
      <w:r w:rsidRPr="009F70B8">
        <w:rPr>
          <w:rFonts w:eastAsia="SimSun"/>
          <w:sz w:val="28"/>
          <w:szCs w:val="28"/>
        </w:rPr>
        <w:t xml:space="preserve"> экспериментальн</w:t>
      </w:r>
      <w:r>
        <w:rPr>
          <w:rFonts w:eastAsia="SimSun"/>
          <w:sz w:val="28"/>
          <w:szCs w:val="28"/>
        </w:rPr>
        <w:t>ая запись;</w:t>
      </w:r>
      <w:r w:rsidRPr="009F70B8">
        <w:rPr>
          <w:rFonts w:eastAsia="SimSun"/>
          <w:sz w:val="28"/>
          <w:szCs w:val="28"/>
        </w:rPr>
        <w:t xml:space="preserve"> </w:t>
      </w:r>
      <w:r w:rsidRPr="000D2351">
        <w:rPr>
          <w:rFonts w:eastAsia="SimSun"/>
          <w:i/>
          <w:sz w:val="28"/>
          <w:szCs w:val="28"/>
        </w:rPr>
        <w:t>б)</w:t>
      </w:r>
      <w:r w:rsidR="00FD4DD0">
        <w:rPr>
          <w:rFonts w:eastAsia="SimSun"/>
          <w:sz w:val="28"/>
          <w:szCs w:val="28"/>
        </w:rPr>
        <w:t xml:space="preserve"> </w:t>
      </w:r>
      <w:r w:rsidRPr="009F70B8">
        <w:rPr>
          <w:rFonts w:eastAsia="SimSun"/>
          <w:sz w:val="28"/>
          <w:szCs w:val="28"/>
        </w:rPr>
        <w:t xml:space="preserve">численное решение </w:t>
      </w:r>
    </w:p>
    <w:p w:rsidR="009F70B8" w:rsidRDefault="009F70B8" w:rsidP="00A118A1">
      <w:pPr>
        <w:spacing w:line="270" w:lineRule="atLeast"/>
        <w:rPr>
          <w:rFonts w:ascii="Verdana" w:hAnsi="Verdana"/>
          <w:color w:val="000000"/>
          <w:sz w:val="18"/>
          <w:szCs w:val="18"/>
        </w:rPr>
      </w:pPr>
    </w:p>
    <w:p w:rsidR="00C550AD" w:rsidRDefault="00444ACA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rFonts w:eastAsia="SimSun"/>
          <w:sz w:val="28"/>
          <w:szCs w:val="28"/>
        </w:rPr>
      </w:pPr>
      <w:r w:rsidRPr="00572A0D">
        <w:rPr>
          <w:rFonts w:eastAsia="SimSun"/>
          <w:sz w:val="28"/>
          <w:szCs w:val="28"/>
        </w:rPr>
        <w:lastRenderedPageBreak/>
        <w:t xml:space="preserve">В </w:t>
      </w:r>
      <w:r w:rsidRPr="000D2351">
        <w:rPr>
          <w:rFonts w:eastAsia="SimSun"/>
          <w:i/>
          <w:sz w:val="28"/>
          <w:szCs w:val="28"/>
        </w:rPr>
        <w:t>таблице</w:t>
      </w:r>
      <w:r w:rsidRPr="00572A0D">
        <w:rPr>
          <w:rFonts w:eastAsia="SimSun"/>
          <w:sz w:val="28"/>
          <w:szCs w:val="28"/>
        </w:rPr>
        <w:t xml:space="preserve"> 2 приведены результаты вычисления погрешностей чи</w:t>
      </w:r>
      <w:r w:rsidRPr="00572A0D">
        <w:rPr>
          <w:rFonts w:eastAsia="SimSun"/>
          <w:sz w:val="28"/>
          <w:szCs w:val="28"/>
        </w:rPr>
        <w:t>с</w:t>
      </w:r>
      <w:r w:rsidRPr="00572A0D">
        <w:rPr>
          <w:rFonts w:eastAsia="SimSun"/>
          <w:sz w:val="28"/>
          <w:szCs w:val="28"/>
        </w:rPr>
        <w:t>ленных решений в</w:t>
      </w:r>
      <w:r w:rsidRPr="00C550AD">
        <w:rPr>
          <w:rFonts w:eastAsia="SimSun"/>
          <w:sz w:val="28"/>
          <w:szCs w:val="28"/>
        </w:rPr>
        <w:t xml:space="preserve"> </w:t>
      </w:r>
      <w:r w:rsidR="00C550AD" w:rsidRPr="00C550AD">
        <w:rPr>
          <w:rFonts w:eastAsia="SimSun"/>
          <w:sz w:val="28"/>
          <w:szCs w:val="28"/>
        </w:rPr>
        <w:t>несущих элементах кузова полувагона и обшивке</w:t>
      </w:r>
      <w:r w:rsidR="00AD517F">
        <w:rPr>
          <w:rFonts w:eastAsia="SimSun"/>
          <w:sz w:val="28"/>
          <w:szCs w:val="28"/>
        </w:rPr>
        <w:t xml:space="preserve"> согласно схемы на </w:t>
      </w:r>
      <w:r w:rsidR="00AD517F" w:rsidRPr="000D2351">
        <w:rPr>
          <w:rFonts w:eastAsia="SimSun"/>
          <w:i/>
          <w:sz w:val="28"/>
          <w:szCs w:val="28"/>
        </w:rPr>
        <w:t>рис</w:t>
      </w:r>
      <w:r w:rsidR="000D2351">
        <w:rPr>
          <w:rFonts w:eastAsia="SimSun"/>
          <w:i/>
          <w:sz w:val="28"/>
          <w:szCs w:val="28"/>
        </w:rPr>
        <w:t>.</w:t>
      </w:r>
      <w:r w:rsidR="00AD517F">
        <w:rPr>
          <w:rFonts w:eastAsia="SimSun"/>
          <w:sz w:val="28"/>
          <w:szCs w:val="28"/>
        </w:rPr>
        <w:t xml:space="preserve"> 3.</w:t>
      </w:r>
    </w:p>
    <w:p w:rsidR="00AD517F" w:rsidRDefault="00AD517F" w:rsidP="000D2351">
      <w:pPr>
        <w:spacing w:line="360" w:lineRule="auto"/>
        <w:ind w:firstLine="709"/>
        <w:rPr>
          <w:rFonts w:eastAsia="SimSun"/>
          <w:sz w:val="28"/>
          <w:szCs w:val="28"/>
        </w:rPr>
      </w:pPr>
    </w:p>
    <w:p w:rsidR="000D2351" w:rsidRDefault="00C550AD" w:rsidP="000D2351">
      <w:pPr>
        <w:spacing w:line="360" w:lineRule="auto"/>
        <w:ind w:firstLine="709"/>
        <w:jc w:val="right"/>
        <w:rPr>
          <w:rFonts w:eastAsia="SimSun"/>
          <w:sz w:val="28"/>
          <w:szCs w:val="28"/>
        </w:rPr>
      </w:pPr>
      <w:r w:rsidRPr="000D2351">
        <w:rPr>
          <w:rFonts w:eastAsia="SimSun"/>
          <w:i/>
          <w:sz w:val="28"/>
          <w:szCs w:val="28"/>
        </w:rPr>
        <w:t xml:space="preserve">Таблица </w:t>
      </w:r>
      <w:r>
        <w:rPr>
          <w:rFonts w:eastAsia="SimSun"/>
          <w:sz w:val="28"/>
          <w:szCs w:val="28"/>
        </w:rPr>
        <w:t xml:space="preserve">2 </w:t>
      </w:r>
    </w:p>
    <w:p w:rsidR="00C550AD" w:rsidRDefault="00AD517F" w:rsidP="000D2351">
      <w:pPr>
        <w:spacing w:line="360" w:lineRule="auto"/>
        <w:ind w:firstLine="709"/>
        <w:jc w:val="center"/>
        <w:rPr>
          <w:rFonts w:eastAsia="SimSun"/>
          <w:sz w:val="28"/>
          <w:szCs w:val="28"/>
        </w:rPr>
      </w:pPr>
      <w:r>
        <w:rPr>
          <w:rFonts w:eastAsia="SimSun"/>
          <w:sz w:val="28"/>
          <w:szCs w:val="28"/>
        </w:rPr>
        <w:t>Погрешность численных решений в элементах кузов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284"/>
        <w:gridCol w:w="2393"/>
        <w:gridCol w:w="2394"/>
        <w:gridCol w:w="2286"/>
      </w:tblGrid>
      <w:tr w:rsidR="00AD517F" w:rsidRPr="000D2351" w:rsidTr="00D656E9">
        <w:tc>
          <w:tcPr>
            <w:tcW w:w="2284" w:type="dxa"/>
            <w:vMerge w:val="restart"/>
          </w:tcPr>
          <w:p w:rsidR="00AD517F" w:rsidRPr="000D2351" w:rsidRDefault="00AD517F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№</w:t>
            </w:r>
          </w:p>
          <w:p w:rsidR="00AD517F" w:rsidRPr="000D2351" w:rsidRDefault="00AD517F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точки</w:t>
            </w:r>
          </w:p>
        </w:tc>
        <w:tc>
          <w:tcPr>
            <w:tcW w:w="4787" w:type="dxa"/>
            <w:gridSpan w:val="2"/>
          </w:tcPr>
          <w:p w:rsidR="00AD517F" w:rsidRPr="000D2351" w:rsidRDefault="00AD517F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Амплитуда напряжений, МПа</w:t>
            </w:r>
          </w:p>
        </w:tc>
        <w:tc>
          <w:tcPr>
            <w:tcW w:w="2286" w:type="dxa"/>
            <w:vMerge w:val="restart"/>
          </w:tcPr>
          <w:p w:rsidR="000D2351" w:rsidRDefault="00AD517F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 xml:space="preserve">Погрешность </w:t>
            </w:r>
          </w:p>
          <w:p w:rsidR="00AD517F" w:rsidRPr="000D2351" w:rsidRDefault="00AD517F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вычисления, %</w:t>
            </w:r>
          </w:p>
        </w:tc>
      </w:tr>
      <w:tr w:rsidR="00AD517F" w:rsidRPr="000D2351" w:rsidTr="00D656E9">
        <w:tc>
          <w:tcPr>
            <w:tcW w:w="2284" w:type="dxa"/>
            <w:vMerge/>
          </w:tcPr>
          <w:p w:rsidR="00AD517F" w:rsidRPr="000D2351" w:rsidRDefault="00AD517F" w:rsidP="00D656E9">
            <w:pPr>
              <w:spacing w:line="270" w:lineRule="atLeast"/>
              <w:rPr>
                <w:rFonts w:eastAsia="SimSun"/>
              </w:rPr>
            </w:pPr>
          </w:p>
        </w:tc>
        <w:tc>
          <w:tcPr>
            <w:tcW w:w="2393" w:type="dxa"/>
          </w:tcPr>
          <w:p w:rsidR="00AD517F" w:rsidRPr="000D2351" w:rsidRDefault="00AD517F" w:rsidP="00EC25DF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  <w:i/>
              </w:rPr>
              <w:t>σ</w:t>
            </w:r>
            <w:r w:rsidRPr="000D2351">
              <w:rPr>
                <w:vertAlign w:val="subscript"/>
              </w:rPr>
              <w:t>э</w:t>
            </w:r>
          </w:p>
        </w:tc>
        <w:tc>
          <w:tcPr>
            <w:tcW w:w="2394" w:type="dxa"/>
          </w:tcPr>
          <w:p w:rsidR="00AD517F" w:rsidRPr="000D2351" w:rsidRDefault="00AD517F" w:rsidP="00EC25DF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  <w:i/>
              </w:rPr>
              <w:t>σ</w:t>
            </w:r>
            <w:r w:rsidRPr="000D2351">
              <w:rPr>
                <w:vertAlign w:val="subscript"/>
              </w:rPr>
              <w:t>т</w:t>
            </w:r>
          </w:p>
        </w:tc>
        <w:tc>
          <w:tcPr>
            <w:tcW w:w="2286" w:type="dxa"/>
            <w:vMerge/>
          </w:tcPr>
          <w:p w:rsidR="00AD517F" w:rsidRPr="000D2351" w:rsidRDefault="00AD517F" w:rsidP="00D656E9">
            <w:pPr>
              <w:spacing w:line="270" w:lineRule="atLeast"/>
              <w:rPr>
                <w:rFonts w:eastAsia="SimSun"/>
              </w:rPr>
            </w:pPr>
          </w:p>
        </w:tc>
      </w:tr>
      <w:tr w:rsidR="00C550AD" w:rsidRPr="000D2351" w:rsidTr="00D656E9">
        <w:tc>
          <w:tcPr>
            <w:tcW w:w="2284" w:type="dxa"/>
          </w:tcPr>
          <w:p w:rsidR="00C550AD" w:rsidRPr="000D2351" w:rsidRDefault="00AD517F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1</w:t>
            </w:r>
          </w:p>
        </w:tc>
        <w:tc>
          <w:tcPr>
            <w:tcW w:w="2393" w:type="dxa"/>
          </w:tcPr>
          <w:p w:rsidR="00C550AD" w:rsidRPr="000D2351" w:rsidRDefault="00FF6262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22</w:t>
            </w:r>
            <w:r w:rsidR="00542355" w:rsidRPr="000D2351">
              <w:rPr>
                <w:rFonts w:eastAsia="SimSun"/>
              </w:rPr>
              <w:t>,</w:t>
            </w:r>
            <w:r w:rsidRPr="000D2351">
              <w:rPr>
                <w:rFonts w:eastAsia="SimSun"/>
              </w:rPr>
              <w:t>11</w:t>
            </w:r>
          </w:p>
        </w:tc>
        <w:tc>
          <w:tcPr>
            <w:tcW w:w="2394" w:type="dxa"/>
          </w:tcPr>
          <w:p w:rsidR="00C550AD" w:rsidRPr="000D2351" w:rsidRDefault="00FF6262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20</w:t>
            </w:r>
            <w:r w:rsidR="00FB1B8D" w:rsidRPr="000D2351">
              <w:rPr>
                <w:rFonts w:eastAsia="SimSun"/>
              </w:rPr>
              <w:t>,</w:t>
            </w:r>
            <w:r w:rsidRPr="000D2351">
              <w:rPr>
                <w:rFonts w:eastAsia="SimSun"/>
              </w:rPr>
              <w:t>19</w:t>
            </w:r>
          </w:p>
        </w:tc>
        <w:tc>
          <w:tcPr>
            <w:tcW w:w="2286" w:type="dxa"/>
          </w:tcPr>
          <w:p w:rsidR="00C550AD" w:rsidRPr="000D2351" w:rsidRDefault="00FF6262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8,7</w:t>
            </w:r>
          </w:p>
        </w:tc>
      </w:tr>
      <w:tr w:rsidR="00AD517F" w:rsidRPr="000D2351" w:rsidTr="00D656E9">
        <w:tc>
          <w:tcPr>
            <w:tcW w:w="2284" w:type="dxa"/>
          </w:tcPr>
          <w:p w:rsidR="00AD517F" w:rsidRPr="000D2351" w:rsidRDefault="00AD517F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2</w:t>
            </w:r>
          </w:p>
        </w:tc>
        <w:tc>
          <w:tcPr>
            <w:tcW w:w="2393" w:type="dxa"/>
          </w:tcPr>
          <w:p w:rsidR="00AD517F" w:rsidRPr="000D2351" w:rsidRDefault="00274D4C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  <w:lang w:val="en-US"/>
              </w:rPr>
              <w:t>11</w:t>
            </w:r>
            <w:r w:rsidRPr="000D2351">
              <w:rPr>
                <w:rFonts w:eastAsia="SimSun"/>
              </w:rPr>
              <w:t>,19</w:t>
            </w:r>
          </w:p>
        </w:tc>
        <w:tc>
          <w:tcPr>
            <w:tcW w:w="2394" w:type="dxa"/>
          </w:tcPr>
          <w:p w:rsidR="00AD517F" w:rsidRPr="000D2351" w:rsidRDefault="00FB1B8D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9,4</w:t>
            </w:r>
          </w:p>
        </w:tc>
        <w:tc>
          <w:tcPr>
            <w:tcW w:w="2286" w:type="dxa"/>
          </w:tcPr>
          <w:p w:rsidR="00AD517F" w:rsidRPr="000D2351" w:rsidRDefault="00FB1B8D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16</w:t>
            </w:r>
          </w:p>
        </w:tc>
      </w:tr>
      <w:tr w:rsidR="00AD517F" w:rsidRPr="000D2351" w:rsidTr="00D656E9">
        <w:tc>
          <w:tcPr>
            <w:tcW w:w="2284" w:type="dxa"/>
          </w:tcPr>
          <w:p w:rsidR="00AD517F" w:rsidRPr="000D2351" w:rsidRDefault="00AD517F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3</w:t>
            </w:r>
          </w:p>
        </w:tc>
        <w:tc>
          <w:tcPr>
            <w:tcW w:w="2393" w:type="dxa"/>
          </w:tcPr>
          <w:p w:rsidR="00AD517F" w:rsidRPr="000D2351" w:rsidRDefault="000E3EFE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8</w:t>
            </w:r>
            <w:r w:rsidR="00542355" w:rsidRPr="000D2351">
              <w:rPr>
                <w:rFonts w:eastAsia="SimSun"/>
              </w:rPr>
              <w:t>,</w:t>
            </w:r>
            <w:r w:rsidRPr="000D2351">
              <w:rPr>
                <w:rFonts w:eastAsia="SimSun"/>
              </w:rPr>
              <w:t>47</w:t>
            </w:r>
          </w:p>
        </w:tc>
        <w:tc>
          <w:tcPr>
            <w:tcW w:w="2394" w:type="dxa"/>
          </w:tcPr>
          <w:p w:rsidR="00AD517F" w:rsidRPr="000D2351" w:rsidRDefault="000E3EFE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7,26</w:t>
            </w:r>
          </w:p>
        </w:tc>
        <w:tc>
          <w:tcPr>
            <w:tcW w:w="2286" w:type="dxa"/>
          </w:tcPr>
          <w:p w:rsidR="00AD517F" w:rsidRPr="000D2351" w:rsidRDefault="000E3EFE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14,3</w:t>
            </w:r>
          </w:p>
        </w:tc>
      </w:tr>
      <w:tr w:rsidR="00AD517F" w:rsidRPr="000D2351" w:rsidTr="00D656E9">
        <w:tc>
          <w:tcPr>
            <w:tcW w:w="2284" w:type="dxa"/>
          </w:tcPr>
          <w:p w:rsidR="00AD517F" w:rsidRPr="000D2351" w:rsidRDefault="00AD517F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4</w:t>
            </w:r>
          </w:p>
        </w:tc>
        <w:tc>
          <w:tcPr>
            <w:tcW w:w="2393" w:type="dxa"/>
          </w:tcPr>
          <w:p w:rsidR="00AD517F" w:rsidRPr="000D2351" w:rsidRDefault="00FF6262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15</w:t>
            </w:r>
            <w:r w:rsidR="008620E7" w:rsidRPr="000D2351">
              <w:rPr>
                <w:rFonts w:eastAsia="SimSun"/>
              </w:rPr>
              <w:t>,35</w:t>
            </w:r>
          </w:p>
        </w:tc>
        <w:tc>
          <w:tcPr>
            <w:tcW w:w="2394" w:type="dxa"/>
          </w:tcPr>
          <w:p w:rsidR="00AD517F" w:rsidRPr="000D2351" w:rsidRDefault="00FF6262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13</w:t>
            </w:r>
            <w:r w:rsidR="008620E7" w:rsidRPr="000D2351">
              <w:rPr>
                <w:rFonts w:eastAsia="SimSun"/>
              </w:rPr>
              <w:t>,</w:t>
            </w:r>
            <w:r w:rsidRPr="000D2351">
              <w:rPr>
                <w:rFonts w:eastAsia="SimSun"/>
              </w:rPr>
              <w:t>58</w:t>
            </w:r>
          </w:p>
        </w:tc>
        <w:tc>
          <w:tcPr>
            <w:tcW w:w="2286" w:type="dxa"/>
          </w:tcPr>
          <w:p w:rsidR="00AD517F" w:rsidRPr="000D2351" w:rsidRDefault="008620E7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11,5</w:t>
            </w:r>
          </w:p>
        </w:tc>
      </w:tr>
      <w:tr w:rsidR="00AD517F" w:rsidRPr="000D2351" w:rsidTr="00D656E9">
        <w:tc>
          <w:tcPr>
            <w:tcW w:w="2284" w:type="dxa"/>
          </w:tcPr>
          <w:p w:rsidR="00AD517F" w:rsidRPr="000D2351" w:rsidRDefault="00AD517F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5</w:t>
            </w:r>
          </w:p>
        </w:tc>
        <w:tc>
          <w:tcPr>
            <w:tcW w:w="2393" w:type="dxa"/>
          </w:tcPr>
          <w:p w:rsidR="00AD517F" w:rsidRPr="000D2351" w:rsidRDefault="00FF6262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2</w:t>
            </w:r>
            <w:r w:rsidR="00542355" w:rsidRPr="000D2351">
              <w:rPr>
                <w:rFonts w:eastAsia="SimSun"/>
              </w:rPr>
              <w:t>5,5</w:t>
            </w:r>
          </w:p>
        </w:tc>
        <w:tc>
          <w:tcPr>
            <w:tcW w:w="2394" w:type="dxa"/>
          </w:tcPr>
          <w:p w:rsidR="00AD517F" w:rsidRPr="000D2351" w:rsidRDefault="00FF6262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23</w:t>
            </w:r>
            <w:r w:rsidR="00FB1B8D" w:rsidRPr="000D2351">
              <w:rPr>
                <w:rFonts w:eastAsia="SimSun"/>
              </w:rPr>
              <w:t>,</w:t>
            </w:r>
            <w:r w:rsidRPr="000D2351">
              <w:rPr>
                <w:rFonts w:eastAsia="SimSun"/>
              </w:rPr>
              <w:t>23</w:t>
            </w:r>
          </w:p>
        </w:tc>
        <w:tc>
          <w:tcPr>
            <w:tcW w:w="2286" w:type="dxa"/>
          </w:tcPr>
          <w:p w:rsidR="00AD517F" w:rsidRPr="000D2351" w:rsidRDefault="00FF6262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8,9</w:t>
            </w:r>
          </w:p>
        </w:tc>
      </w:tr>
      <w:tr w:rsidR="00AD517F" w:rsidRPr="000D2351" w:rsidTr="00D656E9">
        <w:tc>
          <w:tcPr>
            <w:tcW w:w="2284" w:type="dxa"/>
          </w:tcPr>
          <w:p w:rsidR="00AD517F" w:rsidRPr="000D2351" w:rsidRDefault="00AD517F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6</w:t>
            </w:r>
          </w:p>
        </w:tc>
        <w:tc>
          <w:tcPr>
            <w:tcW w:w="2393" w:type="dxa"/>
          </w:tcPr>
          <w:p w:rsidR="00AD517F" w:rsidRPr="000D2351" w:rsidRDefault="00D656E9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19</w:t>
            </w:r>
            <w:r w:rsidR="00542355" w:rsidRPr="000D2351">
              <w:rPr>
                <w:rFonts w:eastAsia="SimSun"/>
              </w:rPr>
              <w:t>,2</w:t>
            </w:r>
          </w:p>
        </w:tc>
        <w:tc>
          <w:tcPr>
            <w:tcW w:w="2394" w:type="dxa"/>
          </w:tcPr>
          <w:p w:rsidR="00AD517F" w:rsidRPr="000D2351" w:rsidRDefault="00D656E9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17.38</w:t>
            </w:r>
          </w:p>
        </w:tc>
        <w:tc>
          <w:tcPr>
            <w:tcW w:w="2286" w:type="dxa"/>
          </w:tcPr>
          <w:p w:rsidR="00AD517F" w:rsidRPr="000D2351" w:rsidRDefault="00D656E9" w:rsidP="00D656E9">
            <w:pPr>
              <w:spacing w:line="270" w:lineRule="atLeast"/>
              <w:jc w:val="center"/>
              <w:rPr>
                <w:rFonts w:eastAsia="SimSun"/>
              </w:rPr>
            </w:pPr>
            <w:r w:rsidRPr="000D2351">
              <w:rPr>
                <w:rFonts w:eastAsia="SimSun"/>
              </w:rPr>
              <w:t>9,5</w:t>
            </w:r>
          </w:p>
        </w:tc>
      </w:tr>
    </w:tbl>
    <w:p w:rsidR="00C550AD" w:rsidRPr="00C550AD" w:rsidRDefault="00C550AD" w:rsidP="000D2351">
      <w:pPr>
        <w:spacing w:line="360" w:lineRule="auto"/>
        <w:ind w:firstLine="709"/>
        <w:rPr>
          <w:rFonts w:eastAsia="SimSun"/>
          <w:sz w:val="28"/>
          <w:szCs w:val="28"/>
        </w:rPr>
      </w:pPr>
    </w:p>
    <w:p w:rsidR="0017114D" w:rsidRPr="00C550AD" w:rsidRDefault="00C550AD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rFonts w:eastAsia="SimSun"/>
          <w:sz w:val="28"/>
          <w:szCs w:val="28"/>
        </w:rPr>
      </w:pPr>
      <w:r w:rsidRPr="00C550AD">
        <w:rPr>
          <w:rFonts w:eastAsia="SimSun"/>
          <w:sz w:val="28"/>
          <w:szCs w:val="28"/>
        </w:rPr>
        <w:t>Расчеты численных экспериментов показывают, что величина погрешн</w:t>
      </w:r>
      <w:r w:rsidRPr="00C550AD">
        <w:rPr>
          <w:rFonts w:eastAsia="SimSun"/>
          <w:sz w:val="28"/>
          <w:szCs w:val="28"/>
        </w:rPr>
        <w:t>о</w:t>
      </w:r>
      <w:r w:rsidRPr="00C550AD">
        <w:rPr>
          <w:rFonts w:eastAsia="SimSun"/>
          <w:sz w:val="28"/>
          <w:szCs w:val="28"/>
        </w:rPr>
        <w:t>сти по амплитуде напряжений в элементах конструкции полувагона не прев</w:t>
      </w:r>
      <w:r w:rsidRPr="00C550AD">
        <w:rPr>
          <w:rFonts w:eastAsia="SimSun"/>
          <w:sz w:val="28"/>
          <w:szCs w:val="28"/>
        </w:rPr>
        <w:t>ы</w:t>
      </w:r>
      <w:r w:rsidRPr="00C550AD">
        <w:rPr>
          <w:rFonts w:eastAsia="SimSun"/>
          <w:sz w:val="28"/>
          <w:szCs w:val="28"/>
        </w:rPr>
        <w:t xml:space="preserve">шает </w:t>
      </w:r>
      <w:r w:rsidRPr="00D656E9">
        <w:rPr>
          <w:rFonts w:eastAsia="SimSun"/>
          <w:sz w:val="28"/>
          <w:szCs w:val="28"/>
        </w:rPr>
        <w:t>16%.</w:t>
      </w:r>
      <w:r w:rsidRPr="00C550AD">
        <w:rPr>
          <w:rFonts w:eastAsia="SimSun"/>
          <w:sz w:val="28"/>
          <w:szCs w:val="28"/>
        </w:rPr>
        <w:t xml:space="preserve"> Увеличение погрешности в зонах обшивки кузова обусловлено м</w:t>
      </w:r>
      <w:r w:rsidRPr="00C550AD">
        <w:rPr>
          <w:rFonts w:eastAsia="SimSun"/>
          <w:sz w:val="28"/>
          <w:szCs w:val="28"/>
        </w:rPr>
        <w:t>а</w:t>
      </w:r>
      <w:r w:rsidRPr="00C550AD">
        <w:rPr>
          <w:rFonts w:eastAsia="SimSun"/>
          <w:sz w:val="28"/>
          <w:szCs w:val="28"/>
        </w:rPr>
        <w:t>лыми значениями напряжений.</w:t>
      </w:r>
    </w:p>
    <w:p w:rsidR="0017114D" w:rsidRPr="00444ACA" w:rsidRDefault="00DA0D23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rFonts w:eastAsia="SimSun"/>
          <w:sz w:val="28"/>
          <w:szCs w:val="28"/>
        </w:rPr>
      </w:pPr>
      <w:r w:rsidRPr="00444ACA">
        <w:rPr>
          <w:rFonts w:eastAsia="SimSun"/>
          <w:sz w:val="28"/>
          <w:szCs w:val="28"/>
        </w:rPr>
        <w:t>Таким образом, в работе сформулирована, реализована и проверена</w:t>
      </w:r>
      <w:r w:rsidR="00444ACA" w:rsidRPr="00444ACA">
        <w:rPr>
          <w:rFonts w:eastAsia="SimSun"/>
          <w:sz w:val="28"/>
          <w:szCs w:val="28"/>
        </w:rPr>
        <w:t xml:space="preserve"> </w:t>
      </w:r>
      <w:r w:rsidRPr="00444ACA">
        <w:rPr>
          <w:rFonts w:eastAsia="SimSun"/>
          <w:sz w:val="28"/>
          <w:szCs w:val="28"/>
        </w:rPr>
        <w:t>мет</w:t>
      </w:r>
      <w:r w:rsidRPr="00444ACA">
        <w:rPr>
          <w:rFonts w:eastAsia="SimSun"/>
          <w:sz w:val="28"/>
          <w:szCs w:val="28"/>
        </w:rPr>
        <w:t>о</w:t>
      </w:r>
      <w:r w:rsidRPr="00444ACA">
        <w:rPr>
          <w:rFonts w:eastAsia="SimSun"/>
          <w:sz w:val="28"/>
          <w:szCs w:val="28"/>
        </w:rPr>
        <w:t xml:space="preserve">дика идентификации </w:t>
      </w:r>
      <w:r w:rsidR="00444ACA">
        <w:rPr>
          <w:rFonts w:eastAsia="SimSun"/>
          <w:sz w:val="28"/>
          <w:szCs w:val="28"/>
        </w:rPr>
        <w:t xml:space="preserve">параметров </w:t>
      </w:r>
      <w:r w:rsidR="00444ACA" w:rsidRPr="00444ACA">
        <w:rPr>
          <w:rFonts w:eastAsia="SimSun"/>
          <w:sz w:val="28"/>
          <w:szCs w:val="28"/>
        </w:rPr>
        <w:t xml:space="preserve">математической </w:t>
      </w:r>
      <w:r w:rsidRPr="00444ACA">
        <w:rPr>
          <w:rFonts w:eastAsia="SimSun"/>
          <w:sz w:val="28"/>
          <w:szCs w:val="28"/>
        </w:rPr>
        <w:t xml:space="preserve">модели </w:t>
      </w:r>
      <w:proofErr w:type="spellStart"/>
      <w:r w:rsidR="00444ACA" w:rsidRPr="00444ACA">
        <w:rPr>
          <w:rFonts w:eastAsia="SimSun"/>
          <w:sz w:val="28"/>
          <w:szCs w:val="28"/>
        </w:rPr>
        <w:t>вибронагруженности</w:t>
      </w:r>
      <w:proofErr w:type="spellEnd"/>
      <w:r w:rsidR="00444ACA" w:rsidRPr="00444ACA">
        <w:rPr>
          <w:rFonts w:eastAsia="SimSun"/>
          <w:sz w:val="28"/>
          <w:szCs w:val="28"/>
        </w:rPr>
        <w:t xml:space="preserve"> кузова полувагона. </w:t>
      </w:r>
      <w:r w:rsidRPr="00444ACA">
        <w:rPr>
          <w:rFonts w:eastAsia="SimSun"/>
          <w:sz w:val="28"/>
          <w:szCs w:val="28"/>
        </w:rPr>
        <w:t>Методика предназначена для повышения точности резул</w:t>
      </w:r>
      <w:r w:rsidRPr="00444ACA">
        <w:rPr>
          <w:rFonts w:eastAsia="SimSun"/>
          <w:sz w:val="28"/>
          <w:szCs w:val="28"/>
        </w:rPr>
        <w:t>ь</w:t>
      </w:r>
      <w:r w:rsidRPr="00444ACA">
        <w:rPr>
          <w:rFonts w:eastAsia="SimSun"/>
          <w:sz w:val="28"/>
          <w:szCs w:val="28"/>
        </w:rPr>
        <w:t>татов моделирования</w:t>
      </w:r>
      <w:r w:rsidR="00444ACA" w:rsidRPr="00444ACA">
        <w:rPr>
          <w:rFonts w:eastAsia="SimSun"/>
          <w:sz w:val="28"/>
          <w:szCs w:val="28"/>
        </w:rPr>
        <w:t xml:space="preserve"> </w:t>
      </w:r>
      <w:r w:rsidRPr="00444ACA">
        <w:rPr>
          <w:rFonts w:eastAsia="SimSun"/>
          <w:sz w:val="28"/>
          <w:szCs w:val="28"/>
        </w:rPr>
        <w:t xml:space="preserve">с использованием показателей </w:t>
      </w:r>
      <w:r w:rsidR="00444ACA" w:rsidRPr="00444ACA">
        <w:rPr>
          <w:rFonts w:eastAsia="SimSun"/>
          <w:sz w:val="28"/>
          <w:szCs w:val="28"/>
        </w:rPr>
        <w:t>затухания колебаний в элементах конструкции вагона</w:t>
      </w:r>
      <w:r w:rsidRPr="00444ACA">
        <w:rPr>
          <w:rFonts w:eastAsia="SimSun"/>
          <w:sz w:val="28"/>
          <w:szCs w:val="28"/>
        </w:rPr>
        <w:t xml:space="preserve">. </w:t>
      </w:r>
      <w:r w:rsidR="00444ACA">
        <w:rPr>
          <w:rFonts w:eastAsia="SimSun"/>
          <w:sz w:val="28"/>
          <w:szCs w:val="28"/>
        </w:rPr>
        <w:t xml:space="preserve">Выполнена </w:t>
      </w:r>
      <w:r w:rsidRPr="00444ACA">
        <w:rPr>
          <w:rFonts w:eastAsia="SimSun"/>
          <w:sz w:val="28"/>
          <w:szCs w:val="28"/>
        </w:rPr>
        <w:t>проверка методики на</w:t>
      </w:r>
      <w:r w:rsidR="00444ACA" w:rsidRPr="00444ACA">
        <w:rPr>
          <w:rFonts w:eastAsia="SimSun"/>
          <w:sz w:val="28"/>
          <w:szCs w:val="28"/>
        </w:rPr>
        <w:t xml:space="preserve"> </w:t>
      </w:r>
      <w:r w:rsidR="00444ACA">
        <w:rPr>
          <w:rFonts w:eastAsia="SimSun"/>
          <w:sz w:val="28"/>
          <w:szCs w:val="28"/>
        </w:rPr>
        <w:t xml:space="preserve">примере </w:t>
      </w:r>
      <w:proofErr w:type="spellStart"/>
      <w:r w:rsidR="00444ACA">
        <w:rPr>
          <w:rFonts w:eastAsia="SimSun"/>
          <w:sz w:val="28"/>
          <w:szCs w:val="28"/>
        </w:rPr>
        <w:t>н</w:t>
      </w:r>
      <w:r w:rsidR="00444ACA">
        <w:rPr>
          <w:rFonts w:eastAsia="SimSun"/>
          <w:sz w:val="28"/>
          <w:szCs w:val="28"/>
        </w:rPr>
        <w:t>а</w:t>
      </w:r>
      <w:r w:rsidR="00444ACA">
        <w:rPr>
          <w:rFonts w:eastAsia="SimSun"/>
          <w:sz w:val="28"/>
          <w:szCs w:val="28"/>
        </w:rPr>
        <w:t>гружения</w:t>
      </w:r>
      <w:proofErr w:type="spellEnd"/>
      <w:r w:rsidR="00444ACA">
        <w:rPr>
          <w:rFonts w:eastAsia="SimSun"/>
          <w:sz w:val="28"/>
          <w:szCs w:val="28"/>
        </w:rPr>
        <w:t xml:space="preserve"> вынуждающей силой </w:t>
      </w:r>
      <w:proofErr w:type="spellStart"/>
      <w:r w:rsidR="00444ACA">
        <w:rPr>
          <w:rFonts w:eastAsia="SimSun"/>
          <w:sz w:val="28"/>
          <w:szCs w:val="28"/>
        </w:rPr>
        <w:t>вибромашины</w:t>
      </w:r>
      <w:proofErr w:type="spellEnd"/>
      <w:r w:rsidR="00444ACA">
        <w:rPr>
          <w:rFonts w:eastAsia="SimSun"/>
          <w:sz w:val="28"/>
          <w:szCs w:val="28"/>
        </w:rPr>
        <w:t xml:space="preserve"> кузова полувагона модели 12-132, </w:t>
      </w:r>
      <w:r w:rsidRPr="00444ACA">
        <w:rPr>
          <w:rFonts w:eastAsia="SimSun"/>
          <w:sz w:val="28"/>
          <w:szCs w:val="28"/>
        </w:rPr>
        <w:t>котор</w:t>
      </w:r>
      <w:r w:rsidR="00444ACA">
        <w:rPr>
          <w:rFonts w:eastAsia="SimSun"/>
          <w:sz w:val="28"/>
          <w:szCs w:val="28"/>
        </w:rPr>
        <w:t>ая</w:t>
      </w:r>
      <w:r w:rsidRPr="00444ACA">
        <w:rPr>
          <w:rFonts w:eastAsia="SimSun"/>
          <w:sz w:val="28"/>
          <w:szCs w:val="28"/>
        </w:rPr>
        <w:t xml:space="preserve"> подтвердил</w:t>
      </w:r>
      <w:r w:rsidR="00444ACA">
        <w:rPr>
          <w:rFonts w:eastAsia="SimSun"/>
          <w:sz w:val="28"/>
          <w:szCs w:val="28"/>
        </w:rPr>
        <w:t>а</w:t>
      </w:r>
      <w:r w:rsidRPr="00444ACA">
        <w:rPr>
          <w:rFonts w:eastAsia="SimSun"/>
          <w:sz w:val="28"/>
          <w:szCs w:val="28"/>
        </w:rPr>
        <w:t xml:space="preserve"> высокую точность</w:t>
      </w:r>
      <w:r w:rsidR="00444ACA" w:rsidRPr="00444ACA">
        <w:rPr>
          <w:rFonts w:eastAsia="SimSun"/>
          <w:sz w:val="28"/>
          <w:szCs w:val="28"/>
        </w:rPr>
        <w:t xml:space="preserve"> </w:t>
      </w:r>
      <w:r w:rsidRPr="00444ACA">
        <w:rPr>
          <w:rFonts w:eastAsia="SimSun"/>
          <w:sz w:val="28"/>
          <w:szCs w:val="28"/>
        </w:rPr>
        <w:t xml:space="preserve">расчетных значений </w:t>
      </w:r>
      <w:r w:rsidR="00444ACA">
        <w:rPr>
          <w:rFonts w:eastAsia="SimSun"/>
          <w:sz w:val="28"/>
          <w:szCs w:val="28"/>
        </w:rPr>
        <w:t>напряжений.</w:t>
      </w:r>
      <w:r w:rsidRPr="00444ACA">
        <w:rPr>
          <w:rFonts w:eastAsia="SimSun"/>
          <w:sz w:val="28"/>
          <w:szCs w:val="28"/>
        </w:rPr>
        <w:t xml:space="preserve"> Данн</w:t>
      </w:r>
      <w:r w:rsidR="00444ACA">
        <w:rPr>
          <w:rFonts w:eastAsia="SimSun"/>
          <w:sz w:val="28"/>
          <w:szCs w:val="28"/>
        </w:rPr>
        <w:t>ая</w:t>
      </w:r>
      <w:r w:rsidRPr="00444ACA">
        <w:rPr>
          <w:rFonts w:eastAsia="SimSun"/>
          <w:sz w:val="28"/>
          <w:szCs w:val="28"/>
        </w:rPr>
        <w:t xml:space="preserve"> </w:t>
      </w:r>
      <w:proofErr w:type="gramStart"/>
      <w:r w:rsidRPr="00444ACA">
        <w:rPr>
          <w:rFonts w:eastAsia="SimSun"/>
          <w:sz w:val="28"/>
          <w:szCs w:val="28"/>
        </w:rPr>
        <w:t>методик</w:t>
      </w:r>
      <w:r w:rsidR="00444ACA">
        <w:rPr>
          <w:rFonts w:eastAsia="SimSun"/>
          <w:sz w:val="28"/>
          <w:szCs w:val="28"/>
        </w:rPr>
        <w:t>а</w:t>
      </w:r>
      <w:proofErr w:type="gramEnd"/>
      <w:r w:rsidRPr="00444ACA">
        <w:rPr>
          <w:rFonts w:eastAsia="SimSun"/>
          <w:sz w:val="28"/>
          <w:szCs w:val="28"/>
        </w:rPr>
        <w:t xml:space="preserve"> мож</w:t>
      </w:r>
      <w:r w:rsidR="00444ACA">
        <w:rPr>
          <w:rFonts w:eastAsia="SimSun"/>
          <w:sz w:val="28"/>
          <w:szCs w:val="28"/>
        </w:rPr>
        <w:t>ет быть р</w:t>
      </w:r>
      <w:r w:rsidRPr="00444ACA">
        <w:rPr>
          <w:rFonts w:eastAsia="SimSun"/>
          <w:sz w:val="28"/>
          <w:szCs w:val="28"/>
        </w:rPr>
        <w:t>екомендовать</w:t>
      </w:r>
      <w:r w:rsidR="00444ACA" w:rsidRPr="00444ACA">
        <w:rPr>
          <w:rFonts w:eastAsia="SimSun"/>
          <w:sz w:val="28"/>
          <w:szCs w:val="28"/>
        </w:rPr>
        <w:t xml:space="preserve"> </w:t>
      </w:r>
      <w:r w:rsidRPr="00444ACA">
        <w:rPr>
          <w:rFonts w:eastAsia="SimSun"/>
          <w:sz w:val="28"/>
          <w:szCs w:val="28"/>
        </w:rPr>
        <w:t xml:space="preserve">для </w:t>
      </w:r>
      <w:r w:rsidR="00572A0D">
        <w:rPr>
          <w:rFonts w:eastAsia="SimSun"/>
          <w:sz w:val="28"/>
          <w:szCs w:val="28"/>
        </w:rPr>
        <w:t>использования</w:t>
      </w:r>
      <w:r w:rsidRPr="00444ACA">
        <w:rPr>
          <w:rFonts w:eastAsia="SimSun"/>
          <w:sz w:val="28"/>
          <w:szCs w:val="28"/>
        </w:rPr>
        <w:t xml:space="preserve"> в проце</w:t>
      </w:r>
      <w:r w:rsidR="00444ACA">
        <w:rPr>
          <w:rFonts w:eastAsia="SimSun"/>
          <w:sz w:val="28"/>
          <w:szCs w:val="28"/>
        </w:rPr>
        <w:t xml:space="preserve">дурах </w:t>
      </w:r>
      <w:r w:rsidRPr="00444ACA">
        <w:rPr>
          <w:rFonts w:eastAsia="SimSun"/>
          <w:sz w:val="28"/>
          <w:szCs w:val="28"/>
        </w:rPr>
        <w:t xml:space="preserve">проектирования </w:t>
      </w:r>
      <w:r w:rsidR="00444ACA">
        <w:rPr>
          <w:rFonts w:eastAsia="SimSun"/>
          <w:sz w:val="28"/>
          <w:szCs w:val="28"/>
        </w:rPr>
        <w:t xml:space="preserve">вагонов, а также разработки требований по обеспечению их сохранности при производстве разгрузочных работ. </w:t>
      </w:r>
    </w:p>
    <w:p w:rsidR="00DA0D23" w:rsidRDefault="00DA0D23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AD517F" w:rsidRPr="00AD517F" w:rsidRDefault="00AD517F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b/>
          <w:color w:val="000000"/>
          <w:sz w:val="28"/>
          <w:szCs w:val="28"/>
        </w:rPr>
      </w:pPr>
      <w:r w:rsidRPr="00AD517F">
        <w:rPr>
          <w:b/>
          <w:color w:val="000000"/>
          <w:sz w:val="28"/>
          <w:szCs w:val="28"/>
        </w:rPr>
        <w:t>Литература</w:t>
      </w:r>
    </w:p>
    <w:p w:rsidR="003C5242" w:rsidRDefault="0018739A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. </w:t>
      </w:r>
      <w:r w:rsidR="003C5242">
        <w:rPr>
          <w:color w:val="000000"/>
          <w:sz w:val="28"/>
          <w:szCs w:val="28"/>
        </w:rPr>
        <w:t xml:space="preserve">В.Ф. </w:t>
      </w:r>
      <w:r w:rsidR="003C5242" w:rsidRPr="00584AC7">
        <w:rPr>
          <w:sz w:val="28"/>
          <w:szCs w:val="28"/>
        </w:rPr>
        <w:t xml:space="preserve">Лапшин, </w:t>
      </w:r>
      <w:r w:rsidR="003C5242">
        <w:rPr>
          <w:sz w:val="28"/>
          <w:szCs w:val="28"/>
        </w:rPr>
        <w:t xml:space="preserve">К.М. </w:t>
      </w:r>
      <w:proofErr w:type="spellStart"/>
      <w:r w:rsidR="003C5242" w:rsidRPr="00584AC7">
        <w:rPr>
          <w:sz w:val="28"/>
          <w:szCs w:val="28"/>
        </w:rPr>
        <w:t>Колясов</w:t>
      </w:r>
      <w:proofErr w:type="spellEnd"/>
      <w:r w:rsidR="003C5242" w:rsidRPr="00584AC7">
        <w:rPr>
          <w:sz w:val="28"/>
          <w:szCs w:val="28"/>
        </w:rPr>
        <w:t xml:space="preserve">, </w:t>
      </w:r>
      <w:r w:rsidR="003C5242">
        <w:rPr>
          <w:sz w:val="28"/>
          <w:szCs w:val="28"/>
        </w:rPr>
        <w:t xml:space="preserve">В.Б. </w:t>
      </w:r>
      <w:r w:rsidR="003C5242" w:rsidRPr="00584AC7">
        <w:rPr>
          <w:sz w:val="28"/>
          <w:szCs w:val="28"/>
        </w:rPr>
        <w:t xml:space="preserve">Свердлов, </w:t>
      </w:r>
      <w:r w:rsidR="003C5242">
        <w:rPr>
          <w:sz w:val="28"/>
          <w:szCs w:val="28"/>
        </w:rPr>
        <w:t xml:space="preserve">Г.К. </w:t>
      </w:r>
      <w:proofErr w:type="spellStart"/>
      <w:r w:rsidR="003C5242" w:rsidRPr="00584AC7">
        <w:rPr>
          <w:sz w:val="28"/>
          <w:szCs w:val="28"/>
        </w:rPr>
        <w:t>Сендеров</w:t>
      </w:r>
      <w:proofErr w:type="spellEnd"/>
      <w:r w:rsidR="003C5242" w:rsidRPr="00584AC7">
        <w:rPr>
          <w:sz w:val="28"/>
          <w:szCs w:val="28"/>
        </w:rPr>
        <w:t xml:space="preserve">, </w:t>
      </w:r>
      <w:r w:rsidR="003C5242">
        <w:rPr>
          <w:sz w:val="28"/>
          <w:szCs w:val="28"/>
        </w:rPr>
        <w:t xml:space="preserve">А.Н. </w:t>
      </w:r>
      <w:r w:rsidR="003C5242" w:rsidRPr="00584AC7">
        <w:rPr>
          <w:sz w:val="28"/>
          <w:szCs w:val="28"/>
        </w:rPr>
        <w:t>Гл</w:t>
      </w:r>
      <w:r w:rsidR="003C5242" w:rsidRPr="00584AC7">
        <w:rPr>
          <w:sz w:val="28"/>
          <w:szCs w:val="28"/>
        </w:rPr>
        <w:t>у</w:t>
      </w:r>
      <w:r w:rsidR="003C5242" w:rsidRPr="00584AC7">
        <w:rPr>
          <w:sz w:val="28"/>
          <w:szCs w:val="28"/>
        </w:rPr>
        <w:t xml:space="preserve">хих, </w:t>
      </w:r>
      <w:r w:rsidR="003C5242">
        <w:rPr>
          <w:sz w:val="28"/>
          <w:szCs w:val="28"/>
        </w:rPr>
        <w:t xml:space="preserve">О.В. </w:t>
      </w:r>
      <w:r w:rsidR="003C5242" w:rsidRPr="00584AC7">
        <w:rPr>
          <w:sz w:val="28"/>
          <w:szCs w:val="28"/>
        </w:rPr>
        <w:t xml:space="preserve">Тюленев, </w:t>
      </w:r>
      <w:r w:rsidR="003C5242">
        <w:rPr>
          <w:sz w:val="28"/>
          <w:szCs w:val="28"/>
        </w:rPr>
        <w:t xml:space="preserve">А.Н. </w:t>
      </w:r>
      <w:r w:rsidR="003C5242" w:rsidRPr="00584AC7">
        <w:rPr>
          <w:sz w:val="28"/>
          <w:szCs w:val="28"/>
        </w:rPr>
        <w:t xml:space="preserve">Феодоров. Оценка </w:t>
      </w:r>
      <w:proofErr w:type="gramStart"/>
      <w:r w:rsidR="003C5242" w:rsidRPr="00584AC7">
        <w:rPr>
          <w:sz w:val="28"/>
          <w:szCs w:val="28"/>
        </w:rPr>
        <w:t xml:space="preserve">сопротивления усталости элементов </w:t>
      </w:r>
      <w:r w:rsidR="003C5242" w:rsidRPr="00584AC7">
        <w:rPr>
          <w:sz w:val="28"/>
          <w:szCs w:val="28"/>
        </w:rPr>
        <w:lastRenderedPageBreak/>
        <w:t>кузова полувагона</w:t>
      </w:r>
      <w:proofErr w:type="gramEnd"/>
      <w:r w:rsidR="003C5242" w:rsidRPr="00584AC7">
        <w:rPr>
          <w:sz w:val="28"/>
          <w:szCs w:val="28"/>
        </w:rPr>
        <w:t xml:space="preserve"> при воздействии на</w:t>
      </w:r>
      <w:r w:rsidR="003C5242">
        <w:rPr>
          <w:sz w:val="28"/>
          <w:szCs w:val="28"/>
        </w:rPr>
        <w:t xml:space="preserve">кладных </w:t>
      </w:r>
      <w:proofErr w:type="spellStart"/>
      <w:r w:rsidR="003C5242">
        <w:rPr>
          <w:sz w:val="28"/>
          <w:szCs w:val="28"/>
        </w:rPr>
        <w:t>вибромашин</w:t>
      </w:r>
      <w:proofErr w:type="spellEnd"/>
      <w:r w:rsidR="003C5242" w:rsidRPr="00584AC7">
        <w:rPr>
          <w:sz w:val="28"/>
          <w:szCs w:val="28"/>
        </w:rPr>
        <w:t xml:space="preserve"> // Транспорт Ур</w:t>
      </w:r>
      <w:r w:rsidR="003C5242" w:rsidRPr="00584AC7">
        <w:rPr>
          <w:sz w:val="28"/>
          <w:szCs w:val="28"/>
        </w:rPr>
        <w:t>а</w:t>
      </w:r>
      <w:r w:rsidR="003C5242" w:rsidRPr="00584AC7">
        <w:rPr>
          <w:sz w:val="28"/>
          <w:szCs w:val="28"/>
        </w:rPr>
        <w:t>ла, 2008. - №4. – С. 53-58.</w:t>
      </w:r>
    </w:p>
    <w:p w:rsidR="0017114D" w:rsidRDefault="003C5242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2. </w:t>
      </w:r>
      <w:r w:rsidR="0018739A" w:rsidRPr="00094174">
        <w:rPr>
          <w:sz w:val="28"/>
          <w:szCs w:val="28"/>
        </w:rPr>
        <w:t xml:space="preserve">К.О. Долгих, К.М. </w:t>
      </w:r>
      <w:proofErr w:type="spellStart"/>
      <w:r w:rsidR="0018739A" w:rsidRPr="00094174">
        <w:rPr>
          <w:sz w:val="28"/>
          <w:szCs w:val="28"/>
        </w:rPr>
        <w:t>Колясов</w:t>
      </w:r>
      <w:proofErr w:type="spellEnd"/>
      <w:r w:rsidR="0018739A" w:rsidRPr="00094174">
        <w:rPr>
          <w:sz w:val="28"/>
          <w:szCs w:val="28"/>
        </w:rPr>
        <w:t>, В.Ф. Лапшин</w:t>
      </w:r>
      <w:r w:rsidR="00B223B5">
        <w:rPr>
          <w:sz w:val="28"/>
          <w:szCs w:val="28"/>
        </w:rPr>
        <w:t>.</w:t>
      </w:r>
      <w:r w:rsidR="0018739A" w:rsidRPr="00094174">
        <w:rPr>
          <w:sz w:val="28"/>
          <w:szCs w:val="28"/>
        </w:rPr>
        <w:t xml:space="preserve"> Прогнозирование </w:t>
      </w:r>
      <w:proofErr w:type="spellStart"/>
      <w:r w:rsidR="0018739A" w:rsidRPr="00094174">
        <w:rPr>
          <w:sz w:val="28"/>
          <w:szCs w:val="28"/>
        </w:rPr>
        <w:t>виброна</w:t>
      </w:r>
      <w:r w:rsidR="0018739A" w:rsidRPr="00094174">
        <w:rPr>
          <w:sz w:val="28"/>
          <w:szCs w:val="28"/>
        </w:rPr>
        <w:t>г</w:t>
      </w:r>
      <w:r w:rsidR="0018739A" w:rsidRPr="00094174">
        <w:rPr>
          <w:sz w:val="28"/>
          <w:szCs w:val="28"/>
        </w:rPr>
        <w:t>руженности</w:t>
      </w:r>
      <w:proofErr w:type="spellEnd"/>
      <w:r w:rsidR="0018739A" w:rsidRPr="00094174">
        <w:rPr>
          <w:sz w:val="28"/>
          <w:szCs w:val="28"/>
        </w:rPr>
        <w:t xml:space="preserve"> кузовов полувагонов на основе математического моделирования // Проблемы и перспективы развития вагоностроения: Материалы </w:t>
      </w:r>
      <w:r w:rsidR="0018739A" w:rsidRPr="00094174">
        <w:rPr>
          <w:sz w:val="28"/>
          <w:szCs w:val="28"/>
          <w:lang w:val="en-US"/>
        </w:rPr>
        <w:t>V</w:t>
      </w:r>
      <w:r w:rsidR="0018739A" w:rsidRPr="00094174">
        <w:rPr>
          <w:sz w:val="28"/>
          <w:szCs w:val="28"/>
        </w:rPr>
        <w:t xml:space="preserve"> Всеросси</w:t>
      </w:r>
      <w:r w:rsidR="0018739A" w:rsidRPr="00094174">
        <w:rPr>
          <w:sz w:val="28"/>
          <w:szCs w:val="28"/>
        </w:rPr>
        <w:t>й</w:t>
      </w:r>
      <w:r w:rsidR="0018739A" w:rsidRPr="00094174">
        <w:rPr>
          <w:sz w:val="28"/>
          <w:szCs w:val="28"/>
        </w:rPr>
        <w:t xml:space="preserve">ской </w:t>
      </w:r>
      <w:proofErr w:type="spellStart"/>
      <w:r w:rsidR="0018739A" w:rsidRPr="00094174">
        <w:rPr>
          <w:sz w:val="28"/>
          <w:szCs w:val="28"/>
        </w:rPr>
        <w:t>науч</w:t>
      </w:r>
      <w:proofErr w:type="gramStart"/>
      <w:r w:rsidR="0018739A" w:rsidRPr="00094174">
        <w:rPr>
          <w:sz w:val="28"/>
          <w:szCs w:val="28"/>
        </w:rPr>
        <w:t>.-</w:t>
      </w:r>
      <w:proofErr w:type="gramEnd"/>
      <w:r w:rsidR="0018739A" w:rsidRPr="00094174">
        <w:rPr>
          <w:sz w:val="28"/>
          <w:szCs w:val="28"/>
        </w:rPr>
        <w:t>практ</w:t>
      </w:r>
      <w:proofErr w:type="spellEnd"/>
      <w:r w:rsidR="0018739A" w:rsidRPr="00094174">
        <w:rPr>
          <w:sz w:val="28"/>
          <w:szCs w:val="28"/>
        </w:rPr>
        <w:t xml:space="preserve">. </w:t>
      </w:r>
      <w:proofErr w:type="spellStart"/>
      <w:r w:rsidR="0018739A" w:rsidRPr="00094174">
        <w:rPr>
          <w:sz w:val="28"/>
          <w:szCs w:val="28"/>
        </w:rPr>
        <w:t>конф</w:t>
      </w:r>
      <w:proofErr w:type="spellEnd"/>
      <w:r w:rsidR="0018739A" w:rsidRPr="00094174">
        <w:rPr>
          <w:sz w:val="28"/>
          <w:szCs w:val="28"/>
        </w:rPr>
        <w:t xml:space="preserve">. (13-14 мая </w:t>
      </w:r>
      <w:smartTag w:uri="urn:schemas-microsoft-com:office:smarttags" w:element="metricconverter">
        <w:smartTagPr>
          <w:attr w:name="ProductID" w:val="2010 г"/>
        </w:smartTagPr>
        <w:r w:rsidR="0018739A" w:rsidRPr="00094174">
          <w:rPr>
            <w:sz w:val="28"/>
            <w:szCs w:val="28"/>
          </w:rPr>
          <w:t>2010 г</w:t>
        </w:r>
      </w:smartTag>
      <w:r w:rsidR="0018739A" w:rsidRPr="00094174">
        <w:rPr>
          <w:sz w:val="28"/>
          <w:szCs w:val="28"/>
        </w:rPr>
        <w:t>., г. Брянск) [Текст]+[Электронный р</w:t>
      </w:r>
      <w:r w:rsidR="0018739A" w:rsidRPr="00094174">
        <w:rPr>
          <w:sz w:val="28"/>
          <w:szCs w:val="28"/>
        </w:rPr>
        <w:t>е</w:t>
      </w:r>
      <w:r w:rsidR="0018739A" w:rsidRPr="00094174">
        <w:rPr>
          <w:sz w:val="28"/>
          <w:szCs w:val="28"/>
        </w:rPr>
        <w:t xml:space="preserve">сурс]/под. ред. В.В. </w:t>
      </w:r>
      <w:proofErr w:type="spellStart"/>
      <w:r w:rsidR="0018739A" w:rsidRPr="00094174">
        <w:rPr>
          <w:sz w:val="28"/>
          <w:szCs w:val="28"/>
        </w:rPr>
        <w:t>Кобищанова</w:t>
      </w:r>
      <w:proofErr w:type="spellEnd"/>
      <w:r w:rsidR="0018739A" w:rsidRPr="00094174">
        <w:rPr>
          <w:sz w:val="28"/>
          <w:szCs w:val="28"/>
        </w:rPr>
        <w:t xml:space="preserve">. – Брянск: БГТУ, 2010. </w:t>
      </w:r>
      <w:r w:rsidR="0018739A">
        <w:rPr>
          <w:sz w:val="28"/>
          <w:szCs w:val="28"/>
        </w:rPr>
        <w:t>- С</w:t>
      </w:r>
      <w:r w:rsidR="0018739A" w:rsidRPr="00094174">
        <w:rPr>
          <w:sz w:val="28"/>
          <w:szCs w:val="28"/>
        </w:rPr>
        <w:t>.</w:t>
      </w:r>
      <w:r w:rsidR="0018739A">
        <w:rPr>
          <w:sz w:val="28"/>
          <w:szCs w:val="28"/>
        </w:rPr>
        <w:t xml:space="preserve"> 60-62.</w:t>
      </w:r>
      <w:r w:rsidR="0018739A" w:rsidRPr="00094174">
        <w:rPr>
          <w:sz w:val="28"/>
          <w:szCs w:val="28"/>
        </w:rPr>
        <w:t xml:space="preserve"> Режим до</w:t>
      </w:r>
      <w:r w:rsidR="0018739A" w:rsidRPr="00094174">
        <w:rPr>
          <w:sz w:val="28"/>
          <w:szCs w:val="28"/>
        </w:rPr>
        <w:t>с</w:t>
      </w:r>
      <w:r w:rsidR="0018739A" w:rsidRPr="00094174">
        <w:rPr>
          <w:sz w:val="28"/>
          <w:szCs w:val="28"/>
        </w:rPr>
        <w:t xml:space="preserve">тупа: </w:t>
      </w:r>
      <w:hyperlink r:id="rId89" w:history="1">
        <w:r w:rsidR="0018739A" w:rsidRPr="00094174">
          <w:rPr>
            <w:rStyle w:val="a3"/>
            <w:sz w:val="28"/>
            <w:szCs w:val="28"/>
            <w:lang w:val="en-US"/>
          </w:rPr>
          <w:t>http</w:t>
        </w:r>
        <w:r w:rsidR="0018739A" w:rsidRPr="00094174">
          <w:rPr>
            <w:rStyle w:val="a3"/>
            <w:sz w:val="28"/>
            <w:szCs w:val="28"/>
          </w:rPr>
          <w:t>://</w:t>
        </w:r>
        <w:r w:rsidR="0018739A" w:rsidRPr="00094174">
          <w:rPr>
            <w:rStyle w:val="a3"/>
            <w:sz w:val="28"/>
            <w:szCs w:val="28"/>
            <w:lang w:val="en-US"/>
          </w:rPr>
          <w:t>www</w:t>
        </w:r>
        <w:r w:rsidR="0018739A" w:rsidRPr="00094174">
          <w:rPr>
            <w:rStyle w:val="a3"/>
            <w:sz w:val="28"/>
            <w:szCs w:val="28"/>
          </w:rPr>
          <w:t>.</w:t>
        </w:r>
        <w:proofErr w:type="spellStart"/>
        <w:r w:rsidR="0018739A" w:rsidRPr="00094174">
          <w:rPr>
            <w:rStyle w:val="a3"/>
            <w:sz w:val="28"/>
            <w:szCs w:val="28"/>
            <w:lang w:val="en-US"/>
          </w:rPr>
          <w:t>elibrary</w:t>
        </w:r>
        <w:proofErr w:type="spellEnd"/>
        <w:r w:rsidR="0018739A" w:rsidRPr="00094174">
          <w:rPr>
            <w:rStyle w:val="a3"/>
            <w:sz w:val="28"/>
            <w:szCs w:val="28"/>
          </w:rPr>
          <w:t>.</w:t>
        </w:r>
        <w:proofErr w:type="spellStart"/>
        <w:r w:rsidR="0018739A" w:rsidRPr="00094174"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 w:rsidR="0018739A" w:rsidRPr="00094174">
        <w:rPr>
          <w:sz w:val="28"/>
          <w:szCs w:val="28"/>
        </w:rPr>
        <w:t>.</w:t>
      </w:r>
    </w:p>
    <w:p w:rsidR="0018739A" w:rsidRDefault="003C5242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smartTag w:uri="urn:schemas-microsoft-com:office:smarttags" w:element="metricconverter">
        <w:smartTagPr>
          <w:attr w:name="ProductID" w:val="3. Л"/>
        </w:smartTagPr>
        <w:r>
          <w:rPr>
            <w:sz w:val="28"/>
            <w:szCs w:val="28"/>
          </w:rPr>
          <w:t>3</w:t>
        </w:r>
        <w:r w:rsidR="0018739A">
          <w:rPr>
            <w:sz w:val="28"/>
            <w:szCs w:val="28"/>
          </w:rPr>
          <w:t>. Л</w:t>
        </w:r>
      </w:smartTag>
      <w:r w:rsidR="0018739A">
        <w:rPr>
          <w:sz w:val="28"/>
          <w:szCs w:val="28"/>
        </w:rPr>
        <w:t xml:space="preserve">. </w:t>
      </w:r>
      <w:proofErr w:type="spellStart"/>
      <w:r w:rsidR="0018739A">
        <w:rPr>
          <w:sz w:val="28"/>
          <w:szCs w:val="28"/>
        </w:rPr>
        <w:t>Льюнг</w:t>
      </w:r>
      <w:proofErr w:type="spellEnd"/>
      <w:r w:rsidR="0018739A">
        <w:rPr>
          <w:sz w:val="28"/>
          <w:szCs w:val="28"/>
        </w:rPr>
        <w:t>. Идентификация систем. Теория для пользователя. – М.: На</w:t>
      </w:r>
      <w:r w:rsidR="0018739A">
        <w:rPr>
          <w:sz w:val="28"/>
          <w:szCs w:val="28"/>
        </w:rPr>
        <w:t>у</w:t>
      </w:r>
      <w:r w:rsidR="0018739A">
        <w:rPr>
          <w:sz w:val="28"/>
          <w:szCs w:val="28"/>
        </w:rPr>
        <w:t xml:space="preserve">ка, 1991. – 431 </w:t>
      </w:r>
      <w:proofErr w:type="gramStart"/>
      <w:r w:rsidR="0018739A">
        <w:rPr>
          <w:sz w:val="28"/>
          <w:szCs w:val="28"/>
        </w:rPr>
        <w:t>с</w:t>
      </w:r>
      <w:proofErr w:type="gramEnd"/>
      <w:r w:rsidR="0018739A">
        <w:rPr>
          <w:sz w:val="28"/>
          <w:szCs w:val="28"/>
        </w:rPr>
        <w:t>.</w:t>
      </w:r>
    </w:p>
    <w:p w:rsidR="00C12F55" w:rsidRDefault="003C5242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C12F55" w:rsidRPr="009C119B">
        <w:rPr>
          <w:sz w:val="28"/>
          <w:szCs w:val="28"/>
        </w:rPr>
        <w:t xml:space="preserve">. </w:t>
      </w:r>
      <w:proofErr w:type="spellStart"/>
      <w:r w:rsidR="00C12F55" w:rsidRPr="009C119B">
        <w:rPr>
          <w:sz w:val="28"/>
          <w:szCs w:val="28"/>
        </w:rPr>
        <w:t>Маркеев</w:t>
      </w:r>
      <w:proofErr w:type="spellEnd"/>
      <w:r w:rsidR="00C12F55" w:rsidRPr="009C119B">
        <w:rPr>
          <w:sz w:val="28"/>
          <w:szCs w:val="28"/>
        </w:rPr>
        <w:t xml:space="preserve"> А.П. Теоретическая механика: Учеб. Пособие для </w:t>
      </w:r>
      <w:proofErr w:type="spellStart"/>
      <w:proofErr w:type="gramStart"/>
      <w:r w:rsidR="00C12F55" w:rsidRPr="009C119B">
        <w:rPr>
          <w:sz w:val="28"/>
          <w:szCs w:val="28"/>
        </w:rPr>
        <w:t>универ-ситетов</w:t>
      </w:r>
      <w:proofErr w:type="spellEnd"/>
      <w:proofErr w:type="gramEnd"/>
      <w:r w:rsidR="00C12F55" w:rsidRPr="009C119B">
        <w:rPr>
          <w:sz w:val="28"/>
          <w:szCs w:val="28"/>
        </w:rPr>
        <w:t>. – М.: Наука. Гл. ред. физ.-мат. лит</w:t>
      </w:r>
      <w:proofErr w:type="gramStart"/>
      <w:r w:rsidR="00C12F55" w:rsidRPr="009C119B">
        <w:rPr>
          <w:sz w:val="28"/>
          <w:szCs w:val="28"/>
        </w:rPr>
        <w:t xml:space="preserve">., </w:t>
      </w:r>
      <w:proofErr w:type="gramEnd"/>
      <w:r w:rsidR="00C12F55" w:rsidRPr="009C119B">
        <w:rPr>
          <w:sz w:val="28"/>
          <w:szCs w:val="28"/>
        </w:rPr>
        <w:t>1990.</w:t>
      </w:r>
      <w:r w:rsidR="00D55B71">
        <w:rPr>
          <w:sz w:val="28"/>
          <w:szCs w:val="28"/>
        </w:rPr>
        <w:t xml:space="preserve"> – 416 с.</w:t>
      </w:r>
    </w:p>
    <w:p w:rsidR="0003610B" w:rsidRDefault="003C5242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="0003610B">
        <w:rPr>
          <w:sz w:val="28"/>
          <w:szCs w:val="28"/>
        </w:rPr>
        <w:t xml:space="preserve">. </w:t>
      </w:r>
      <w:r w:rsidR="0003610B" w:rsidRPr="0003610B">
        <w:rPr>
          <w:sz w:val="28"/>
          <w:szCs w:val="28"/>
        </w:rPr>
        <w:t>Михеев Г.В. Некоторые моменты технологии построения и примеры практического применения гибридных математических моделей для исследов</w:t>
      </w:r>
      <w:r w:rsidR="0003610B" w:rsidRPr="0003610B">
        <w:rPr>
          <w:sz w:val="28"/>
          <w:szCs w:val="28"/>
        </w:rPr>
        <w:t>а</w:t>
      </w:r>
      <w:r w:rsidR="0003610B" w:rsidRPr="0003610B">
        <w:rPr>
          <w:sz w:val="28"/>
          <w:szCs w:val="28"/>
        </w:rPr>
        <w:t>ния динамики железнодорожных транспортных средств // Безопасность движ</w:t>
      </w:r>
      <w:r w:rsidR="0003610B" w:rsidRPr="0003610B">
        <w:rPr>
          <w:sz w:val="28"/>
          <w:szCs w:val="28"/>
        </w:rPr>
        <w:t>е</w:t>
      </w:r>
      <w:r w:rsidR="0003610B" w:rsidRPr="0003610B">
        <w:rPr>
          <w:sz w:val="28"/>
          <w:szCs w:val="28"/>
        </w:rPr>
        <w:t>ния поездов. Труды научно-практической конференции. – М.: МИИТ, 2003. – С. IV62.</w:t>
      </w:r>
    </w:p>
    <w:p w:rsidR="0014372B" w:rsidRPr="0014372B" w:rsidRDefault="003C5242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14372B">
        <w:rPr>
          <w:sz w:val="28"/>
          <w:szCs w:val="28"/>
        </w:rPr>
        <w:t>. Строительная механика. Динамика и устойчивость сооружений: Уче</w:t>
      </w:r>
      <w:r w:rsidR="0014372B">
        <w:rPr>
          <w:sz w:val="28"/>
          <w:szCs w:val="28"/>
        </w:rPr>
        <w:t>б</w:t>
      </w:r>
      <w:r w:rsidR="0014372B">
        <w:rPr>
          <w:sz w:val="28"/>
          <w:szCs w:val="28"/>
        </w:rPr>
        <w:t>ник для вузов</w:t>
      </w:r>
      <w:r w:rsidR="0014372B" w:rsidRPr="0014372B">
        <w:rPr>
          <w:sz w:val="28"/>
          <w:szCs w:val="28"/>
        </w:rPr>
        <w:t xml:space="preserve"> / </w:t>
      </w:r>
      <w:r w:rsidR="0014372B">
        <w:rPr>
          <w:sz w:val="28"/>
          <w:szCs w:val="28"/>
        </w:rPr>
        <w:t xml:space="preserve">А.Ф. Смирнов, А.В. Александров, Б.Я. </w:t>
      </w:r>
      <w:proofErr w:type="spellStart"/>
      <w:r w:rsidR="0014372B">
        <w:rPr>
          <w:sz w:val="28"/>
          <w:szCs w:val="28"/>
        </w:rPr>
        <w:t>Лащенников</w:t>
      </w:r>
      <w:proofErr w:type="spellEnd"/>
      <w:r w:rsidR="0014372B">
        <w:rPr>
          <w:sz w:val="28"/>
          <w:szCs w:val="28"/>
        </w:rPr>
        <w:t>, Н.Н. Ш</w:t>
      </w:r>
      <w:r w:rsidR="0014372B">
        <w:rPr>
          <w:sz w:val="28"/>
          <w:szCs w:val="28"/>
        </w:rPr>
        <w:t>а</w:t>
      </w:r>
      <w:r w:rsidR="0014372B">
        <w:rPr>
          <w:sz w:val="28"/>
          <w:szCs w:val="28"/>
        </w:rPr>
        <w:t xml:space="preserve">пошников; Под ред. А.Ф. Смирнова. – М.: </w:t>
      </w:r>
      <w:proofErr w:type="spellStart"/>
      <w:r w:rsidR="0014372B">
        <w:rPr>
          <w:sz w:val="28"/>
          <w:szCs w:val="28"/>
        </w:rPr>
        <w:t>Стройиздат</w:t>
      </w:r>
      <w:proofErr w:type="spellEnd"/>
      <w:r w:rsidR="0014372B">
        <w:rPr>
          <w:sz w:val="28"/>
          <w:szCs w:val="28"/>
        </w:rPr>
        <w:t>, 1984. – 416 с.</w:t>
      </w:r>
    </w:p>
    <w:p w:rsidR="00C12F55" w:rsidRPr="00C12F55" w:rsidRDefault="00C12F55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17114D" w:rsidRDefault="0017114D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17114D" w:rsidRPr="0017114D" w:rsidRDefault="0017114D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17114D">
        <w:rPr>
          <w:color w:val="000000"/>
          <w:sz w:val="28"/>
          <w:szCs w:val="28"/>
        </w:rPr>
        <w:t>Статья сдана</w:t>
      </w:r>
      <w:r w:rsidR="005241F9">
        <w:rPr>
          <w:color w:val="000000"/>
          <w:sz w:val="28"/>
          <w:szCs w:val="28"/>
        </w:rPr>
        <w:t xml:space="preserve"> </w:t>
      </w:r>
      <w:r w:rsidRPr="0017114D">
        <w:rPr>
          <w:color w:val="000000"/>
          <w:sz w:val="28"/>
          <w:szCs w:val="28"/>
        </w:rPr>
        <w:t>в</w:t>
      </w:r>
      <w:r w:rsidR="005241F9">
        <w:rPr>
          <w:color w:val="000000"/>
          <w:sz w:val="28"/>
          <w:szCs w:val="28"/>
        </w:rPr>
        <w:t xml:space="preserve"> </w:t>
      </w:r>
      <w:r w:rsidRPr="0017114D">
        <w:rPr>
          <w:color w:val="000000"/>
          <w:sz w:val="28"/>
          <w:szCs w:val="28"/>
        </w:rPr>
        <w:t xml:space="preserve">редакцию </w:t>
      </w:r>
      <w:r w:rsidR="006E126F">
        <w:rPr>
          <w:color w:val="000000"/>
          <w:sz w:val="28"/>
          <w:szCs w:val="28"/>
        </w:rPr>
        <w:t>05</w:t>
      </w:r>
      <w:r w:rsidRPr="0017114D">
        <w:rPr>
          <w:color w:val="000000"/>
          <w:sz w:val="28"/>
          <w:szCs w:val="28"/>
        </w:rPr>
        <w:t>.</w:t>
      </w:r>
      <w:r w:rsidR="006E126F">
        <w:rPr>
          <w:color w:val="000000"/>
          <w:sz w:val="28"/>
          <w:szCs w:val="28"/>
        </w:rPr>
        <w:t>12</w:t>
      </w:r>
      <w:r w:rsidRPr="0017114D">
        <w:rPr>
          <w:color w:val="000000"/>
          <w:sz w:val="28"/>
          <w:szCs w:val="28"/>
        </w:rPr>
        <w:t>.</w:t>
      </w:r>
      <w:r w:rsidR="006E126F">
        <w:rPr>
          <w:color w:val="000000"/>
          <w:sz w:val="28"/>
          <w:szCs w:val="28"/>
        </w:rPr>
        <w:t>2011</w:t>
      </w:r>
      <w:r w:rsidRPr="0017114D">
        <w:rPr>
          <w:color w:val="000000"/>
          <w:sz w:val="28"/>
          <w:szCs w:val="28"/>
        </w:rPr>
        <w:t xml:space="preserve"> г</w:t>
      </w:r>
    </w:p>
    <w:p w:rsidR="0017114D" w:rsidRDefault="0017114D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17114D">
        <w:rPr>
          <w:color w:val="000000"/>
          <w:sz w:val="28"/>
          <w:szCs w:val="28"/>
        </w:rPr>
        <w:t xml:space="preserve">__________________ </w:t>
      </w:r>
      <w:r w:rsidR="005241F9">
        <w:rPr>
          <w:color w:val="000000"/>
          <w:sz w:val="28"/>
          <w:szCs w:val="28"/>
        </w:rPr>
        <w:t>К.О.</w:t>
      </w:r>
      <w:r w:rsidRPr="0017114D">
        <w:rPr>
          <w:color w:val="000000"/>
          <w:sz w:val="28"/>
          <w:szCs w:val="28"/>
        </w:rPr>
        <w:t xml:space="preserve"> </w:t>
      </w:r>
      <w:r w:rsidR="005241F9">
        <w:rPr>
          <w:color w:val="000000"/>
          <w:sz w:val="28"/>
          <w:szCs w:val="28"/>
        </w:rPr>
        <w:t>Долгих</w:t>
      </w:r>
    </w:p>
    <w:p w:rsidR="005241F9" w:rsidRPr="0017114D" w:rsidRDefault="005241F9" w:rsidP="000D2351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 В.Ф. Лапшин</w:t>
      </w:r>
    </w:p>
    <w:p w:rsidR="00174A4A" w:rsidRPr="0017114D" w:rsidRDefault="0017114D" w:rsidP="000D2351">
      <w:pPr>
        <w:spacing w:line="360" w:lineRule="auto"/>
        <w:ind w:firstLine="709"/>
        <w:jc w:val="both"/>
        <w:rPr>
          <w:sz w:val="28"/>
          <w:szCs w:val="28"/>
        </w:rPr>
      </w:pPr>
      <w:r w:rsidRPr="0017114D">
        <w:rPr>
          <w:color w:val="000000"/>
          <w:sz w:val="28"/>
          <w:szCs w:val="28"/>
        </w:rPr>
        <w:t>(подпись автор</w:t>
      </w:r>
      <w:r w:rsidR="005241F9">
        <w:rPr>
          <w:color w:val="000000"/>
          <w:sz w:val="28"/>
          <w:szCs w:val="28"/>
        </w:rPr>
        <w:t>а)</w:t>
      </w:r>
    </w:p>
    <w:sectPr w:rsidR="00174A4A" w:rsidRPr="0017114D" w:rsidSect="00523C2B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NewRoman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5"/>
  <w:proofState w:spelling="clean" w:grammar="clean"/>
  <w:stylePaneFormatFilter w:val="3F01"/>
  <w:defaultTabStop w:val="708"/>
  <w:autoHyphenation/>
  <w:hyphenationZone w:val="357"/>
  <w:doNotHyphenateCaps/>
  <w:noPunctuationKerning/>
  <w:characterSpacingControl w:val="doNotCompress"/>
  <w:compat/>
  <w:rsids>
    <w:rsidRoot w:val="0017114D"/>
    <w:rsid w:val="0003610B"/>
    <w:rsid w:val="00063451"/>
    <w:rsid w:val="00072832"/>
    <w:rsid w:val="00083595"/>
    <w:rsid w:val="000D2351"/>
    <w:rsid w:val="000D3DCD"/>
    <w:rsid w:val="000D4A14"/>
    <w:rsid w:val="000E3EFE"/>
    <w:rsid w:val="00111181"/>
    <w:rsid w:val="001229B3"/>
    <w:rsid w:val="00131A87"/>
    <w:rsid w:val="001350C2"/>
    <w:rsid w:val="00142E6B"/>
    <w:rsid w:val="0014372B"/>
    <w:rsid w:val="00154324"/>
    <w:rsid w:val="00157CE7"/>
    <w:rsid w:val="0017114D"/>
    <w:rsid w:val="00174A4A"/>
    <w:rsid w:val="0018739A"/>
    <w:rsid w:val="00194725"/>
    <w:rsid w:val="001A1C5A"/>
    <w:rsid w:val="001B7142"/>
    <w:rsid w:val="001C4445"/>
    <w:rsid w:val="001D692C"/>
    <w:rsid w:val="001E100A"/>
    <w:rsid w:val="002044A8"/>
    <w:rsid w:val="002150E0"/>
    <w:rsid w:val="002250AB"/>
    <w:rsid w:val="00255A48"/>
    <w:rsid w:val="00274D4C"/>
    <w:rsid w:val="002B7C62"/>
    <w:rsid w:val="002D6CE2"/>
    <w:rsid w:val="002E7202"/>
    <w:rsid w:val="002E72D3"/>
    <w:rsid w:val="00313467"/>
    <w:rsid w:val="00323CEE"/>
    <w:rsid w:val="00327F22"/>
    <w:rsid w:val="00375487"/>
    <w:rsid w:val="00375672"/>
    <w:rsid w:val="00392D65"/>
    <w:rsid w:val="003A13A1"/>
    <w:rsid w:val="003C5242"/>
    <w:rsid w:val="003D1821"/>
    <w:rsid w:val="003E1F0E"/>
    <w:rsid w:val="003F6593"/>
    <w:rsid w:val="00406118"/>
    <w:rsid w:val="004159ED"/>
    <w:rsid w:val="0041691F"/>
    <w:rsid w:val="0042604B"/>
    <w:rsid w:val="00437D0A"/>
    <w:rsid w:val="00441507"/>
    <w:rsid w:val="0044365C"/>
    <w:rsid w:val="00444ACA"/>
    <w:rsid w:val="00453B9F"/>
    <w:rsid w:val="0046103A"/>
    <w:rsid w:val="00477ED8"/>
    <w:rsid w:val="00485CAD"/>
    <w:rsid w:val="004A5DEF"/>
    <w:rsid w:val="004B5B10"/>
    <w:rsid w:val="004C560A"/>
    <w:rsid w:val="004E3DA7"/>
    <w:rsid w:val="004E52FC"/>
    <w:rsid w:val="004F4CC4"/>
    <w:rsid w:val="0050072F"/>
    <w:rsid w:val="00523C2B"/>
    <w:rsid w:val="005241F9"/>
    <w:rsid w:val="0053086E"/>
    <w:rsid w:val="00542355"/>
    <w:rsid w:val="00546C06"/>
    <w:rsid w:val="00561C08"/>
    <w:rsid w:val="00572A0D"/>
    <w:rsid w:val="005C7E84"/>
    <w:rsid w:val="005F07FE"/>
    <w:rsid w:val="005F4592"/>
    <w:rsid w:val="0060374D"/>
    <w:rsid w:val="00606545"/>
    <w:rsid w:val="00617CC9"/>
    <w:rsid w:val="006422AD"/>
    <w:rsid w:val="0064304C"/>
    <w:rsid w:val="006478E1"/>
    <w:rsid w:val="006513A2"/>
    <w:rsid w:val="006612CE"/>
    <w:rsid w:val="00664533"/>
    <w:rsid w:val="00673F7F"/>
    <w:rsid w:val="00683547"/>
    <w:rsid w:val="006B597F"/>
    <w:rsid w:val="006D3B65"/>
    <w:rsid w:val="006D7FD8"/>
    <w:rsid w:val="006E126F"/>
    <w:rsid w:val="00705B67"/>
    <w:rsid w:val="00724370"/>
    <w:rsid w:val="00724CFF"/>
    <w:rsid w:val="00740AE3"/>
    <w:rsid w:val="00746965"/>
    <w:rsid w:val="00764E24"/>
    <w:rsid w:val="00786B0A"/>
    <w:rsid w:val="007D3798"/>
    <w:rsid w:val="007D792F"/>
    <w:rsid w:val="0080229D"/>
    <w:rsid w:val="00806CB4"/>
    <w:rsid w:val="008168AF"/>
    <w:rsid w:val="00826537"/>
    <w:rsid w:val="008269C8"/>
    <w:rsid w:val="00827A03"/>
    <w:rsid w:val="008620E7"/>
    <w:rsid w:val="00891616"/>
    <w:rsid w:val="008924E1"/>
    <w:rsid w:val="008A7B94"/>
    <w:rsid w:val="008F2C65"/>
    <w:rsid w:val="00910F86"/>
    <w:rsid w:val="0093141D"/>
    <w:rsid w:val="0093387D"/>
    <w:rsid w:val="00942537"/>
    <w:rsid w:val="009446EC"/>
    <w:rsid w:val="00954EA2"/>
    <w:rsid w:val="0096001D"/>
    <w:rsid w:val="00962358"/>
    <w:rsid w:val="009726AC"/>
    <w:rsid w:val="00997389"/>
    <w:rsid w:val="009B1A51"/>
    <w:rsid w:val="009C119B"/>
    <w:rsid w:val="009C68F3"/>
    <w:rsid w:val="009C7DEC"/>
    <w:rsid w:val="009D682E"/>
    <w:rsid w:val="009D74C4"/>
    <w:rsid w:val="009F110A"/>
    <w:rsid w:val="009F33ED"/>
    <w:rsid w:val="009F4B60"/>
    <w:rsid w:val="009F70B8"/>
    <w:rsid w:val="009F78A5"/>
    <w:rsid w:val="00A118A1"/>
    <w:rsid w:val="00A23691"/>
    <w:rsid w:val="00A44CBE"/>
    <w:rsid w:val="00A54EAC"/>
    <w:rsid w:val="00A564E5"/>
    <w:rsid w:val="00AB151A"/>
    <w:rsid w:val="00AD517F"/>
    <w:rsid w:val="00AE74CA"/>
    <w:rsid w:val="00AF5665"/>
    <w:rsid w:val="00B00BD9"/>
    <w:rsid w:val="00B136B5"/>
    <w:rsid w:val="00B223B5"/>
    <w:rsid w:val="00B42473"/>
    <w:rsid w:val="00B6153A"/>
    <w:rsid w:val="00B770E9"/>
    <w:rsid w:val="00BA522B"/>
    <w:rsid w:val="00BB2837"/>
    <w:rsid w:val="00BE7AF1"/>
    <w:rsid w:val="00C04D22"/>
    <w:rsid w:val="00C0735B"/>
    <w:rsid w:val="00C12F55"/>
    <w:rsid w:val="00C550AD"/>
    <w:rsid w:val="00C60E87"/>
    <w:rsid w:val="00C65D55"/>
    <w:rsid w:val="00C7153F"/>
    <w:rsid w:val="00C96C10"/>
    <w:rsid w:val="00CB6206"/>
    <w:rsid w:val="00D152DC"/>
    <w:rsid w:val="00D44B7E"/>
    <w:rsid w:val="00D55B71"/>
    <w:rsid w:val="00D656E9"/>
    <w:rsid w:val="00D70430"/>
    <w:rsid w:val="00D75127"/>
    <w:rsid w:val="00D86D20"/>
    <w:rsid w:val="00D971CD"/>
    <w:rsid w:val="00DA0D23"/>
    <w:rsid w:val="00DA1BBA"/>
    <w:rsid w:val="00DD0C4B"/>
    <w:rsid w:val="00DF6917"/>
    <w:rsid w:val="00E06CB1"/>
    <w:rsid w:val="00E13C51"/>
    <w:rsid w:val="00E26372"/>
    <w:rsid w:val="00E36121"/>
    <w:rsid w:val="00E60DE7"/>
    <w:rsid w:val="00E66F43"/>
    <w:rsid w:val="00E77568"/>
    <w:rsid w:val="00E85F71"/>
    <w:rsid w:val="00EC25DF"/>
    <w:rsid w:val="00EF263A"/>
    <w:rsid w:val="00F7240D"/>
    <w:rsid w:val="00F823F7"/>
    <w:rsid w:val="00FB1B8D"/>
    <w:rsid w:val="00FB511E"/>
    <w:rsid w:val="00FD4DD0"/>
    <w:rsid w:val="00FE1672"/>
    <w:rsid w:val="00FF4824"/>
    <w:rsid w:val="00FF62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5122"/>
    <o:shapelayout v:ext="edit">
      <o:idmap v:ext="edit" data="1"/>
      <o:rules v:ext="edit">
        <o:r id="V:Rule1" type="callout" idref="#_x0000_s1172"/>
        <o:r id="V:Rule2" type="callout" idref="#_x0000_s1173"/>
      </o:rules>
      <o:regrouptable v:ext="edit">
        <o:entry new="1" old="0"/>
        <o:entry new="2" old="0"/>
        <o:entry new="3" old="0"/>
      </o:regrouptable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06CB1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2150E0"/>
    <w:rPr>
      <w:color w:val="0000FF"/>
      <w:u w:val="single"/>
    </w:rPr>
  </w:style>
  <w:style w:type="character" w:styleId="a4">
    <w:name w:val="Emphasis"/>
    <w:basedOn w:val="a0"/>
    <w:qFormat/>
    <w:rsid w:val="002150E0"/>
    <w:rPr>
      <w:i/>
      <w:iCs/>
    </w:rPr>
  </w:style>
  <w:style w:type="paragraph" w:styleId="a5">
    <w:name w:val="Body Text Indent"/>
    <w:basedOn w:val="a"/>
    <w:link w:val="a6"/>
    <w:rsid w:val="00131A87"/>
    <w:pPr>
      <w:spacing w:after="120"/>
      <w:ind w:left="283"/>
    </w:pPr>
  </w:style>
  <w:style w:type="character" w:customStyle="1" w:styleId="a6">
    <w:name w:val="Основной текст с отступом Знак"/>
    <w:basedOn w:val="a0"/>
    <w:link w:val="a5"/>
    <w:semiHidden/>
    <w:rsid w:val="00131A87"/>
    <w:rPr>
      <w:sz w:val="24"/>
      <w:szCs w:val="24"/>
      <w:lang w:val="ru-RU" w:eastAsia="ru-RU" w:bidi="ar-SA"/>
    </w:rPr>
  </w:style>
  <w:style w:type="paragraph" w:styleId="a7">
    <w:name w:val="Normal (Web)"/>
    <w:basedOn w:val="a"/>
    <w:rsid w:val="00C96C10"/>
    <w:pPr>
      <w:spacing w:before="100" w:beforeAutospacing="1" w:after="100" w:afterAutospacing="1"/>
    </w:pPr>
  </w:style>
  <w:style w:type="table" w:styleId="a8">
    <w:name w:val="Table Grid"/>
    <w:basedOn w:val="a1"/>
    <w:rsid w:val="006422A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aa"/>
    <w:rsid w:val="00313467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31346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169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35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83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144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39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76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6415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057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9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749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6677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7968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94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3603944">
              <w:marLeft w:val="0"/>
              <w:marRight w:val="0"/>
              <w:marTop w:val="0"/>
              <w:marBottom w:val="1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8445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002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10.bin"/><Relationship Id="rId39" Type="http://schemas.openxmlformats.org/officeDocument/2006/relationships/image" Target="media/image15.wmf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19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3.wmf"/><Relationship Id="rId63" Type="http://schemas.openxmlformats.org/officeDocument/2006/relationships/image" Target="media/image27.png"/><Relationship Id="rId68" Type="http://schemas.openxmlformats.org/officeDocument/2006/relationships/oleObject" Target="embeddings/oleObject30.bin"/><Relationship Id="rId76" Type="http://schemas.openxmlformats.org/officeDocument/2006/relationships/oleObject" Target="embeddings/oleObject34.bin"/><Relationship Id="rId84" Type="http://schemas.openxmlformats.org/officeDocument/2006/relationships/chart" Target="charts/chart7.xml"/><Relationship Id="rId89" Type="http://schemas.openxmlformats.org/officeDocument/2006/relationships/hyperlink" Target="http://www.elibrary.ru" TargetMode="External"/><Relationship Id="rId7" Type="http://schemas.openxmlformats.org/officeDocument/2006/relationships/hyperlink" Target="http://slovari.yandex.ru/~&#1082;&#1085;&#1080;&#1075;&#1080;/&#1051;&#1086;&#1087;&#1072;&#1090;&#1085;&#1080;&#1082;&#1086;&#1074;/&#1069;&#1082;&#1089;&#1087;&#1077;&#1088;&#1080;&#1084;&#1077;&#1085;&#1090;/" TargetMode="External"/><Relationship Id="rId71" Type="http://schemas.openxmlformats.org/officeDocument/2006/relationships/chart" Target="charts/chart3.xml"/><Relationship Id="rId2" Type="http://schemas.openxmlformats.org/officeDocument/2006/relationships/settings" Target="settings.xml"/><Relationship Id="rId16" Type="http://schemas.openxmlformats.org/officeDocument/2006/relationships/image" Target="media/image5.wmf"/><Relationship Id="rId29" Type="http://schemas.openxmlformats.org/officeDocument/2006/relationships/image" Target="media/image10.wmf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4.wmf"/><Relationship Id="rId40" Type="http://schemas.openxmlformats.org/officeDocument/2006/relationships/oleObject" Target="embeddings/oleObject18.bin"/><Relationship Id="rId45" Type="http://schemas.openxmlformats.org/officeDocument/2006/relationships/image" Target="media/image18.wmf"/><Relationship Id="rId53" Type="http://schemas.openxmlformats.org/officeDocument/2006/relationships/image" Target="media/image22.wmf"/><Relationship Id="rId58" Type="http://schemas.openxmlformats.org/officeDocument/2006/relationships/oleObject" Target="embeddings/oleObject27.bin"/><Relationship Id="rId66" Type="http://schemas.openxmlformats.org/officeDocument/2006/relationships/chart" Target="charts/chart2.xml"/><Relationship Id="rId74" Type="http://schemas.openxmlformats.org/officeDocument/2006/relationships/image" Target="media/image31.wmf"/><Relationship Id="rId79" Type="http://schemas.openxmlformats.org/officeDocument/2006/relationships/chart" Target="charts/chart5.xml"/><Relationship Id="rId87" Type="http://schemas.openxmlformats.org/officeDocument/2006/relationships/chart" Target="charts/chart8.xml"/><Relationship Id="rId5" Type="http://schemas.openxmlformats.org/officeDocument/2006/relationships/hyperlink" Target="http://slovari.yandex.ru/~&#1082;&#1085;&#1080;&#1075;&#1080;/&#1051;&#1086;&#1087;&#1072;&#1090;&#1085;&#1080;&#1082;&#1086;&#1074;/&#1054;&#1094;&#1077;&#1085;&#1082;&#1072;/" TargetMode="External"/><Relationship Id="rId61" Type="http://schemas.openxmlformats.org/officeDocument/2006/relationships/image" Target="media/image26.wmf"/><Relationship Id="rId82" Type="http://schemas.openxmlformats.org/officeDocument/2006/relationships/image" Target="media/image34.emf"/><Relationship Id="rId90" Type="http://schemas.openxmlformats.org/officeDocument/2006/relationships/fontTable" Target="fontTable.xml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3.wmf"/><Relationship Id="rId43" Type="http://schemas.openxmlformats.org/officeDocument/2006/relationships/image" Target="media/image17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image" Target="media/image28.jpeg"/><Relationship Id="rId69" Type="http://schemas.openxmlformats.org/officeDocument/2006/relationships/image" Target="media/image30.wmf"/><Relationship Id="rId77" Type="http://schemas.openxmlformats.org/officeDocument/2006/relationships/image" Target="media/image32.wmf"/><Relationship Id="rId8" Type="http://schemas.openxmlformats.org/officeDocument/2006/relationships/image" Target="media/image1.wmf"/><Relationship Id="rId51" Type="http://schemas.openxmlformats.org/officeDocument/2006/relationships/image" Target="media/image21.wmf"/><Relationship Id="rId72" Type="http://schemas.openxmlformats.org/officeDocument/2006/relationships/chart" Target="charts/chart4.xml"/><Relationship Id="rId80" Type="http://schemas.openxmlformats.org/officeDocument/2006/relationships/chart" Target="charts/chart6.xml"/><Relationship Id="rId85" Type="http://schemas.openxmlformats.org/officeDocument/2006/relationships/image" Target="media/image35.wmf"/><Relationship Id="rId3" Type="http://schemas.openxmlformats.org/officeDocument/2006/relationships/webSettings" Target="webSetting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9.wmf"/><Relationship Id="rId33" Type="http://schemas.openxmlformats.org/officeDocument/2006/relationships/image" Target="media/image12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5.wmf"/><Relationship Id="rId67" Type="http://schemas.openxmlformats.org/officeDocument/2006/relationships/image" Target="media/image29.wmf"/><Relationship Id="rId20" Type="http://schemas.openxmlformats.org/officeDocument/2006/relationships/image" Target="media/image7.wmf"/><Relationship Id="rId41" Type="http://schemas.openxmlformats.org/officeDocument/2006/relationships/image" Target="media/image16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1.bin"/><Relationship Id="rId75" Type="http://schemas.openxmlformats.org/officeDocument/2006/relationships/oleObject" Target="embeddings/oleObject33.bin"/><Relationship Id="rId83" Type="http://schemas.openxmlformats.org/officeDocument/2006/relationships/oleObject" Target="embeddings/oleObject36.bin"/><Relationship Id="rId88" Type="http://schemas.openxmlformats.org/officeDocument/2006/relationships/chart" Target="charts/chart9.xml"/><Relationship Id="rId91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http://slovari.yandex.ru/~&#1082;&#1085;&#1080;&#1075;&#1080;/&#1051;&#1086;&#1087;&#1072;&#1090;&#1085;&#1080;&#1082;&#1086;&#1074;/&#1044;&#1072;&#1085;&#1085;&#1099;&#1077;/" TargetMode="Externa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10" Type="http://schemas.openxmlformats.org/officeDocument/2006/relationships/image" Target="media/image2.wmf"/><Relationship Id="rId31" Type="http://schemas.openxmlformats.org/officeDocument/2006/relationships/image" Target="media/image11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chart" Target="charts/chart1.xml"/><Relationship Id="rId73" Type="http://schemas.openxmlformats.org/officeDocument/2006/relationships/oleObject" Target="embeddings/oleObject32.bin"/><Relationship Id="rId78" Type="http://schemas.openxmlformats.org/officeDocument/2006/relationships/oleObject" Target="embeddings/oleObject35.bin"/><Relationship Id="rId81" Type="http://schemas.openxmlformats.org/officeDocument/2006/relationships/image" Target="media/image33.emf"/><Relationship Id="rId86" Type="http://schemas.openxmlformats.org/officeDocument/2006/relationships/oleObject" Target="embeddings/oleObject37.bin"/><Relationship Id="rId4" Type="http://schemas.openxmlformats.org/officeDocument/2006/relationships/hyperlink" Target="http://slovari.yandex.ru/~&#1082;&#1085;&#1080;&#1075;&#1080;/&#1051;&#1086;&#1087;&#1072;&#1090;&#1085;&#1080;&#1082;&#1086;&#1074;/&#1055;&#1077;&#1088;&#1077;&#1084;&#1077;&#1085;&#1085;&#1072;&#1103;%20&#1084;&#1086;&#1076;&#1077;&#1083;&#1080;/" TargetMode="External"/><Relationship Id="rId9" Type="http://schemas.openxmlformats.org/officeDocument/2006/relationships/oleObject" Target="embeddings/oleObject1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.xlsx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4.xlsx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5.xlsx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6.xlsx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7.xlsx"/></Relationships>
</file>

<file path=word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8.xlsx"/></Relationships>
</file>

<file path=word/charts/_rels/chart9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Office_Excel9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>
        <c:manualLayout>
          <c:layoutTarget val="inner"/>
          <c:xMode val="edge"/>
          <c:yMode val="edge"/>
          <c:x val="9.5238095238095247E-2"/>
          <c:y val="0.22388059701492538"/>
          <c:w val="0.77142857142857346"/>
          <c:h val="0.70149253731343364"/>
        </c:manualLayout>
      </c:layout>
      <c:scatterChart>
        <c:scatterStyle val="smoothMarker"/>
        <c:ser>
          <c:idx val="0"/>
          <c:order val="0"/>
          <c:spPr>
            <a:ln w="12674">
              <a:solidFill>
                <a:srgbClr val="000080"/>
              </a:solidFill>
              <a:prstDash val="solid"/>
            </a:ln>
          </c:spPr>
          <c:marker>
            <c:symbol val="none"/>
          </c:marker>
          <c:xVal>
            <c:numRef>
              <c:f>Лист4!$A$2:$A$1530</c:f>
              <c:numCache>
                <c:formatCode>General</c:formatCode>
                <c:ptCount val="1529"/>
                <c:pt idx="0">
                  <c:v>84.989189147949233</c:v>
                </c:pt>
                <c:pt idx="1">
                  <c:v>84.990188598632813</c:v>
                </c:pt>
                <c:pt idx="2">
                  <c:v>84.991188049316534</c:v>
                </c:pt>
                <c:pt idx="3">
                  <c:v>84.9921875</c:v>
                </c:pt>
                <c:pt idx="4">
                  <c:v>84.99318695068358</c:v>
                </c:pt>
                <c:pt idx="5">
                  <c:v>84.994186401367458</c:v>
                </c:pt>
                <c:pt idx="6">
                  <c:v>84.995185852050625</c:v>
                </c:pt>
                <c:pt idx="7">
                  <c:v>84.996185302734318</c:v>
                </c:pt>
                <c:pt idx="8">
                  <c:v>84.997184753417997</c:v>
                </c:pt>
                <c:pt idx="9">
                  <c:v>84.998184204101563</c:v>
                </c:pt>
                <c:pt idx="10">
                  <c:v>84.999191284179815</c:v>
                </c:pt>
                <c:pt idx="11">
                  <c:v>85.000190734863281</c:v>
                </c:pt>
                <c:pt idx="12">
                  <c:v>85.001190185546875</c:v>
                </c:pt>
                <c:pt idx="13">
                  <c:v>85.002189636230469</c:v>
                </c:pt>
                <c:pt idx="14">
                  <c:v>85.003440856933395</c:v>
                </c:pt>
                <c:pt idx="15">
                  <c:v>85.004188537597543</c:v>
                </c:pt>
                <c:pt idx="16">
                  <c:v>85.00518798828125</c:v>
                </c:pt>
                <c:pt idx="17">
                  <c:v>85.006187438964758</c:v>
                </c:pt>
                <c:pt idx="18">
                  <c:v>85.007186889648466</c:v>
                </c:pt>
                <c:pt idx="19">
                  <c:v>85.008186340332031</c:v>
                </c:pt>
                <c:pt idx="20">
                  <c:v>85.009437561035156</c:v>
                </c:pt>
                <c:pt idx="21">
                  <c:v>85.01043701171875</c:v>
                </c:pt>
                <c:pt idx="22">
                  <c:v>85.011436462402344</c:v>
                </c:pt>
                <c:pt idx="23">
                  <c:v>85.012435913085739</c:v>
                </c:pt>
                <c:pt idx="24">
                  <c:v>85.013435363769489</c:v>
                </c:pt>
                <c:pt idx="25">
                  <c:v>85.014434814452954</c:v>
                </c:pt>
                <c:pt idx="26">
                  <c:v>85.015434265136733</c:v>
                </c:pt>
                <c:pt idx="27">
                  <c:v>85.016433715820313</c:v>
                </c:pt>
                <c:pt idx="28">
                  <c:v>85.017189025879034</c:v>
                </c:pt>
                <c:pt idx="29">
                  <c:v>85.018188476562386</c:v>
                </c:pt>
                <c:pt idx="30">
                  <c:v>85.019187927246094</c:v>
                </c:pt>
                <c:pt idx="31">
                  <c:v>85.020187377929489</c:v>
                </c:pt>
                <c:pt idx="32">
                  <c:v>85.021186828613281</c:v>
                </c:pt>
                <c:pt idx="33">
                  <c:v>85.022186279296818</c:v>
                </c:pt>
                <c:pt idx="34">
                  <c:v>85.023185729980469</c:v>
                </c:pt>
                <c:pt idx="35">
                  <c:v>85.024185180664048</c:v>
                </c:pt>
                <c:pt idx="36">
                  <c:v>85.025184631347727</c:v>
                </c:pt>
                <c:pt idx="37">
                  <c:v>85.02618408203125</c:v>
                </c:pt>
                <c:pt idx="38">
                  <c:v>85.027191162109318</c:v>
                </c:pt>
                <c:pt idx="39">
                  <c:v>85.028190612792841</c:v>
                </c:pt>
                <c:pt idx="40">
                  <c:v>85.029190063476548</c:v>
                </c:pt>
                <c:pt idx="41">
                  <c:v>85.030189514160156</c:v>
                </c:pt>
                <c:pt idx="42">
                  <c:v>85.031188964843764</c:v>
                </c:pt>
                <c:pt idx="43">
                  <c:v>85.032188415527258</c:v>
                </c:pt>
                <c:pt idx="44">
                  <c:v>85.033187866210938</c:v>
                </c:pt>
                <c:pt idx="45">
                  <c:v>85.034187316894318</c:v>
                </c:pt>
                <c:pt idx="46">
                  <c:v>85.035438537597429</c:v>
                </c:pt>
                <c:pt idx="47">
                  <c:v>85.03643798828125</c:v>
                </c:pt>
                <c:pt idx="48">
                  <c:v>85.037437438964758</c:v>
                </c:pt>
                <c:pt idx="49">
                  <c:v>85.038436889648438</c:v>
                </c:pt>
                <c:pt idx="50">
                  <c:v>85.039436340332031</c:v>
                </c:pt>
                <c:pt idx="51">
                  <c:v>85.040939331054688</c:v>
                </c:pt>
                <c:pt idx="52">
                  <c:v>85.041435241699233</c:v>
                </c:pt>
                <c:pt idx="53">
                  <c:v>85.042434692382813</c:v>
                </c:pt>
                <c:pt idx="54">
                  <c:v>85.043190002441378</c:v>
                </c:pt>
                <c:pt idx="55">
                  <c:v>85.044189453125114</c:v>
                </c:pt>
                <c:pt idx="56">
                  <c:v>85.04518890380858</c:v>
                </c:pt>
                <c:pt idx="57">
                  <c:v>85.046188354492188</c:v>
                </c:pt>
                <c:pt idx="58">
                  <c:v>85.047187805175795</c:v>
                </c:pt>
                <c:pt idx="59">
                  <c:v>85.048187255859318</c:v>
                </c:pt>
                <c:pt idx="60">
                  <c:v>85.049186706542969</c:v>
                </c:pt>
                <c:pt idx="61">
                  <c:v>85.05043792724608</c:v>
                </c:pt>
                <c:pt idx="62">
                  <c:v>85.051437377929489</c:v>
                </c:pt>
                <c:pt idx="63">
                  <c:v>85.052436828613125</c:v>
                </c:pt>
                <c:pt idx="64">
                  <c:v>85.053436279296818</c:v>
                </c:pt>
                <c:pt idx="65">
                  <c:v>85.054435729980469</c:v>
                </c:pt>
                <c:pt idx="66">
                  <c:v>85.055435180663864</c:v>
                </c:pt>
                <c:pt idx="67">
                  <c:v>85.056434631347727</c:v>
                </c:pt>
                <c:pt idx="68">
                  <c:v>85.05743408203125</c:v>
                </c:pt>
                <c:pt idx="69">
                  <c:v>85.058441162109176</c:v>
                </c:pt>
                <c:pt idx="70">
                  <c:v>85.059440612792841</c:v>
                </c:pt>
                <c:pt idx="71">
                  <c:v>85.060440063476548</c:v>
                </c:pt>
                <c:pt idx="72">
                  <c:v>85.061439514160156</c:v>
                </c:pt>
                <c:pt idx="73">
                  <c:v>85.06243896484375</c:v>
                </c:pt>
                <c:pt idx="74">
                  <c:v>85.063438415527258</c:v>
                </c:pt>
                <c:pt idx="75">
                  <c:v>85.064437866210909</c:v>
                </c:pt>
                <c:pt idx="76">
                  <c:v>85.065437316894247</c:v>
                </c:pt>
                <c:pt idx="77">
                  <c:v>85.066436767578111</c:v>
                </c:pt>
                <c:pt idx="78">
                  <c:v>85.067436218261719</c:v>
                </c:pt>
                <c:pt idx="79">
                  <c:v>85.068435668945327</c:v>
                </c:pt>
                <c:pt idx="80">
                  <c:v>85.069435119628707</c:v>
                </c:pt>
                <c:pt idx="81">
                  <c:v>85.0704345703125</c:v>
                </c:pt>
                <c:pt idx="82">
                  <c:v>85.07143402099608</c:v>
                </c:pt>
                <c:pt idx="83">
                  <c:v>85.072441101074034</c:v>
                </c:pt>
                <c:pt idx="84">
                  <c:v>85.073440551757685</c:v>
                </c:pt>
                <c:pt idx="85">
                  <c:v>85.074440002441207</c:v>
                </c:pt>
                <c:pt idx="86">
                  <c:v>85.075187683105469</c:v>
                </c:pt>
                <c:pt idx="87">
                  <c:v>85.07618713378875</c:v>
                </c:pt>
                <c:pt idx="88">
                  <c:v>85.077186584472656</c:v>
                </c:pt>
                <c:pt idx="89">
                  <c:v>85.078186035156065</c:v>
                </c:pt>
                <c:pt idx="90">
                  <c:v>85.079185485839844</c:v>
                </c:pt>
                <c:pt idx="91">
                  <c:v>85.080184936523239</c:v>
                </c:pt>
                <c:pt idx="92">
                  <c:v>85.081184387207159</c:v>
                </c:pt>
                <c:pt idx="93">
                  <c:v>85.082183837890454</c:v>
                </c:pt>
                <c:pt idx="94">
                  <c:v>85.08319091796875</c:v>
                </c:pt>
                <c:pt idx="95">
                  <c:v>85.084190368652344</c:v>
                </c:pt>
                <c:pt idx="96">
                  <c:v>85.085189819335938</c:v>
                </c:pt>
                <c:pt idx="97">
                  <c:v>85.086441040039048</c:v>
                </c:pt>
                <c:pt idx="98">
                  <c:v>85.087440490722656</c:v>
                </c:pt>
                <c:pt idx="99">
                  <c:v>85.08843994140625</c:v>
                </c:pt>
                <c:pt idx="100">
                  <c:v>85.089439392089645</c:v>
                </c:pt>
                <c:pt idx="101">
                  <c:v>85.090438842773239</c:v>
                </c:pt>
                <c:pt idx="102">
                  <c:v>85.091438293456875</c:v>
                </c:pt>
                <c:pt idx="103">
                  <c:v>85.092437744140611</c:v>
                </c:pt>
                <c:pt idx="104">
                  <c:v>85.093437194824034</c:v>
                </c:pt>
                <c:pt idx="105">
                  <c:v>85.094436645507827</c:v>
                </c:pt>
                <c:pt idx="106">
                  <c:v>85.095436096191207</c:v>
                </c:pt>
                <c:pt idx="107">
                  <c:v>85.096939086914062</c:v>
                </c:pt>
                <c:pt idx="108">
                  <c:v>85.097938537597543</c:v>
                </c:pt>
                <c:pt idx="109">
                  <c:v>85.09893798828125</c:v>
                </c:pt>
                <c:pt idx="110">
                  <c:v>85.099937438964758</c:v>
                </c:pt>
                <c:pt idx="111">
                  <c:v>85.100936889648438</c:v>
                </c:pt>
                <c:pt idx="112">
                  <c:v>85.1014404296875</c:v>
                </c:pt>
                <c:pt idx="113">
                  <c:v>85.10243988037108</c:v>
                </c:pt>
                <c:pt idx="114">
                  <c:v>85.103439331054489</c:v>
                </c:pt>
                <c:pt idx="115">
                  <c:v>85.104064941406264</c:v>
                </c:pt>
                <c:pt idx="116">
                  <c:v>85.105064392089645</c:v>
                </c:pt>
                <c:pt idx="117">
                  <c:v>85.106063842773438</c:v>
                </c:pt>
                <c:pt idx="118">
                  <c:v>85.107063293457031</c:v>
                </c:pt>
                <c:pt idx="119">
                  <c:v>85.108062744140611</c:v>
                </c:pt>
                <c:pt idx="120">
                  <c:v>85.109062194824034</c:v>
                </c:pt>
                <c:pt idx="121">
                  <c:v>85.110061645507827</c:v>
                </c:pt>
                <c:pt idx="122">
                  <c:v>85.111061096191378</c:v>
                </c:pt>
                <c:pt idx="123">
                  <c:v>85.112060546875</c:v>
                </c:pt>
                <c:pt idx="124">
                  <c:v>85.11305999755858</c:v>
                </c:pt>
                <c:pt idx="125">
                  <c:v>85.114059448242458</c:v>
                </c:pt>
                <c:pt idx="126">
                  <c:v>85.115058898925625</c:v>
                </c:pt>
                <c:pt idx="127">
                  <c:v>85.116065979003906</c:v>
                </c:pt>
                <c:pt idx="128">
                  <c:v>85.117065429687614</c:v>
                </c:pt>
                <c:pt idx="129">
                  <c:v>85.118064880371094</c:v>
                </c:pt>
                <c:pt idx="130">
                  <c:v>85.119316101074219</c:v>
                </c:pt>
                <c:pt idx="131">
                  <c:v>85.120315551757685</c:v>
                </c:pt>
                <c:pt idx="132">
                  <c:v>85.121315002441207</c:v>
                </c:pt>
                <c:pt idx="133">
                  <c:v>85.122314453124787</c:v>
                </c:pt>
                <c:pt idx="134">
                  <c:v>85.12331390380858</c:v>
                </c:pt>
                <c:pt idx="135">
                  <c:v>85.124313354492159</c:v>
                </c:pt>
                <c:pt idx="136">
                  <c:v>85.125312805175625</c:v>
                </c:pt>
                <c:pt idx="137">
                  <c:v>85.126312255859176</c:v>
                </c:pt>
                <c:pt idx="138">
                  <c:v>85.127311706542841</c:v>
                </c:pt>
                <c:pt idx="139">
                  <c:v>85.12831115722625</c:v>
                </c:pt>
                <c:pt idx="140">
                  <c:v>85.129310607910156</c:v>
                </c:pt>
                <c:pt idx="141">
                  <c:v>85.130813598632812</c:v>
                </c:pt>
                <c:pt idx="142">
                  <c:v>85.131813049316534</c:v>
                </c:pt>
                <c:pt idx="143">
                  <c:v>85.132812499999886</c:v>
                </c:pt>
                <c:pt idx="144">
                  <c:v>85.133811950683395</c:v>
                </c:pt>
                <c:pt idx="145">
                  <c:v>85.13481140136733</c:v>
                </c:pt>
                <c:pt idx="146">
                  <c:v>85.13531494140625</c:v>
                </c:pt>
                <c:pt idx="147">
                  <c:v>85.136314392089645</c:v>
                </c:pt>
                <c:pt idx="148">
                  <c:v>85.137313842773438</c:v>
                </c:pt>
                <c:pt idx="149">
                  <c:v>85.138313293456875</c:v>
                </c:pt>
                <c:pt idx="150">
                  <c:v>85.139312744140611</c:v>
                </c:pt>
                <c:pt idx="151">
                  <c:v>85.140312194824034</c:v>
                </c:pt>
                <c:pt idx="152">
                  <c:v>85.141311645507827</c:v>
                </c:pt>
                <c:pt idx="153">
                  <c:v>85.142814636230469</c:v>
                </c:pt>
                <c:pt idx="154">
                  <c:v>85.143310546875</c:v>
                </c:pt>
                <c:pt idx="155">
                  <c:v>85.14430999755858</c:v>
                </c:pt>
                <c:pt idx="156">
                  <c:v>85.14530944824233</c:v>
                </c:pt>
                <c:pt idx="157">
                  <c:v>85.146308898925625</c:v>
                </c:pt>
                <c:pt idx="158">
                  <c:v>85.147315979003906</c:v>
                </c:pt>
                <c:pt idx="159">
                  <c:v>85.1483154296875</c:v>
                </c:pt>
                <c:pt idx="160">
                  <c:v>85.149314880371094</c:v>
                </c:pt>
                <c:pt idx="161">
                  <c:v>85.150314331054489</c:v>
                </c:pt>
                <c:pt idx="162">
                  <c:v>85.151313781738295</c:v>
                </c:pt>
                <c:pt idx="163">
                  <c:v>85.152313232421548</c:v>
                </c:pt>
                <c:pt idx="164">
                  <c:v>85.153312683105469</c:v>
                </c:pt>
                <c:pt idx="165">
                  <c:v>85.15431213378875</c:v>
                </c:pt>
                <c:pt idx="166">
                  <c:v>85.155311584472543</c:v>
                </c:pt>
                <c:pt idx="167">
                  <c:v>85.156814575195313</c:v>
                </c:pt>
                <c:pt idx="168">
                  <c:v>85.157814025878906</c:v>
                </c:pt>
                <c:pt idx="169">
                  <c:v>85.158813476562386</c:v>
                </c:pt>
                <c:pt idx="170">
                  <c:v>85.15981292724608</c:v>
                </c:pt>
                <c:pt idx="171">
                  <c:v>85.160812377929489</c:v>
                </c:pt>
                <c:pt idx="172">
                  <c:v>85.161811828613281</c:v>
                </c:pt>
                <c:pt idx="173">
                  <c:v>85.162315368652258</c:v>
                </c:pt>
                <c:pt idx="174">
                  <c:v>85.163314819335909</c:v>
                </c:pt>
                <c:pt idx="175">
                  <c:v>85.164314270019531</c:v>
                </c:pt>
                <c:pt idx="176">
                  <c:v>85.165313720703111</c:v>
                </c:pt>
                <c:pt idx="177">
                  <c:v>85.166313171386719</c:v>
                </c:pt>
                <c:pt idx="178">
                  <c:v>85.167312622070313</c:v>
                </c:pt>
                <c:pt idx="179">
                  <c:v>85.168060302734176</c:v>
                </c:pt>
                <c:pt idx="180">
                  <c:v>85.169059753417969</c:v>
                </c:pt>
                <c:pt idx="181">
                  <c:v>85.170059204101548</c:v>
                </c:pt>
                <c:pt idx="182">
                  <c:v>85.171066284179702</c:v>
                </c:pt>
                <c:pt idx="183">
                  <c:v>85.172065734863125</c:v>
                </c:pt>
                <c:pt idx="184">
                  <c:v>85.173065185546818</c:v>
                </c:pt>
                <c:pt idx="185">
                  <c:v>85.174308776855227</c:v>
                </c:pt>
                <c:pt idx="186">
                  <c:v>85.175315856933324</c:v>
                </c:pt>
                <c:pt idx="187">
                  <c:v>85.176063537597543</c:v>
                </c:pt>
                <c:pt idx="188">
                  <c:v>85.17706298828125</c:v>
                </c:pt>
                <c:pt idx="189">
                  <c:v>85.178062438964645</c:v>
                </c:pt>
                <c:pt idx="190">
                  <c:v>85.179061889648409</c:v>
                </c:pt>
                <c:pt idx="191">
                  <c:v>85.180061340332031</c:v>
                </c:pt>
                <c:pt idx="192">
                  <c:v>85.181060791015625</c:v>
                </c:pt>
                <c:pt idx="193">
                  <c:v>85.182060241699219</c:v>
                </c:pt>
                <c:pt idx="194">
                  <c:v>85.183059692382812</c:v>
                </c:pt>
                <c:pt idx="195">
                  <c:v>85.184059143066378</c:v>
                </c:pt>
                <c:pt idx="196">
                  <c:v>85.185066223144489</c:v>
                </c:pt>
                <c:pt idx="197">
                  <c:v>85.186065673828111</c:v>
                </c:pt>
                <c:pt idx="198">
                  <c:v>85.187065124511719</c:v>
                </c:pt>
                <c:pt idx="199">
                  <c:v>85.188064575195313</c:v>
                </c:pt>
                <c:pt idx="200">
                  <c:v>85.189064025878906</c:v>
                </c:pt>
                <c:pt idx="201">
                  <c:v>85.1900634765625</c:v>
                </c:pt>
                <c:pt idx="202">
                  <c:v>85.191062927246094</c:v>
                </c:pt>
                <c:pt idx="203">
                  <c:v>85.192062377929489</c:v>
                </c:pt>
                <c:pt idx="204">
                  <c:v>85.193061828613281</c:v>
                </c:pt>
                <c:pt idx="205">
                  <c:v>85.194061279296875</c:v>
                </c:pt>
                <c:pt idx="206">
                  <c:v>85.195060729980469</c:v>
                </c:pt>
                <c:pt idx="207">
                  <c:v>85.196060180664048</c:v>
                </c:pt>
                <c:pt idx="208">
                  <c:v>85.197059631347869</c:v>
                </c:pt>
                <c:pt idx="209">
                  <c:v>85.19805908203125</c:v>
                </c:pt>
                <c:pt idx="210">
                  <c:v>85.199066162109318</c:v>
                </c:pt>
                <c:pt idx="211">
                  <c:v>85.200065612792969</c:v>
                </c:pt>
                <c:pt idx="212">
                  <c:v>85.201065063476563</c:v>
                </c:pt>
                <c:pt idx="213">
                  <c:v>85.202064514160156</c:v>
                </c:pt>
                <c:pt idx="214">
                  <c:v>85.203063964843921</c:v>
                </c:pt>
                <c:pt idx="215">
                  <c:v>85.204063415527472</c:v>
                </c:pt>
                <c:pt idx="216">
                  <c:v>85.205062866210938</c:v>
                </c:pt>
                <c:pt idx="217">
                  <c:v>85.206062316894318</c:v>
                </c:pt>
                <c:pt idx="218">
                  <c:v>85.207061767578125</c:v>
                </c:pt>
                <c:pt idx="219">
                  <c:v>85.208061218261719</c:v>
                </c:pt>
                <c:pt idx="220">
                  <c:v>85.209060668945511</c:v>
                </c:pt>
                <c:pt idx="221">
                  <c:v>85.210060119628878</c:v>
                </c:pt>
                <c:pt idx="222">
                  <c:v>85.211059570312727</c:v>
                </c:pt>
                <c:pt idx="223">
                  <c:v>85.212059020996094</c:v>
                </c:pt>
                <c:pt idx="224">
                  <c:v>85.213066101074233</c:v>
                </c:pt>
                <c:pt idx="225">
                  <c:v>85.214065551757827</c:v>
                </c:pt>
                <c:pt idx="226">
                  <c:v>85.215065002441378</c:v>
                </c:pt>
                <c:pt idx="227">
                  <c:v>85.216064453125114</c:v>
                </c:pt>
                <c:pt idx="228">
                  <c:v>85.21706390380875</c:v>
                </c:pt>
                <c:pt idx="229">
                  <c:v>85.218063354492187</c:v>
                </c:pt>
                <c:pt idx="230">
                  <c:v>85.219062805175795</c:v>
                </c:pt>
                <c:pt idx="231">
                  <c:v>85.220062255859318</c:v>
                </c:pt>
                <c:pt idx="232">
                  <c:v>85.221061706542969</c:v>
                </c:pt>
                <c:pt idx="233">
                  <c:v>85.222061157226364</c:v>
                </c:pt>
                <c:pt idx="234">
                  <c:v>85.223060607910227</c:v>
                </c:pt>
                <c:pt idx="235">
                  <c:v>85.224563598632827</c:v>
                </c:pt>
                <c:pt idx="236">
                  <c:v>85.225563049316534</c:v>
                </c:pt>
                <c:pt idx="237">
                  <c:v>85.2265625</c:v>
                </c:pt>
                <c:pt idx="238">
                  <c:v>85.227066040039063</c:v>
                </c:pt>
                <c:pt idx="239">
                  <c:v>85.228065490722656</c:v>
                </c:pt>
                <c:pt idx="240">
                  <c:v>85.229064941406264</c:v>
                </c:pt>
                <c:pt idx="241">
                  <c:v>85.230064392089758</c:v>
                </c:pt>
                <c:pt idx="242">
                  <c:v>85.231063842773466</c:v>
                </c:pt>
                <c:pt idx="243">
                  <c:v>85.232063293457031</c:v>
                </c:pt>
                <c:pt idx="244">
                  <c:v>85.233062744140625</c:v>
                </c:pt>
                <c:pt idx="245">
                  <c:v>85.234062194824219</c:v>
                </c:pt>
                <c:pt idx="246">
                  <c:v>85.235061645507827</c:v>
                </c:pt>
                <c:pt idx="247">
                  <c:v>85.236061096191378</c:v>
                </c:pt>
                <c:pt idx="248">
                  <c:v>85.237060546875114</c:v>
                </c:pt>
                <c:pt idx="249">
                  <c:v>85.238311767578111</c:v>
                </c:pt>
                <c:pt idx="250">
                  <c:v>85.239311218261719</c:v>
                </c:pt>
                <c:pt idx="251">
                  <c:v>85.240310668945511</c:v>
                </c:pt>
                <c:pt idx="252">
                  <c:v>85.241310119628878</c:v>
                </c:pt>
                <c:pt idx="253">
                  <c:v>85.242309570312614</c:v>
                </c:pt>
                <c:pt idx="254">
                  <c:v>85.243309020996094</c:v>
                </c:pt>
                <c:pt idx="255">
                  <c:v>85.244316101074233</c:v>
                </c:pt>
                <c:pt idx="256">
                  <c:v>85.245315551757813</c:v>
                </c:pt>
                <c:pt idx="257">
                  <c:v>85.246315002441378</c:v>
                </c:pt>
                <c:pt idx="258">
                  <c:v>85.247314453125114</c:v>
                </c:pt>
                <c:pt idx="259">
                  <c:v>85.248313903808594</c:v>
                </c:pt>
                <c:pt idx="260">
                  <c:v>85.249313354492202</c:v>
                </c:pt>
                <c:pt idx="261">
                  <c:v>85.250312805175781</c:v>
                </c:pt>
                <c:pt idx="262">
                  <c:v>85.251312255859318</c:v>
                </c:pt>
                <c:pt idx="263">
                  <c:v>85.252311706542841</c:v>
                </c:pt>
                <c:pt idx="264">
                  <c:v>85.253311157226364</c:v>
                </c:pt>
                <c:pt idx="265">
                  <c:v>85.254310607910227</c:v>
                </c:pt>
                <c:pt idx="266">
                  <c:v>85.255310058593565</c:v>
                </c:pt>
                <c:pt idx="267">
                  <c:v>85.256309509277472</c:v>
                </c:pt>
                <c:pt idx="268">
                  <c:v>85.257308959960938</c:v>
                </c:pt>
                <c:pt idx="269">
                  <c:v>85.258316040039048</c:v>
                </c:pt>
                <c:pt idx="270">
                  <c:v>85.259315490722656</c:v>
                </c:pt>
                <c:pt idx="271">
                  <c:v>85.260314941406264</c:v>
                </c:pt>
                <c:pt idx="272">
                  <c:v>85.261314392089758</c:v>
                </c:pt>
                <c:pt idx="273">
                  <c:v>85.262313842773409</c:v>
                </c:pt>
                <c:pt idx="274">
                  <c:v>85.263313293457031</c:v>
                </c:pt>
                <c:pt idx="275">
                  <c:v>85.264312744140625</c:v>
                </c:pt>
                <c:pt idx="276">
                  <c:v>85.265312194824034</c:v>
                </c:pt>
                <c:pt idx="277">
                  <c:v>85.266311645507827</c:v>
                </c:pt>
                <c:pt idx="278">
                  <c:v>85.267311096191378</c:v>
                </c:pt>
                <c:pt idx="279">
                  <c:v>85.268310546875</c:v>
                </c:pt>
                <c:pt idx="280">
                  <c:v>85.26930999755858</c:v>
                </c:pt>
                <c:pt idx="281">
                  <c:v>85.27030944824233</c:v>
                </c:pt>
                <c:pt idx="282">
                  <c:v>85.271308898925625</c:v>
                </c:pt>
                <c:pt idx="283">
                  <c:v>85.272315979003878</c:v>
                </c:pt>
                <c:pt idx="284">
                  <c:v>85.2733154296875</c:v>
                </c:pt>
                <c:pt idx="285">
                  <c:v>85.274314880371094</c:v>
                </c:pt>
                <c:pt idx="286">
                  <c:v>85.275314331054489</c:v>
                </c:pt>
                <c:pt idx="287">
                  <c:v>85.276313781738295</c:v>
                </c:pt>
                <c:pt idx="288">
                  <c:v>85.277313232421676</c:v>
                </c:pt>
                <c:pt idx="289">
                  <c:v>85.278312683105469</c:v>
                </c:pt>
                <c:pt idx="290">
                  <c:v>85.27931213378875</c:v>
                </c:pt>
                <c:pt idx="291">
                  <c:v>85.280311584472656</c:v>
                </c:pt>
                <c:pt idx="292">
                  <c:v>85.28131103515625</c:v>
                </c:pt>
                <c:pt idx="293">
                  <c:v>85.282310485839844</c:v>
                </c:pt>
                <c:pt idx="294">
                  <c:v>85.283309936523239</c:v>
                </c:pt>
                <c:pt idx="295">
                  <c:v>85.284309387207159</c:v>
                </c:pt>
                <c:pt idx="296">
                  <c:v>85.285308837890355</c:v>
                </c:pt>
                <c:pt idx="297">
                  <c:v>85.28631591796875</c:v>
                </c:pt>
                <c:pt idx="298">
                  <c:v>85.287315368652344</c:v>
                </c:pt>
                <c:pt idx="299">
                  <c:v>85.288314819335938</c:v>
                </c:pt>
                <c:pt idx="300">
                  <c:v>85.289314270019531</c:v>
                </c:pt>
                <c:pt idx="301">
                  <c:v>85.290313720703125</c:v>
                </c:pt>
                <c:pt idx="302">
                  <c:v>85.291809082031264</c:v>
                </c:pt>
                <c:pt idx="303">
                  <c:v>85.292816162109318</c:v>
                </c:pt>
                <c:pt idx="304">
                  <c:v>85.293815612792969</c:v>
                </c:pt>
                <c:pt idx="305">
                  <c:v>85.294815063476563</c:v>
                </c:pt>
                <c:pt idx="306">
                  <c:v>85.295814514160156</c:v>
                </c:pt>
                <c:pt idx="307">
                  <c:v>85.296813964843921</c:v>
                </c:pt>
                <c:pt idx="308">
                  <c:v>85.297813415527472</c:v>
                </c:pt>
                <c:pt idx="309">
                  <c:v>85.298812866210938</c:v>
                </c:pt>
                <c:pt idx="310">
                  <c:v>85.299812316894318</c:v>
                </c:pt>
                <c:pt idx="311">
                  <c:v>85.300811767578111</c:v>
                </c:pt>
                <c:pt idx="312">
                  <c:v>85.301811218261719</c:v>
                </c:pt>
                <c:pt idx="313">
                  <c:v>85.302810668945327</c:v>
                </c:pt>
                <c:pt idx="314">
                  <c:v>85.303810119628707</c:v>
                </c:pt>
                <c:pt idx="315">
                  <c:v>85.304809570312614</c:v>
                </c:pt>
                <c:pt idx="316">
                  <c:v>85.30580902099608</c:v>
                </c:pt>
                <c:pt idx="317">
                  <c:v>85.306816101074219</c:v>
                </c:pt>
                <c:pt idx="318">
                  <c:v>85.307815551757812</c:v>
                </c:pt>
                <c:pt idx="319">
                  <c:v>85.308815002441207</c:v>
                </c:pt>
                <c:pt idx="320">
                  <c:v>85.309814453125</c:v>
                </c:pt>
                <c:pt idx="321">
                  <c:v>85.310813903808594</c:v>
                </c:pt>
                <c:pt idx="322">
                  <c:v>85.311813354492187</c:v>
                </c:pt>
                <c:pt idx="323">
                  <c:v>85.312812805175781</c:v>
                </c:pt>
                <c:pt idx="324">
                  <c:v>85.313812255859318</c:v>
                </c:pt>
                <c:pt idx="325">
                  <c:v>85.314811706542969</c:v>
                </c:pt>
                <c:pt idx="326">
                  <c:v>85.315811157226364</c:v>
                </c:pt>
                <c:pt idx="327">
                  <c:v>85.316810607910227</c:v>
                </c:pt>
                <c:pt idx="328">
                  <c:v>85.31781005859375</c:v>
                </c:pt>
                <c:pt idx="329">
                  <c:v>85.318809509277472</c:v>
                </c:pt>
                <c:pt idx="330">
                  <c:v>85.319808959960909</c:v>
                </c:pt>
                <c:pt idx="331">
                  <c:v>85.320816040039048</c:v>
                </c:pt>
                <c:pt idx="332">
                  <c:v>85.321815490722656</c:v>
                </c:pt>
                <c:pt idx="333">
                  <c:v>85.32281494140625</c:v>
                </c:pt>
                <c:pt idx="334">
                  <c:v>85.323814392089645</c:v>
                </c:pt>
                <c:pt idx="335">
                  <c:v>85.324813842773438</c:v>
                </c:pt>
                <c:pt idx="336">
                  <c:v>85.325813293456875</c:v>
                </c:pt>
                <c:pt idx="337">
                  <c:v>85.326812744140611</c:v>
                </c:pt>
                <c:pt idx="338">
                  <c:v>85.327812194824034</c:v>
                </c:pt>
                <c:pt idx="339">
                  <c:v>85.328811645507813</c:v>
                </c:pt>
                <c:pt idx="340">
                  <c:v>85.329811096191207</c:v>
                </c:pt>
                <c:pt idx="341">
                  <c:v>85.330810546875</c:v>
                </c:pt>
                <c:pt idx="342">
                  <c:v>85.33180999755858</c:v>
                </c:pt>
                <c:pt idx="343">
                  <c:v>85.33280944824233</c:v>
                </c:pt>
                <c:pt idx="344">
                  <c:v>85.333808898925625</c:v>
                </c:pt>
                <c:pt idx="345">
                  <c:v>85.334815979003906</c:v>
                </c:pt>
                <c:pt idx="346">
                  <c:v>85.3358154296875</c:v>
                </c:pt>
                <c:pt idx="347">
                  <c:v>85.336814880371094</c:v>
                </c:pt>
                <c:pt idx="348">
                  <c:v>85.337814331054688</c:v>
                </c:pt>
                <c:pt idx="349">
                  <c:v>85.338813781738295</c:v>
                </c:pt>
                <c:pt idx="350">
                  <c:v>85.339813232421676</c:v>
                </c:pt>
                <c:pt idx="351">
                  <c:v>85.340812683105497</c:v>
                </c:pt>
                <c:pt idx="352">
                  <c:v>85.341812133788864</c:v>
                </c:pt>
                <c:pt idx="353">
                  <c:v>85.342811584472656</c:v>
                </c:pt>
                <c:pt idx="354">
                  <c:v>85.34381103515625</c:v>
                </c:pt>
                <c:pt idx="355">
                  <c:v>85.344810485839972</c:v>
                </c:pt>
                <c:pt idx="356">
                  <c:v>85.345809936523239</c:v>
                </c:pt>
                <c:pt idx="357">
                  <c:v>85.346809387207159</c:v>
                </c:pt>
                <c:pt idx="358">
                  <c:v>85.347808837890454</c:v>
                </c:pt>
                <c:pt idx="359">
                  <c:v>85.34881591796875</c:v>
                </c:pt>
                <c:pt idx="360">
                  <c:v>85.349815368652344</c:v>
                </c:pt>
                <c:pt idx="361">
                  <c:v>85.350814819335909</c:v>
                </c:pt>
                <c:pt idx="362">
                  <c:v>85.351814270019531</c:v>
                </c:pt>
                <c:pt idx="363">
                  <c:v>85.352813720703111</c:v>
                </c:pt>
                <c:pt idx="364">
                  <c:v>85.353813171386719</c:v>
                </c:pt>
                <c:pt idx="365">
                  <c:v>85.354812622070312</c:v>
                </c:pt>
                <c:pt idx="366">
                  <c:v>85.355812072753622</c:v>
                </c:pt>
                <c:pt idx="367">
                  <c:v>85.356811523437386</c:v>
                </c:pt>
                <c:pt idx="368">
                  <c:v>85.35781097412108</c:v>
                </c:pt>
                <c:pt idx="369">
                  <c:v>85.358810424804688</c:v>
                </c:pt>
                <c:pt idx="370">
                  <c:v>85.359809875488125</c:v>
                </c:pt>
                <c:pt idx="371">
                  <c:v>85.360809326171818</c:v>
                </c:pt>
                <c:pt idx="372">
                  <c:v>85.361808776855341</c:v>
                </c:pt>
                <c:pt idx="373">
                  <c:v>85.362815856933395</c:v>
                </c:pt>
                <c:pt idx="374">
                  <c:v>85.363815307617202</c:v>
                </c:pt>
                <c:pt idx="375">
                  <c:v>85.364814758300795</c:v>
                </c:pt>
                <c:pt idx="376">
                  <c:v>85.365814208984318</c:v>
                </c:pt>
                <c:pt idx="377">
                  <c:v>85.366813659667997</c:v>
                </c:pt>
                <c:pt idx="378">
                  <c:v>85.367813110351548</c:v>
                </c:pt>
                <c:pt idx="379">
                  <c:v>85.368812561035156</c:v>
                </c:pt>
                <c:pt idx="380">
                  <c:v>85.36981201171875</c:v>
                </c:pt>
                <c:pt idx="381">
                  <c:v>85.370811462402258</c:v>
                </c:pt>
                <c:pt idx="382">
                  <c:v>85.371810913085739</c:v>
                </c:pt>
                <c:pt idx="383">
                  <c:v>85.372810363769318</c:v>
                </c:pt>
                <c:pt idx="384">
                  <c:v>85.373809814452855</c:v>
                </c:pt>
                <c:pt idx="385">
                  <c:v>85.374809265136733</c:v>
                </c:pt>
                <c:pt idx="386">
                  <c:v>85.375808715820071</c:v>
                </c:pt>
                <c:pt idx="387">
                  <c:v>85.376815795898438</c:v>
                </c:pt>
                <c:pt idx="388">
                  <c:v>85.377815246581875</c:v>
                </c:pt>
                <c:pt idx="389">
                  <c:v>85.378814697265611</c:v>
                </c:pt>
                <c:pt idx="390">
                  <c:v>85.379814147949219</c:v>
                </c:pt>
                <c:pt idx="391">
                  <c:v>85.380813598632813</c:v>
                </c:pt>
                <c:pt idx="392">
                  <c:v>85.381813049316534</c:v>
                </c:pt>
                <c:pt idx="393">
                  <c:v>85.382812499999886</c:v>
                </c:pt>
                <c:pt idx="394">
                  <c:v>85.383811950683395</c:v>
                </c:pt>
                <c:pt idx="395">
                  <c:v>85.38481140136733</c:v>
                </c:pt>
                <c:pt idx="396">
                  <c:v>85.385810852050525</c:v>
                </c:pt>
                <c:pt idx="397">
                  <c:v>85.386810302734176</c:v>
                </c:pt>
                <c:pt idx="398">
                  <c:v>85.387809753417969</c:v>
                </c:pt>
                <c:pt idx="399">
                  <c:v>85.388809204101548</c:v>
                </c:pt>
                <c:pt idx="400">
                  <c:v>85.389816284179687</c:v>
                </c:pt>
                <c:pt idx="401">
                  <c:v>85.390815734863281</c:v>
                </c:pt>
                <c:pt idx="402">
                  <c:v>85.391815185546875</c:v>
                </c:pt>
                <c:pt idx="403">
                  <c:v>85.392814636230469</c:v>
                </c:pt>
                <c:pt idx="404">
                  <c:v>85.393814086914062</c:v>
                </c:pt>
                <c:pt idx="405">
                  <c:v>85.394813537597656</c:v>
                </c:pt>
                <c:pt idx="406">
                  <c:v>85.39581298828125</c:v>
                </c:pt>
                <c:pt idx="407">
                  <c:v>85.396812438964758</c:v>
                </c:pt>
                <c:pt idx="408">
                  <c:v>85.397811889648466</c:v>
                </c:pt>
                <c:pt idx="409">
                  <c:v>85.398811340332031</c:v>
                </c:pt>
                <c:pt idx="410">
                  <c:v>85.399810791015625</c:v>
                </c:pt>
                <c:pt idx="411">
                  <c:v>85.400810241699233</c:v>
                </c:pt>
                <c:pt idx="412">
                  <c:v>85.401809692382827</c:v>
                </c:pt>
                <c:pt idx="413">
                  <c:v>85.402809143066378</c:v>
                </c:pt>
                <c:pt idx="414">
                  <c:v>85.403816223144531</c:v>
                </c:pt>
                <c:pt idx="415">
                  <c:v>85.404815673828125</c:v>
                </c:pt>
                <c:pt idx="416">
                  <c:v>85.405815124511719</c:v>
                </c:pt>
                <c:pt idx="417">
                  <c:v>85.406814575195327</c:v>
                </c:pt>
                <c:pt idx="418">
                  <c:v>85.407814025879034</c:v>
                </c:pt>
                <c:pt idx="419">
                  <c:v>85.4088134765625</c:v>
                </c:pt>
                <c:pt idx="420">
                  <c:v>85.409812927246094</c:v>
                </c:pt>
                <c:pt idx="421">
                  <c:v>85.410812377929688</c:v>
                </c:pt>
                <c:pt idx="422">
                  <c:v>85.411811828613295</c:v>
                </c:pt>
                <c:pt idx="423">
                  <c:v>85.412811279296875</c:v>
                </c:pt>
                <c:pt idx="424">
                  <c:v>85.413810729980497</c:v>
                </c:pt>
                <c:pt idx="425">
                  <c:v>85.414810180664062</c:v>
                </c:pt>
                <c:pt idx="426">
                  <c:v>85.415809631347869</c:v>
                </c:pt>
                <c:pt idx="427">
                  <c:v>85.416809082031264</c:v>
                </c:pt>
                <c:pt idx="428">
                  <c:v>85.417816162109375</c:v>
                </c:pt>
                <c:pt idx="429">
                  <c:v>85.418815612792969</c:v>
                </c:pt>
                <c:pt idx="430">
                  <c:v>85.419815063476563</c:v>
                </c:pt>
                <c:pt idx="431">
                  <c:v>85.420814514160156</c:v>
                </c:pt>
                <c:pt idx="432">
                  <c:v>85.421813964843921</c:v>
                </c:pt>
                <c:pt idx="433">
                  <c:v>85.422813415527344</c:v>
                </c:pt>
                <c:pt idx="434">
                  <c:v>85.423812866210938</c:v>
                </c:pt>
                <c:pt idx="435">
                  <c:v>85.424812316894318</c:v>
                </c:pt>
                <c:pt idx="436">
                  <c:v>85.425811767578111</c:v>
                </c:pt>
                <c:pt idx="437">
                  <c:v>85.426811218261719</c:v>
                </c:pt>
                <c:pt idx="438">
                  <c:v>85.427810668945511</c:v>
                </c:pt>
                <c:pt idx="439">
                  <c:v>85.428810119628707</c:v>
                </c:pt>
                <c:pt idx="440">
                  <c:v>85.429809570312614</c:v>
                </c:pt>
                <c:pt idx="441">
                  <c:v>85.430809020996094</c:v>
                </c:pt>
                <c:pt idx="442">
                  <c:v>85.431816101074233</c:v>
                </c:pt>
                <c:pt idx="443">
                  <c:v>85.432815551757813</c:v>
                </c:pt>
                <c:pt idx="444">
                  <c:v>85.433815002441378</c:v>
                </c:pt>
                <c:pt idx="445">
                  <c:v>85.434814453125114</c:v>
                </c:pt>
                <c:pt idx="446">
                  <c:v>85.435813903808594</c:v>
                </c:pt>
                <c:pt idx="447">
                  <c:v>85.436813354492202</c:v>
                </c:pt>
                <c:pt idx="448">
                  <c:v>85.437812805175795</c:v>
                </c:pt>
                <c:pt idx="449">
                  <c:v>85.438812255859318</c:v>
                </c:pt>
                <c:pt idx="450">
                  <c:v>85.439811706542969</c:v>
                </c:pt>
                <c:pt idx="451">
                  <c:v>85.440811157226548</c:v>
                </c:pt>
                <c:pt idx="452">
                  <c:v>85.44131469726581</c:v>
                </c:pt>
                <c:pt idx="453">
                  <c:v>85.442314147949233</c:v>
                </c:pt>
                <c:pt idx="454">
                  <c:v>85.443313598632827</c:v>
                </c:pt>
                <c:pt idx="455">
                  <c:v>85.444313049316662</c:v>
                </c:pt>
                <c:pt idx="456">
                  <c:v>85.4453125</c:v>
                </c:pt>
                <c:pt idx="457">
                  <c:v>85.44631195068358</c:v>
                </c:pt>
                <c:pt idx="458">
                  <c:v>85.447311401367458</c:v>
                </c:pt>
                <c:pt idx="459">
                  <c:v>85.448310852050625</c:v>
                </c:pt>
                <c:pt idx="460">
                  <c:v>85.449310302734318</c:v>
                </c:pt>
                <c:pt idx="461">
                  <c:v>85.450309753417969</c:v>
                </c:pt>
                <c:pt idx="462">
                  <c:v>85.451309204101563</c:v>
                </c:pt>
                <c:pt idx="463">
                  <c:v>85.452316284179702</c:v>
                </c:pt>
                <c:pt idx="464">
                  <c:v>85.453315734863281</c:v>
                </c:pt>
                <c:pt idx="465">
                  <c:v>85.454315185546875</c:v>
                </c:pt>
                <c:pt idx="466">
                  <c:v>85.455314636230469</c:v>
                </c:pt>
                <c:pt idx="467">
                  <c:v>85.456314086914063</c:v>
                </c:pt>
                <c:pt idx="468">
                  <c:v>85.457313537597656</c:v>
                </c:pt>
                <c:pt idx="469">
                  <c:v>85.45831298828125</c:v>
                </c:pt>
                <c:pt idx="470">
                  <c:v>85.459312438964758</c:v>
                </c:pt>
                <c:pt idx="471">
                  <c:v>85.460311889648437</c:v>
                </c:pt>
                <c:pt idx="472">
                  <c:v>85.461311340332159</c:v>
                </c:pt>
                <c:pt idx="473">
                  <c:v>85.462310791015625</c:v>
                </c:pt>
                <c:pt idx="474">
                  <c:v>85.463310241699233</c:v>
                </c:pt>
                <c:pt idx="475">
                  <c:v>85.464309692382827</c:v>
                </c:pt>
                <c:pt idx="476">
                  <c:v>85.465309143066378</c:v>
                </c:pt>
                <c:pt idx="477">
                  <c:v>85.466316223144531</c:v>
                </c:pt>
                <c:pt idx="478">
                  <c:v>85.467315673828125</c:v>
                </c:pt>
                <c:pt idx="479">
                  <c:v>85.468315124511719</c:v>
                </c:pt>
                <c:pt idx="480">
                  <c:v>85.469314575195327</c:v>
                </c:pt>
                <c:pt idx="481">
                  <c:v>85.470314025878906</c:v>
                </c:pt>
                <c:pt idx="482">
                  <c:v>85.4713134765625</c:v>
                </c:pt>
                <c:pt idx="483">
                  <c:v>85.47231292724608</c:v>
                </c:pt>
                <c:pt idx="484">
                  <c:v>85.473312377929489</c:v>
                </c:pt>
                <c:pt idx="485">
                  <c:v>85.474311828613281</c:v>
                </c:pt>
                <c:pt idx="486">
                  <c:v>85.475311279296818</c:v>
                </c:pt>
                <c:pt idx="487">
                  <c:v>85.476310729980469</c:v>
                </c:pt>
                <c:pt idx="488">
                  <c:v>85.477310180664048</c:v>
                </c:pt>
                <c:pt idx="489">
                  <c:v>85.478309631347727</c:v>
                </c:pt>
                <c:pt idx="490">
                  <c:v>85.47930908203125</c:v>
                </c:pt>
                <c:pt idx="491">
                  <c:v>85.480316162109318</c:v>
                </c:pt>
                <c:pt idx="492">
                  <c:v>85.481315612792969</c:v>
                </c:pt>
                <c:pt idx="493">
                  <c:v>85.482315063476548</c:v>
                </c:pt>
                <c:pt idx="494">
                  <c:v>85.483314514160156</c:v>
                </c:pt>
                <c:pt idx="495">
                  <c:v>85.484313964843921</c:v>
                </c:pt>
                <c:pt idx="496">
                  <c:v>85.485313415527344</c:v>
                </c:pt>
                <c:pt idx="497">
                  <c:v>85.486312866210938</c:v>
                </c:pt>
                <c:pt idx="498">
                  <c:v>85.487312316894318</c:v>
                </c:pt>
                <c:pt idx="499">
                  <c:v>85.488311767578111</c:v>
                </c:pt>
                <c:pt idx="500">
                  <c:v>85.489311218261719</c:v>
                </c:pt>
                <c:pt idx="501">
                  <c:v>85.490310668945511</c:v>
                </c:pt>
                <c:pt idx="502">
                  <c:v>85.491310119628878</c:v>
                </c:pt>
                <c:pt idx="503">
                  <c:v>85.492309570312614</c:v>
                </c:pt>
                <c:pt idx="504">
                  <c:v>85.493309020996094</c:v>
                </c:pt>
                <c:pt idx="505">
                  <c:v>85.494316101074233</c:v>
                </c:pt>
                <c:pt idx="506">
                  <c:v>85.495315551757813</c:v>
                </c:pt>
                <c:pt idx="507">
                  <c:v>85.496315002441378</c:v>
                </c:pt>
                <c:pt idx="508">
                  <c:v>85.497314453125114</c:v>
                </c:pt>
                <c:pt idx="509">
                  <c:v>85.498313903808594</c:v>
                </c:pt>
                <c:pt idx="510">
                  <c:v>85.499313354492187</c:v>
                </c:pt>
                <c:pt idx="511">
                  <c:v>85.500312805175781</c:v>
                </c:pt>
                <c:pt idx="512">
                  <c:v>85.501312255859318</c:v>
                </c:pt>
                <c:pt idx="513">
                  <c:v>85.502311706542841</c:v>
                </c:pt>
                <c:pt idx="514">
                  <c:v>85.503311157226364</c:v>
                </c:pt>
                <c:pt idx="515">
                  <c:v>85.504310607910227</c:v>
                </c:pt>
                <c:pt idx="516">
                  <c:v>85.505310058593565</c:v>
                </c:pt>
                <c:pt idx="517">
                  <c:v>85.506309509277472</c:v>
                </c:pt>
                <c:pt idx="518">
                  <c:v>85.507308959960909</c:v>
                </c:pt>
                <c:pt idx="519">
                  <c:v>85.508316040039048</c:v>
                </c:pt>
                <c:pt idx="520">
                  <c:v>85.509315490722656</c:v>
                </c:pt>
                <c:pt idx="521">
                  <c:v>85.510314941406264</c:v>
                </c:pt>
                <c:pt idx="522">
                  <c:v>85.511314392089758</c:v>
                </c:pt>
                <c:pt idx="523">
                  <c:v>85.512313842773438</c:v>
                </c:pt>
                <c:pt idx="524">
                  <c:v>85.513313293457031</c:v>
                </c:pt>
                <c:pt idx="525">
                  <c:v>85.514312744140625</c:v>
                </c:pt>
                <c:pt idx="526">
                  <c:v>85.515312194824034</c:v>
                </c:pt>
                <c:pt idx="527">
                  <c:v>85.516311645507827</c:v>
                </c:pt>
                <c:pt idx="528">
                  <c:v>85.517311096191378</c:v>
                </c:pt>
                <c:pt idx="529">
                  <c:v>85.518310546875</c:v>
                </c:pt>
                <c:pt idx="530">
                  <c:v>85.51930999755858</c:v>
                </c:pt>
                <c:pt idx="531">
                  <c:v>85.52030944824233</c:v>
                </c:pt>
                <c:pt idx="532">
                  <c:v>85.521308898925625</c:v>
                </c:pt>
                <c:pt idx="533">
                  <c:v>85.522315979003878</c:v>
                </c:pt>
                <c:pt idx="534">
                  <c:v>85.5233154296875</c:v>
                </c:pt>
                <c:pt idx="535">
                  <c:v>85.524314880371094</c:v>
                </c:pt>
                <c:pt idx="536">
                  <c:v>85.525314331054489</c:v>
                </c:pt>
                <c:pt idx="537">
                  <c:v>85.526313781738295</c:v>
                </c:pt>
                <c:pt idx="538">
                  <c:v>85.527313232421676</c:v>
                </c:pt>
                <c:pt idx="539">
                  <c:v>85.528312683105469</c:v>
                </c:pt>
                <c:pt idx="540">
                  <c:v>85.52931213378875</c:v>
                </c:pt>
                <c:pt idx="541">
                  <c:v>85.530311584472656</c:v>
                </c:pt>
                <c:pt idx="542">
                  <c:v>85.53131103515625</c:v>
                </c:pt>
                <c:pt idx="543">
                  <c:v>85.532310485839844</c:v>
                </c:pt>
                <c:pt idx="544">
                  <c:v>85.533309936523239</c:v>
                </c:pt>
                <c:pt idx="545">
                  <c:v>85.534309387207159</c:v>
                </c:pt>
                <c:pt idx="546">
                  <c:v>85.535308837890355</c:v>
                </c:pt>
                <c:pt idx="547">
                  <c:v>85.53631591796875</c:v>
                </c:pt>
                <c:pt idx="548">
                  <c:v>85.537315368652344</c:v>
                </c:pt>
                <c:pt idx="549">
                  <c:v>85.538314819335909</c:v>
                </c:pt>
                <c:pt idx="550">
                  <c:v>85.539314270019531</c:v>
                </c:pt>
                <c:pt idx="551">
                  <c:v>85.540313720703125</c:v>
                </c:pt>
                <c:pt idx="552">
                  <c:v>85.541313171386733</c:v>
                </c:pt>
                <c:pt idx="553">
                  <c:v>85.542312622070312</c:v>
                </c:pt>
                <c:pt idx="554">
                  <c:v>85.543312072753707</c:v>
                </c:pt>
                <c:pt idx="555">
                  <c:v>85.5443115234375</c:v>
                </c:pt>
                <c:pt idx="556">
                  <c:v>85.54531097412108</c:v>
                </c:pt>
                <c:pt idx="557">
                  <c:v>85.546310424804687</c:v>
                </c:pt>
                <c:pt idx="558">
                  <c:v>85.547309875488281</c:v>
                </c:pt>
                <c:pt idx="559">
                  <c:v>85.548309326171818</c:v>
                </c:pt>
                <c:pt idx="560">
                  <c:v>85.549308776855341</c:v>
                </c:pt>
                <c:pt idx="561">
                  <c:v>85.550315856933395</c:v>
                </c:pt>
                <c:pt idx="562">
                  <c:v>85.551315307617202</c:v>
                </c:pt>
                <c:pt idx="563">
                  <c:v>85.552314758300781</c:v>
                </c:pt>
                <c:pt idx="564">
                  <c:v>85.553314208984318</c:v>
                </c:pt>
                <c:pt idx="565">
                  <c:v>85.554313659667997</c:v>
                </c:pt>
                <c:pt idx="566">
                  <c:v>85.555313110351364</c:v>
                </c:pt>
                <c:pt idx="567">
                  <c:v>85.556312561035156</c:v>
                </c:pt>
                <c:pt idx="568">
                  <c:v>85.55731201171875</c:v>
                </c:pt>
                <c:pt idx="569">
                  <c:v>85.558311462402258</c:v>
                </c:pt>
                <c:pt idx="570">
                  <c:v>85.559310913085739</c:v>
                </c:pt>
                <c:pt idx="571">
                  <c:v>85.560310363769489</c:v>
                </c:pt>
                <c:pt idx="572">
                  <c:v>85.561309814452954</c:v>
                </c:pt>
                <c:pt idx="573">
                  <c:v>85.562309265136733</c:v>
                </c:pt>
                <c:pt idx="574">
                  <c:v>85.563308715820185</c:v>
                </c:pt>
                <c:pt idx="575">
                  <c:v>85.564315795898466</c:v>
                </c:pt>
                <c:pt idx="576">
                  <c:v>85.565315246581875</c:v>
                </c:pt>
                <c:pt idx="577">
                  <c:v>85.566314697265625</c:v>
                </c:pt>
                <c:pt idx="578">
                  <c:v>85.567314147949233</c:v>
                </c:pt>
                <c:pt idx="579">
                  <c:v>85.568313598632813</c:v>
                </c:pt>
                <c:pt idx="580">
                  <c:v>85.569313049316534</c:v>
                </c:pt>
                <c:pt idx="581">
                  <c:v>85.570312499999886</c:v>
                </c:pt>
                <c:pt idx="582">
                  <c:v>85.571311950683395</c:v>
                </c:pt>
                <c:pt idx="583">
                  <c:v>85.572311401367202</c:v>
                </c:pt>
                <c:pt idx="584">
                  <c:v>85.573310852050525</c:v>
                </c:pt>
                <c:pt idx="585">
                  <c:v>85.574310302734176</c:v>
                </c:pt>
                <c:pt idx="586">
                  <c:v>85.575309753417841</c:v>
                </c:pt>
                <c:pt idx="587">
                  <c:v>85.576309204101548</c:v>
                </c:pt>
                <c:pt idx="588">
                  <c:v>85.577316284179687</c:v>
                </c:pt>
                <c:pt idx="589">
                  <c:v>85.578315734863125</c:v>
                </c:pt>
                <c:pt idx="590">
                  <c:v>85.579315185546818</c:v>
                </c:pt>
                <c:pt idx="591">
                  <c:v>85.580314636230469</c:v>
                </c:pt>
                <c:pt idx="592">
                  <c:v>85.581314086914062</c:v>
                </c:pt>
                <c:pt idx="593">
                  <c:v>85.582313537597543</c:v>
                </c:pt>
                <c:pt idx="594">
                  <c:v>85.58331298828125</c:v>
                </c:pt>
                <c:pt idx="595">
                  <c:v>85.584312438964758</c:v>
                </c:pt>
                <c:pt idx="596">
                  <c:v>85.585311889648409</c:v>
                </c:pt>
                <c:pt idx="597">
                  <c:v>85.586311340332031</c:v>
                </c:pt>
                <c:pt idx="598">
                  <c:v>85.587310791015625</c:v>
                </c:pt>
                <c:pt idx="599">
                  <c:v>85.588310241699219</c:v>
                </c:pt>
                <c:pt idx="600">
                  <c:v>85.589309692382813</c:v>
                </c:pt>
                <c:pt idx="601">
                  <c:v>85.590309143066378</c:v>
                </c:pt>
                <c:pt idx="602">
                  <c:v>85.591316223144531</c:v>
                </c:pt>
                <c:pt idx="603">
                  <c:v>85.592315673828111</c:v>
                </c:pt>
                <c:pt idx="604">
                  <c:v>85.593315124511719</c:v>
                </c:pt>
                <c:pt idx="605">
                  <c:v>85.594314575195327</c:v>
                </c:pt>
                <c:pt idx="606">
                  <c:v>85.595314025878906</c:v>
                </c:pt>
                <c:pt idx="607">
                  <c:v>85.5963134765625</c:v>
                </c:pt>
                <c:pt idx="608">
                  <c:v>85.597312927246094</c:v>
                </c:pt>
                <c:pt idx="609">
                  <c:v>85.598312377929489</c:v>
                </c:pt>
                <c:pt idx="610">
                  <c:v>85.599311828613281</c:v>
                </c:pt>
                <c:pt idx="611">
                  <c:v>85.600311279296818</c:v>
                </c:pt>
                <c:pt idx="612">
                  <c:v>85.601310729980469</c:v>
                </c:pt>
                <c:pt idx="613">
                  <c:v>85.602310180663864</c:v>
                </c:pt>
                <c:pt idx="614">
                  <c:v>85.603309631347727</c:v>
                </c:pt>
                <c:pt idx="615">
                  <c:v>85.60430908203125</c:v>
                </c:pt>
                <c:pt idx="616">
                  <c:v>85.605316162109176</c:v>
                </c:pt>
                <c:pt idx="617">
                  <c:v>85.606315612792841</c:v>
                </c:pt>
                <c:pt idx="618">
                  <c:v>85.607315063476548</c:v>
                </c:pt>
                <c:pt idx="619">
                  <c:v>85.608314514160043</c:v>
                </c:pt>
                <c:pt idx="620">
                  <c:v>85.609313964843764</c:v>
                </c:pt>
                <c:pt idx="621">
                  <c:v>85.610313415527344</c:v>
                </c:pt>
                <c:pt idx="622">
                  <c:v>85.611312866210938</c:v>
                </c:pt>
                <c:pt idx="623">
                  <c:v>85.612312316894247</c:v>
                </c:pt>
                <c:pt idx="624">
                  <c:v>85.613311767578111</c:v>
                </c:pt>
                <c:pt idx="625">
                  <c:v>85.614311218261719</c:v>
                </c:pt>
                <c:pt idx="626">
                  <c:v>85.615310668945327</c:v>
                </c:pt>
                <c:pt idx="627">
                  <c:v>85.616310119628707</c:v>
                </c:pt>
                <c:pt idx="628">
                  <c:v>85.617309570312614</c:v>
                </c:pt>
                <c:pt idx="629">
                  <c:v>85.61830902099608</c:v>
                </c:pt>
                <c:pt idx="630">
                  <c:v>85.619316101074219</c:v>
                </c:pt>
                <c:pt idx="631">
                  <c:v>85.620315551757685</c:v>
                </c:pt>
                <c:pt idx="632">
                  <c:v>85.621315002441207</c:v>
                </c:pt>
                <c:pt idx="633">
                  <c:v>85.622314453124787</c:v>
                </c:pt>
                <c:pt idx="634">
                  <c:v>85.62331390380858</c:v>
                </c:pt>
                <c:pt idx="635">
                  <c:v>85.624313354492188</c:v>
                </c:pt>
                <c:pt idx="636">
                  <c:v>85.625312805175625</c:v>
                </c:pt>
                <c:pt idx="637">
                  <c:v>85.626312255859176</c:v>
                </c:pt>
                <c:pt idx="638">
                  <c:v>85.627311706542841</c:v>
                </c:pt>
                <c:pt idx="639">
                  <c:v>85.62831115722625</c:v>
                </c:pt>
                <c:pt idx="640">
                  <c:v>85.629310607910156</c:v>
                </c:pt>
                <c:pt idx="641">
                  <c:v>85.630310058593565</c:v>
                </c:pt>
                <c:pt idx="642">
                  <c:v>85.631309509277472</c:v>
                </c:pt>
                <c:pt idx="643">
                  <c:v>85.632308959960739</c:v>
                </c:pt>
                <c:pt idx="644">
                  <c:v>85.633316040039048</c:v>
                </c:pt>
                <c:pt idx="645">
                  <c:v>85.634315490722656</c:v>
                </c:pt>
                <c:pt idx="646">
                  <c:v>85.63531494140625</c:v>
                </c:pt>
                <c:pt idx="647">
                  <c:v>85.636314392089645</c:v>
                </c:pt>
                <c:pt idx="648">
                  <c:v>85.637313842773438</c:v>
                </c:pt>
                <c:pt idx="649">
                  <c:v>85.638313293456875</c:v>
                </c:pt>
                <c:pt idx="650">
                  <c:v>85.639312744140611</c:v>
                </c:pt>
                <c:pt idx="651">
                  <c:v>85.640312194824034</c:v>
                </c:pt>
                <c:pt idx="652">
                  <c:v>85.641311645507827</c:v>
                </c:pt>
                <c:pt idx="653">
                  <c:v>85.642311096191207</c:v>
                </c:pt>
                <c:pt idx="654">
                  <c:v>85.643310546875</c:v>
                </c:pt>
                <c:pt idx="655">
                  <c:v>85.64430999755858</c:v>
                </c:pt>
                <c:pt idx="656">
                  <c:v>85.645309448242315</c:v>
                </c:pt>
                <c:pt idx="657">
                  <c:v>85.646308898925625</c:v>
                </c:pt>
                <c:pt idx="658">
                  <c:v>85.647315979003906</c:v>
                </c:pt>
                <c:pt idx="659">
                  <c:v>85.6483154296875</c:v>
                </c:pt>
                <c:pt idx="660">
                  <c:v>85.649314880371094</c:v>
                </c:pt>
                <c:pt idx="661">
                  <c:v>85.650314331054489</c:v>
                </c:pt>
                <c:pt idx="662">
                  <c:v>85.651313781738295</c:v>
                </c:pt>
                <c:pt idx="663">
                  <c:v>85.652313232421548</c:v>
                </c:pt>
                <c:pt idx="664">
                  <c:v>85.653312683105469</c:v>
                </c:pt>
                <c:pt idx="665">
                  <c:v>85.65431213378875</c:v>
                </c:pt>
                <c:pt idx="666">
                  <c:v>85.655311584472543</c:v>
                </c:pt>
                <c:pt idx="667">
                  <c:v>85.656311035156065</c:v>
                </c:pt>
                <c:pt idx="668">
                  <c:v>85.657310485839844</c:v>
                </c:pt>
                <c:pt idx="669">
                  <c:v>85.658309936523182</c:v>
                </c:pt>
                <c:pt idx="670">
                  <c:v>85.659309387207031</c:v>
                </c:pt>
                <c:pt idx="671">
                  <c:v>85.660308837890355</c:v>
                </c:pt>
                <c:pt idx="672">
                  <c:v>85.66131591796875</c:v>
                </c:pt>
                <c:pt idx="673">
                  <c:v>85.662315368652258</c:v>
                </c:pt>
                <c:pt idx="674">
                  <c:v>85.663314819335938</c:v>
                </c:pt>
                <c:pt idx="675">
                  <c:v>85.664314270019531</c:v>
                </c:pt>
                <c:pt idx="676">
                  <c:v>85.665313720703111</c:v>
                </c:pt>
                <c:pt idx="677">
                  <c:v>85.666313171386719</c:v>
                </c:pt>
                <c:pt idx="678">
                  <c:v>85.667312622070313</c:v>
                </c:pt>
                <c:pt idx="679">
                  <c:v>85.668312072753622</c:v>
                </c:pt>
                <c:pt idx="680">
                  <c:v>85.669311523437386</c:v>
                </c:pt>
                <c:pt idx="681">
                  <c:v>85.670310974120895</c:v>
                </c:pt>
                <c:pt idx="682">
                  <c:v>85.671310424804688</c:v>
                </c:pt>
                <c:pt idx="683">
                  <c:v>85.672309875488025</c:v>
                </c:pt>
                <c:pt idx="684">
                  <c:v>85.673309326171676</c:v>
                </c:pt>
                <c:pt idx="685">
                  <c:v>85.674308776855227</c:v>
                </c:pt>
                <c:pt idx="686">
                  <c:v>85.675315856933324</c:v>
                </c:pt>
                <c:pt idx="687">
                  <c:v>85.676315307617188</c:v>
                </c:pt>
                <c:pt idx="688">
                  <c:v>85.677314758300781</c:v>
                </c:pt>
                <c:pt idx="689">
                  <c:v>85.678314208984176</c:v>
                </c:pt>
                <c:pt idx="690">
                  <c:v>85.679313659667969</c:v>
                </c:pt>
                <c:pt idx="691">
                  <c:v>85.680313110351364</c:v>
                </c:pt>
                <c:pt idx="692">
                  <c:v>85.681312561035156</c:v>
                </c:pt>
                <c:pt idx="693">
                  <c:v>85.682312011718565</c:v>
                </c:pt>
                <c:pt idx="694">
                  <c:v>85.683311462402258</c:v>
                </c:pt>
                <c:pt idx="695">
                  <c:v>85.684310913085739</c:v>
                </c:pt>
                <c:pt idx="696">
                  <c:v>85.685310363769318</c:v>
                </c:pt>
                <c:pt idx="697">
                  <c:v>85.686309814452855</c:v>
                </c:pt>
                <c:pt idx="698">
                  <c:v>85.687309265136733</c:v>
                </c:pt>
                <c:pt idx="699">
                  <c:v>85.688308715820071</c:v>
                </c:pt>
                <c:pt idx="700">
                  <c:v>85.689315795898438</c:v>
                </c:pt>
                <c:pt idx="701">
                  <c:v>85.690315246581875</c:v>
                </c:pt>
                <c:pt idx="702">
                  <c:v>85.691314697265625</c:v>
                </c:pt>
                <c:pt idx="703">
                  <c:v>85.692314147949219</c:v>
                </c:pt>
                <c:pt idx="704">
                  <c:v>85.693313598632813</c:v>
                </c:pt>
                <c:pt idx="705">
                  <c:v>85.694313049316534</c:v>
                </c:pt>
                <c:pt idx="706">
                  <c:v>85.695312499999886</c:v>
                </c:pt>
                <c:pt idx="707">
                  <c:v>85.696311950683395</c:v>
                </c:pt>
                <c:pt idx="708">
                  <c:v>85.69731140136733</c:v>
                </c:pt>
                <c:pt idx="709">
                  <c:v>85.698310852050525</c:v>
                </c:pt>
                <c:pt idx="710">
                  <c:v>85.699310302734176</c:v>
                </c:pt>
                <c:pt idx="711">
                  <c:v>85.700309753417969</c:v>
                </c:pt>
                <c:pt idx="712">
                  <c:v>85.701309204101563</c:v>
                </c:pt>
                <c:pt idx="713">
                  <c:v>85.702316284179702</c:v>
                </c:pt>
                <c:pt idx="714">
                  <c:v>85.703315734863281</c:v>
                </c:pt>
                <c:pt idx="715">
                  <c:v>85.704315185546875</c:v>
                </c:pt>
                <c:pt idx="716">
                  <c:v>85.705314636230469</c:v>
                </c:pt>
                <c:pt idx="717">
                  <c:v>85.706314086914063</c:v>
                </c:pt>
                <c:pt idx="718">
                  <c:v>85.707313537597656</c:v>
                </c:pt>
                <c:pt idx="719">
                  <c:v>85.70831298828125</c:v>
                </c:pt>
                <c:pt idx="720">
                  <c:v>85.709312438964758</c:v>
                </c:pt>
                <c:pt idx="721">
                  <c:v>85.710311889648466</c:v>
                </c:pt>
                <c:pt idx="722">
                  <c:v>85.711311340332159</c:v>
                </c:pt>
                <c:pt idx="723">
                  <c:v>85.712310791015625</c:v>
                </c:pt>
                <c:pt idx="724">
                  <c:v>85.713310241699233</c:v>
                </c:pt>
                <c:pt idx="725">
                  <c:v>85.714309692382827</c:v>
                </c:pt>
                <c:pt idx="726">
                  <c:v>85.715309143066378</c:v>
                </c:pt>
                <c:pt idx="727">
                  <c:v>85.716316223144531</c:v>
                </c:pt>
                <c:pt idx="728">
                  <c:v>85.717315673828125</c:v>
                </c:pt>
                <c:pt idx="729">
                  <c:v>85.718315124511719</c:v>
                </c:pt>
                <c:pt idx="730">
                  <c:v>85.719314575195327</c:v>
                </c:pt>
                <c:pt idx="731">
                  <c:v>85.720314025878906</c:v>
                </c:pt>
                <c:pt idx="732">
                  <c:v>85.7213134765625</c:v>
                </c:pt>
                <c:pt idx="733">
                  <c:v>85.72231292724608</c:v>
                </c:pt>
                <c:pt idx="734">
                  <c:v>85.723312377929489</c:v>
                </c:pt>
                <c:pt idx="735">
                  <c:v>85.724311828613281</c:v>
                </c:pt>
                <c:pt idx="736">
                  <c:v>85.725311279296818</c:v>
                </c:pt>
                <c:pt idx="737">
                  <c:v>85.726310729980469</c:v>
                </c:pt>
                <c:pt idx="738">
                  <c:v>85.727310180664048</c:v>
                </c:pt>
                <c:pt idx="739">
                  <c:v>85.728309631347727</c:v>
                </c:pt>
                <c:pt idx="740">
                  <c:v>85.72930908203125</c:v>
                </c:pt>
                <c:pt idx="741">
                  <c:v>85.730316162109318</c:v>
                </c:pt>
                <c:pt idx="742">
                  <c:v>85.731315612792969</c:v>
                </c:pt>
                <c:pt idx="743">
                  <c:v>85.732315063476548</c:v>
                </c:pt>
                <c:pt idx="744">
                  <c:v>85.733314514160156</c:v>
                </c:pt>
                <c:pt idx="745">
                  <c:v>85.734313964843921</c:v>
                </c:pt>
                <c:pt idx="746">
                  <c:v>85.735313415527344</c:v>
                </c:pt>
                <c:pt idx="747">
                  <c:v>85.736312866210909</c:v>
                </c:pt>
                <c:pt idx="748">
                  <c:v>85.737312316894318</c:v>
                </c:pt>
                <c:pt idx="749">
                  <c:v>85.738311767578111</c:v>
                </c:pt>
                <c:pt idx="750">
                  <c:v>85.739311218261719</c:v>
                </c:pt>
                <c:pt idx="751">
                  <c:v>85.740310668945511</c:v>
                </c:pt>
                <c:pt idx="752">
                  <c:v>85.741310119628878</c:v>
                </c:pt>
                <c:pt idx="753">
                  <c:v>85.742309570312614</c:v>
                </c:pt>
                <c:pt idx="754">
                  <c:v>85.743309020996094</c:v>
                </c:pt>
                <c:pt idx="755">
                  <c:v>85.744316101074233</c:v>
                </c:pt>
                <c:pt idx="756">
                  <c:v>85.745315551757813</c:v>
                </c:pt>
                <c:pt idx="757">
                  <c:v>85.746315002441378</c:v>
                </c:pt>
                <c:pt idx="758">
                  <c:v>85.747314453125114</c:v>
                </c:pt>
                <c:pt idx="759">
                  <c:v>85.748313903808594</c:v>
                </c:pt>
                <c:pt idx="760">
                  <c:v>85.749313354492202</c:v>
                </c:pt>
                <c:pt idx="761">
                  <c:v>85.750312805175781</c:v>
                </c:pt>
                <c:pt idx="762">
                  <c:v>85.751312255859318</c:v>
                </c:pt>
                <c:pt idx="763">
                  <c:v>85.752311706542841</c:v>
                </c:pt>
                <c:pt idx="764">
                  <c:v>85.753311157226364</c:v>
                </c:pt>
                <c:pt idx="765">
                  <c:v>85.754310607910227</c:v>
                </c:pt>
                <c:pt idx="766">
                  <c:v>85.755310058593565</c:v>
                </c:pt>
                <c:pt idx="767">
                  <c:v>85.756309509277472</c:v>
                </c:pt>
                <c:pt idx="768">
                  <c:v>85.757308959960938</c:v>
                </c:pt>
                <c:pt idx="769">
                  <c:v>85.758316040039048</c:v>
                </c:pt>
                <c:pt idx="770">
                  <c:v>85.759315490722656</c:v>
                </c:pt>
                <c:pt idx="771">
                  <c:v>85.760314941406264</c:v>
                </c:pt>
                <c:pt idx="772">
                  <c:v>85.761314392089758</c:v>
                </c:pt>
                <c:pt idx="773">
                  <c:v>85.762313842773409</c:v>
                </c:pt>
                <c:pt idx="774">
                  <c:v>85.763313293457031</c:v>
                </c:pt>
                <c:pt idx="775">
                  <c:v>85.764312744140625</c:v>
                </c:pt>
                <c:pt idx="776">
                  <c:v>85.765312194824034</c:v>
                </c:pt>
                <c:pt idx="777">
                  <c:v>85.766311645507827</c:v>
                </c:pt>
                <c:pt idx="778">
                  <c:v>85.767311096191378</c:v>
                </c:pt>
                <c:pt idx="779">
                  <c:v>85.768310546875</c:v>
                </c:pt>
                <c:pt idx="780">
                  <c:v>85.76930999755858</c:v>
                </c:pt>
                <c:pt idx="781">
                  <c:v>85.77030944824233</c:v>
                </c:pt>
                <c:pt idx="782">
                  <c:v>85.771308898925625</c:v>
                </c:pt>
                <c:pt idx="783">
                  <c:v>85.772315979003878</c:v>
                </c:pt>
                <c:pt idx="784">
                  <c:v>85.7733154296875</c:v>
                </c:pt>
                <c:pt idx="785">
                  <c:v>85.774314880371094</c:v>
                </c:pt>
                <c:pt idx="786">
                  <c:v>85.775314331054489</c:v>
                </c:pt>
                <c:pt idx="787">
                  <c:v>85.776313781738295</c:v>
                </c:pt>
                <c:pt idx="788">
                  <c:v>85.777313232421676</c:v>
                </c:pt>
                <c:pt idx="789">
                  <c:v>85.778312683105469</c:v>
                </c:pt>
                <c:pt idx="790">
                  <c:v>85.77931213378875</c:v>
                </c:pt>
                <c:pt idx="791">
                  <c:v>85.780311584472656</c:v>
                </c:pt>
                <c:pt idx="792">
                  <c:v>85.78131103515625</c:v>
                </c:pt>
                <c:pt idx="793">
                  <c:v>85.782310485839844</c:v>
                </c:pt>
                <c:pt idx="794">
                  <c:v>85.783309936523239</c:v>
                </c:pt>
                <c:pt idx="795">
                  <c:v>85.784309387207159</c:v>
                </c:pt>
                <c:pt idx="796">
                  <c:v>85.785308837890355</c:v>
                </c:pt>
                <c:pt idx="797">
                  <c:v>85.78631591796875</c:v>
                </c:pt>
                <c:pt idx="798">
                  <c:v>85.787315368652344</c:v>
                </c:pt>
                <c:pt idx="799">
                  <c:v>85.788314819335938</c:v>
                </c:pt>
                <c:pt idx="800">
                  <c:v>85.789314270019531</c:v>
                </c:pt>
                <c:pt idx="801">
                  <c:v>85.790313720703125</c:v>
                </c:pt>
                <c:pt idx="802">
                  <c:v>85.791313171386733</c:v>
                </c:pt>
                <c:pt idx="803">
                  <c:v>85.792312622070313</c:v>
                </c:pt>
                <c:pt idx="804">
                  <c:v>85.793312072753707</c:v>
                </c:pt>
                <c:pt idx="805">
                  <c:v>85.7943115234375</c:v>
                </c:pt>
                <c:pt idx="806">
                  <c:v>85.79531097412108</c:v>
                </c:pt>
                <c:pt idx="807">
                  <c:v>85.796310424804702</c:v>
                </c:pt>
                <c:pt idx="808">
                  <c:v>85.797309875488281</c:v>
                </c:pt>
                <c:pt idx="809">
                  <c:v>85.798309326171818</c:v>
                </c:pt>
                <c:pt idx="810">
                  <c:v>85.799308776855341</c:v>
                </c:pt>
                <c:pt idx="811">
                  <c:v>85.800315856933395</c:v>
                </c:pt>
                <c:pt idx="812">
                  <c:v>85.801315307617202</c:v>
                </c:pt>
                <c:pt idx="813">
                  <c:v>85.802314758300781</c:v>
                </c:pt>
                <c:pt idx="814">
                  <c:v>85.803314208984318</c:v>
                </c:pt>
                <c:pt idx="815">
                  <c:v>85.804313659667997</c:v>
                </c:pt>
                <c:pt idx="816">
                  <c:v>85.805313110351364</c:v>
                </c:pt>
                <c:pt idx="817">
                  <c:v>85.806312561035156</c:v>
                </c:pt>
                <c:pt idx="818">
                  <c:v>85.80731201171875</c:v>
                </c:pt>
                <c:pt idx="819">
                  <c:v>85.808311462402258</c:v>
                </c:pt>
                <c:pt idx="820">
                  <c:v>85.809310913085739</c:v>
                </c:pt>
                <c:pt idx="821">
                  <c:v>85.810310363769489</c:v>
                </c:pt>
                <c:pt idx="822">
                  <c:v>85.811309814452954</c:v>
                </c:pt>
                <c:pt idx="823">
                  <c:v>85.812309265136733</c:v>
                </c:pt>
                <c:pt idx="824">
                  <c:v>85.813308715820185</c:v>
                </c:pt>
                <c:pt idx="825">
                  <c:v>85.814315795898437</c:v>
                </c:pt>
                <c:pt idx="826">
                  <c:v>85.815315246581875</c:v>
                </c:pt>
                <c:pt idx="827">
                  <c:v>85.816314697265625</c:v>
                </c:pt>
                <c:pt idx="828">
                  <c:v>85.817314147949233</c:v>
                </c:pt>
                <c:pt idx="829">
                  <c:v>85.818313598632812</c:v>
                </c:pt>
                <c:pt idx="830">
                  <c:v>85.819313049316534</c:v>
                </c:pt>
                <c:pt idx="831">
                  <c:v>85.820312499999886</c:v>
                </c:pt>
                <c:pt idx="832">
                  <c:v>85.821311950683395</c:v>
                </c:pt>
                <c:pt idx="833">
                  <c:v>85.822311401367202</c:v>
                </c:pt>
                <c:pt idx="834">
                  <c:v>85.823310852050525</c:v>
                </c:pt>
                <c:pt idx="835">
                  <c:v>85.824310302734176</c:v>
                </c:pt>
                <c:pt idx="836">
                  <c:v>85.825309753417841</c:v>
                </c:pt>
                <c:pt idx="837">
                  <c:v>85.826309204101548</c:v>
                </c:pt>
                <c:pt idx="838">
                  <c:v>85.827316284179702</c:v>
                </c:pt>
                <c:pt idx="839">
                  <c:v>85.828315734863125</c:v>
                </c:pt>
                <c:pt idx="840">
                  <c:v>85.829315185546818</c:v>
                </c:pt>
                <c:pt idx="841">
                  <c:v>85.830314636230469</c:v>
                </c:pt>
                <c:pt idx="842">
                  <c:v>85.831314086914063</c:v>
                </c:pt>
                <c:pt idx="843">
                  <c:v>85.832313537597543</c:v>
                </c:pt>
                <c:pt idx="844">
                  <c:v>85.83331298828125</c:v>
                </c:pt>
                <c:pt idx="845">
                  <c:v>85.834312438964758</c:v>
                </c:pt>
                <c:pt idx="846">
                  <c:v>85.835311889648438</c:v>
                </c:pt>
                <c:pt idx="847">
                  <c:v>85.836311340332031</c:v>
                </c:pt>
                <c:pt idx="848">
                  <c:v>85.837310791015625</c:v>
                </c:pt>
                <c:pt idx="849">
                  <c:v>85.838310241699219</c:v>
                </c:pt>
                <c:pt idx="850">
                  <c:v>85.839309692382813</c:v>
                </c:pt>
                <c:pt idx="851">
                  <c:v>85.840309143066378</c:v>
                </c:pt>
                <c:pt idx="852">
                  <c:v>85.841316223144531</c:v>
                </c:pt>
                <c:pt idx="853">
                  <c:v>85.842315673828111</c:v>
                </c:pt>
                <c:pt idx="854">
                  <c:v>85.843315124511719</c:v>
                </c:pt>
                <c:pt idx="855">
                  <c:v>85.844314575195327</c:v>
                </c:pt>
                <c:pt idx="856">
                  <c:v>85.845314025878906</c:v>
                </c:pt>
                <c:pt idx="857">
                  <c:v>85.8463134765625</c:v>
                </c:pt>
                <c:pt idx="858">
                  <c:v>85.847312927246094</c:v>
                </c:pt>
                <c:pt idx="859">
                  <c:v>85.848312377929489</c:v>
                </c:pt>
                <c:pt idx="860">
                  <c:v>85.849311828613281</c:v>
                </c:pt>
                <c:pt idx="861">
                  <c:v>85.850311279296818</c:v>
                </c:pt>
                <c:pt idx="862">
                  <c:v>85.851310729980469</c:v>
                </c:pt>
                <c:pt idx="863">
                  <c:v>85.852310180663864</c:v>
                </c:pt>
                <c:pt idx="864">
                  <c:v>85.853309631347727</c:v>
                </c:pt>
                <c:pt idx="865">
                  <c:v>85.85430908203125</c:v>
                </c:pt>
                <c:pt idx="866">
                  <c:v>85.855316162109176</c:v>
                </c:pt>
                <c:pt idx="867">
                  <c:v>85.856315612792841</c:v>
                </c:pt>
                <c:pt idx="868">
                  <c:v>85.857315063476548</c:v>
                </c:pt>
                <c:pt idx="869">
                  <c:v>85.858314514160043</c:v>
                </c:pt>
                <c:pt idx="870">
                  <c:v>85.859313964843764</c:v>
                </c:pt>
                <c:pt idx="871">
                  <c:v>85.860313415527344</c:v>
                </c:pt>
                <c:pt idx="872">
                  <c:v>85.861312866210909</c:v>
                </c:pt>
                <c:pt idx="873">
                  <c:v>85.862312316894247</c:v>
                </c:pt>
                <c:pt idx="874">
                  <c:v>85.863311767578111</c:v>
                </c:pt>
                <c:pt idx="875">
                  <c:v>85.864311218261719</c:v>
                </c:pt>
                <c:pt idx="876">
                  <c:v>85.865310668945327</c:v>
                </c:pt>
                <c:pt idx="877">
                  <c:v>85.866310119628707</c:v>
                </c:pt>
                <c:pt idx="878">
                  <c:v>85.867309570312614</c:v>
                </c:pt>
                <c:pt idx="879">
                  <c:v>85.86830902099608</c:v>
                </c:pt>
                <c:pt idx="880">
                  <c:v>85.869316101074219</c:v>
                </c:pt>
                <c:pt idx="881">
                  <c:v>85.870315551757685</c:v>
                </c:pt>
                <c:pt idx="882">
                  <c:v>85.871315002441207</c:v>
                </c:pt>
                <c:pt idx="883">
                  <c:v>85.872314453124787</c:v>
                </c:pt>
                <c:pt idx="884">
                  <c:v>85.87331390380858</c:v>
                </c:pt>
                <c:pt idx="885">
                  <c:v>85.874313354492188</c:v>
                </c:pt>
                <c:pt idx="886">
                  <c:v>85.875312805175625</c:v>
                </c:pt>
                <c:pt idx="887">
                  <c:v>85.876312255859176</c:v>
                </c:pt>
                <c:pt idx="888">
                  <c:v>85.877311706542841</c:v>
                </c:pt>
                <c:pt idx="889">
                  <c:v>85.87831115722625</c:v>
                </c:pt>
                <c:pt idx="890">
                  <c:v>85.879310607910156</c:v>
                </c:pt>
                <c:pt idx="891">
                  <c:v>85.880310058593565</c:v>
                </c:pt>
                <c:pt idx="892">
                  <c:v>85.881309509277472</c:v>
                </c:pt>
                <c:pt idx="893">
                  <c:v>85.882308959960739</c:v>
                </c:pt>
                <c:pt idx="894">
                  <c:v>85.883316040039048</c:v>
                </c:pt>
                <c:pt idx="895">
                  <c:v>85.884315490722656</c:v>
                </c:pt>
                <c:pt idx="896">
                  <c:v>85.88531494140625</c:v>
                </c:pt>
                <c:pt idx="897">
                  <c:v>85.886314392089645</c:v>
                </c:pt>
                <c:pt idx="898">
                  <c:v>85.887313842773438</c:v>
                </c:pt>
                <c:pt idx="899">
                  <c:v>85.888313293456875</c:v>
                </c:pt>
                <c:pt idx="900">
                  <c:v>85.889312744140611</c:v>
                </c:pt>
                <c:pt idx="901">
                  <c:v>85.890312194824034</c:v>
                </c:pt>
                <c:pt idx="902">
                  <c:v>85.891311645507827</c:v>
                </c:pt>
                <c:pt idx="903">
                  <c:v>85.892311096191207</c:v>
                </c:pt>
                <c:pt idx="904">
                  <c:v>85.893310546875</c:v>
                </c:pt>
                <c:pt idx="905">
                  <c:v>85.89430999755858</c:v>
                </c:pt>
                <c:pt idx="906">
                  <c:v>85.89530944824233</c:v>
                </c:pt>
                <c:pt idx="907">
                  <c:v>85.896308898925625</c:v>
                </c:pt>
                <c:pt idx="908">
                  <c:v>85.897315979003906</c:v>
                </c:pt>
                <c:pt idx="909">
                  <c:v>85.8983154296875</c:v>
                </c:pt>
                <c:pt idx="910">
                  <c:v>85.899314880371094</c:v>
                </c:pt>
                <c:pt idx="911">
                  <c:v>85.900314331054659</c:v>
                </c:pt>
                <c:pt idx="912">
                  <c:v>85.90131378173848</c:v>
                </c:pt>
                <c:pt idx="913">
                  <c:v>85.902313232421676</c:v>
                </c:pt>
                <c:pt idx="914">
                  <c:v>85.903312683105497</c:v>
                </c:pt>
                <c:pt idx="915">
                  <c:v>85.904312133788864</c:v>
                </c:pt>
                <c:pt idx="916">
                  <c:v>85.905311584472656</c:v>
                </c:pt>
                <c:pt idx="917">
                  <c:v>85.90631103515625</c:v>
                </c:pt>
                <c:pt idx="918">
                  <c:v>85.907310485839972</c:v>
                </c:pt>
                <c:pt idx="919">
                  <c:v>85.908309936523239</c:v>
                </c:pt>
                <c:pt idx="920">
                  <c:v>85.909309387207159</c:v>
                </c:pt>
                <c:pt idx="921">
                  <c:v>85.910308837890454</c:v>
                </c:pt>
                <c:pt idx="922">
                  <c:v>85.911315917968764</c:v>
                </c:pt>
                <c:pt idx="923">
                  <c:v>85.912315368652344</c:v>
                </c:pt>
                <c:pt idx="924">
                  <c:v>85.913314819335966</c:v>
                </c:pt>
                <c:pt idx="925">
                  <c:v>85.914314270019659</c:v>
                </c:pt>
                <c:pt idx="926">
                  <c:v>85.915313720703125</c:v>
                </c:pt>
                <c:pt idx="927">
                  <c:v>85.916313171386733</c:v>
                </c:pt>
                <c:pt idx="928">
                  <c:v>85.917312622070327</c:v>
                </c:pt>
                <c:pt idx="929">
                  <c:v>85.918312072753707</c:v>
                </c:pt>
                <c:pt idx="930">
                  <c:v>85.9193115234375</c:v>
                </c:pt>
                <c:pt idx="931">
                  <c:v>85.92031097412108</c:v>
                </c:pt>
                <c:pt idx="932">
                  <c:v>85.921310424804687</c:v>
                </c:pt>
                <c:pt idx="933">
                  <c:v>85.922309875488125</c:v>
                </c:pt>
                <c:pt idx="934">
                  <c:v>85.923309326171818</c:v>
                </c:pt>
                <c:pt idx="935">
                  <c:v>85.924308776855341</c:v>
                </c:pt>
                <c:pt idx="936">
                  <c:v>85.925315856933395</c:v>
                </c:pt>
                <c:pt idx="937">
                  <c:v>85.926315307617202</c:v>
                </c:pt>
                <c:pt idx="938">
                  <c:v>85.927314758300795</c:v>
                </c:pt>
                <c:pt idx="939">
                  <c:v>85.928314208984318</c:v>
                </c:pt>
                <c:pt idx="940">
                  <c:v>85.929313659667997</c:v>
                </c:pt>
                <c:pt idx="941">
                  <c:v>85.930313110351548</c:v>
                </c:pt>
                <c:pt idx="942">
                  <c:v>85.931312561035227</c:v>
                </c:pt>
                <c:pt idx="943">
                  <c:v>85.93231201171875</c:v>
                </c:pt>
                <c:pt idx="944">
                  <c:v>85.933311462402344</c:v>
                </c:pt>
                <c:pt idx="945">
                  <c:v>85.934310913085938</c:v>
                </c:pt>
                <c:pt idx="946">
                  <c:v>85.935310363769489</c:v>
                </c:pt>
                <c:pt idx="947">
                  <c:v>85.936309814452954</c:v>
                </c:pt>
                <c:pt idx="948">
                  <c:v>85.937309265136861</c:v>
                </c:pt>
                <c:pt idx="949">
                  <c:v>85.938308715820185</c:v>
                </c:pt>
                <c:pt idx="950">
                  <c:v>85.939315795898437</c:v>
                </c:pt>
                <c:pt idx="951">
                  <c:v>85.940315246582031</c:v>
                </c:pt>
                <c:pt idx="952">
                  <c:v>85.94131469726581</c:v>
                </c:pt>
                <c:pt idx="953">
                  <c:v>85.942314147949233</c:v>
                </c:pt>
                <c:pt idx="954">
                  <c:v>85.943313598632827</c:v>
                </c:pt>
                <c:pt idx="955">
                  <c:v>85.944313049316662</c:v>
                </c:pt>
                <c:pt idx="956">
                  <c:v>85.9453125</c:v>
                </c:pt>
                <c:pt idx="957">
                  <c:v>85.94631195068358</c:v>
                </c:pt>
                <c:pt idx="958">
                  <c:v>85.947311401367458</c:v>
                </c:pt>
                <c:pt idx="959">
                  <c:v>85.948310852050625</c:v>
                </c:pt>
                <c:pt idx="960">
                  <c:v>85.949310302734318</c:v>
                </c:pt>
                <c:pt idx="961">
                  <c:v>85.950309753417969</c:v>
                </c:pt>
                <c:pt idx="962">
                  <c:v>85.951309204101563</c:v>
                </c:pt>
                <c:pt idx="963">
                  <c:v>85.952316284179702</c:v>
                </c:pt>
                <c:pt idx="964">
                  <c:v>85.953315734863281</c:v>
                </c:pt>
                <c:pt idx="965">
                  <c:v>85.954315185546875</c:v>
                </c:pt>
                <c:pt idx="966">
                  <c:v>85.955314636230469</c:v>
                </c:pt>
                <c:pt idx="967">
                  <c:v>85.956314086914062</c:v>
                </c:pt>
                <c:pt idx="968">
                  <c:v>85.957313537597656</c:v>
                </c:pt>
                <c:pt idx="969">
                  <c:v>85.95831298828125</c:v>
                </c:pt>
                <c:pt idx="970">
                  <c:v>85.959312438964758</c:v>
                </c:pt>
                <c:pt idx="971">
                  <c:v>85.960311889648437</c:v>
                </c:pt>
                <c:pt idx="972">
                  <c:v>85.961311340332159</c:v>
                </c:pt>
                <c:pt idx="973">
                  <c:v>85.962310791015625</c:v>
                </c:pt>
                <c:pt idx="974">
                  <c:v>85.963310241699233</c:v>
                </c:pt>
                <c:pt idx="975">
                  <c:v>85.964309692382827</c:v>
                </c:pt>
                <c:pt idx="976">
                  <c:v>85.965309143066378</c:v>
                </c:pt>
                <c:pt idx="977">
                  <c:v>85.966316223144531</c:v>
                </c:pt>
                <c:pt idx="978">
                  <c:v>85.967315673828125</c:v>
                </c:pt>
                <c:pt idx="979">
                  <c:v>85.968315124511719</c:v>
                </c:pt>
                <c:pt idx="980">
                  <c:v>85.969314575195327</c:v>
                </c:pt>
                <c:pt idx="981">
                  <c:v>85.970314025878906</c:v>
                </c:pt>
                <c:pt idx="982">
                  <c:v>85.9713134765625</c:v>
                </c:pt>
                <c:pt idx="983">
                  <c:v>85.97231292724608</c:v>
                </c:pt>
                <c:pt idx="984">
                  <c:v>85.973312377929489</c:v>
                </c:pt>
                <c:pt idx="985">
                  <c:v>85.974311828613281</c:v>
                </c:pt>
                <c:pt idx="986">
                  <c:v>85.975311279296818</c:v>
                </c:pt>
                <c:pt idx="987">
                  <c:v>85.976310729980469</c:v>
                </c:pt>
                <c:pt idx="988">
                  <c:v>85.977310180664048</c:v>
                </c:pt>
                <c:pt idx="989">
                  <c:v>85.978309631347727</c:v>
                </c:pt>
                <c:pt idx="990">
                  <c:v>85.97930908203125</c:v>
                </c:pt>
                <c:pt idx="991">
                  <c:v>85.980316162109318</c:v>
                </c:pt>
                <c:pt idx="992">
                  <c:v>85.981315612792969</c:v>
                </c:pt>
                <c:pt idx="993">
                  <c:v>85.982315063476548</c:v>
                </c:pt>
                <c:pt idx="994">
                  <c:v>85.983314514160156</c:v>
                </c:pt>
                <c:pt idx="995">
                  <c:v>85.984313964843921</c:v>
                </c:pt>
                <c:pt idx="996">
                  <c:v>85.985313415527344</c:v>
                </c:pt>
                <c:pt idx="997">
                  <c:v>85.986312866210938</c:v>
                </c:pt>
                <c:pt idx="998">
                  <c:v>85.987312316894318</c:v>
                </c:pt>
                <c:pt idx="999">
                  <c:v>85.988311767578111</c:v>
                </c:pt>
                <c:pt idx="1000">
                  <c:v>85.989311218261719</c:v>
                </c:pt>
                <c:pt idx="1001">
                  <c:v>85.990310668945511</c:v>
                </c:pt>
                <c:pt idx="1002">
                  <c:v>85.991310119628878</c:v>
                </c:pt>
                <c:pt idx="1003">
                  <c:v>85.992309570312614</c:v>
                </c:pt>
                <c:pt idx="1004">
                  <c:v>85.993309020996094</c:v>
                </c:pt>
                <c:pt idx="1005">
                  <c:v>85.994316101074233</c:v>
                </c:pt>
                <c:pt idx="1006">
                  <c:v>85.995315551757812</c:v>
                </c:pt>
                <c:pt idx="1007">
                  <c:v>85.996315002441378</c:v>
                </c:pt>
                <c:pt idx="1008">
                  <c:v>85.997314453125114</c:v>
                </c:pt>
                <c:pt idx="1009">
                  <c:v>85.998313903808594</c:v>
                </c:pt>
                <c:pt idx="1010">
                  <c:v>85.999313354492187</c:v>
                </c:pt>
                <c:pt idx="1011">
                  <c:v>86.000312805175781</c:v>
                </c:pt>
                <c:pt idx="1012">
                  <c:v>86.001312255859318</c:v>
                </c:pt>
                <c:pt idx="1013">
                  <c:v>86.002311706542841</c:v>
                </c:pt>
                <c:pt idx="1014">
                  <c:v>86.003311157226364</c:v>
                </c:pt>
                <c:pt idx="1015">
                  <c:v>86.004310607910227</c:v>
                </c:pt>
                <c:pt idx="1016">
                  <c:v>86.005310058593565</c:v>
                </c:pt>
                <c:pt idx="1017">
                  <c:v>86.006309509277472</c:v>
                </c:pt>
                <c:pt idx="1018">
                  <c:v>86.007308959960938</c:v>
                </c:pt>
                <c:pt idx="1019">
                  <c:v>86.008316040039048</c:v>
                </c:pt>
                <c:pt idx="1020">
                  <c:v>86.009315490722656</c:v>
                </c:pt>
                <c:pt idx="1021">
                  <c:v>86.010314941406264</c:v>
                </c:pt>
                <c:pt idx="1022">
                  <c:v>86.011314392089758</c:v>
                </c:pt>
                <c:pt idx="1023">
                  <c:v>86.012313842773438</c:v>
                </c:pt>
                <c:pt idx="1024">
                  <c:v>86.013313293457031</c:v>
                </c:pt>
                <c:pt idx="1025">
                  <c:v>86.014312744140625</c:v>
                </c:pt>
                <c:pt idx="1026">
                  <c:v>86.015312194824034</c:v>
                </c:pt>
                <c:pt idx="1027">
                  <c:v>86.016311645507827</c:v>
                </c:pt>
                <c:pt idx="1028">
                  <c:v>86.017311096191378</c:v>
                </c:pt>
                <c:pt idx="1029">
                  <c:v>86.018310546875</c:v>
                </c:pt>
                <c:pt idx="1030">
                  <c:v>86.01930999755858</c:v>
                </c:pt>
                <c:pt idx="1031">
                  <c:v>86.02030944824233</c:v>
                </c:pt>
                <c:pt idx="1032">
                  <c:v>86.021308898925625</c:v>
                </c:pt>
                <c:pt idx="1033">
                  <c:v>86.022315979003878</c:v>
                </c:pt>
                <c:pt idx="1034">
                  <c:v>86.0233154296875</c:v>
                </c:pt>
                <c:pt idx="1035">
                  <c:v>86.024314880371094</c:v>
                </c:pt>
                <c:pt idx="1036">
                  <c:v>86.025314331054489</c:v>
                </c:pt>
                <c:pt idx="1037">
                  <c:v>86.026313781738295</c:v>
                </c:pt>
                <c:pt idx="1038">
                  <c:v>86.027313232421676</c:v>
                </c:pt>
                <c:pt idx="1039">
                  <c:v>86.028312683105469</c:v>
                </c:pt>
                <c:pt idx="1040">
                  <c:v>86.02931213378875</c:v>
                </c:pt>
                <c:pt idx="1041">
                  <c:v>86.030311584472656</c:v>
                </c:pt>
                <c:pt idx="1042">
                  <c:v>86.03131103515625</c:v>
                </c:pt>
                <c:pt idx="1043">
                  <c:v>86.032310485839844</c:v>
                </c:pt>
                <c:pt idx="1044">
                  <c:v>86.033309936523239</c:v>
                </c:pt>
                <c:pt idx="1045">
                  <c:v>86.034309387207159</c:v>
                </c:pt>
                <c:pt idx="1046">
                  <c:v>86.035308837890355</c:v>
                </c:pt>
                <c:pt idx="1047">
                  <c:v>86.03631591796875</c:v>
                </c:pt>
                <c:pt idx="1048">
                  <c:v>86.037315368652344</c:v>
                </c:pt>
                <c:pt idx="1049">
                  <c:v>86.038314819335909</c:v>
                </c:pt>
                <c:pt idx="1050">
                  <c:v>86.039314270019531</c:v>
                </c:pt>
                <c:pt idx="1051">
                  <c:v>86.040313720703125</c:v>
                </c:pt>
                <c:pt idx="1052">
                  <c:v>86.041313171386733</c:v>
                </c:pt>
                <c:pt idx="1053">
                  <c:v>86.042312622070312</c:v>
                </c:pt>
                <c:pt idx="1054">
                  <c:v>86.043312072753707</c:v>
                </c:pt>
                <c:pt idx="1055">
                  <c:v>86.0443115234375</c:v>
                </c:pt>
                <c:pt idx="1056">
                  <c:v>86.04531097412108</c:v>
                </c:pt>
                <c:pt idx="1057">
                  <c:v>86.046310424804702</c:v>
                </c:pt>
                <c:pt idx="1058">
                  <c:v>86.047309875488281</c:v>
                </c:pt>
                <c:pt idx="1059">
                  <c:v>86.048309326171818</c:v>
                </c:pt>
                <c:pt idx="1060">
                  <c:v>86.049308776855341</c:v>
                </c:pt>
                <c:pt idx="1061">
                  <c:v>86.050315856933395</c:v>
                </c:pt>
                <c:pt idx="1062">
                  <c:v>86.051315307617202</c:v>
                </c:pt>
                <c:pt idx="1063">
                  <c:v>86.052314758300781</c:v>
                </c:pt>
                <c:pt idx="1064">
                  <c:v>86.053314208984318</c:v>
                </c:pt>
                <c:pt idx="1065">
                  <c:v>86.054313659667997</c:v>
                </c:pt>
                <c:pt idx="1066">
                  <c:v>86.055313110351364</c:v>
                </c:pt>
                <c:pt idx="1067">
                  <c:v>86.056312561035156</c:v>
                </c:pt>
                <c:pt idx="1068">
                  <c:v>86.05731201171875</c:v>
                </c:pt>
                <c:pt idx="1069">
                  <c:v>86.058311462402258</c:v>
                </c:pt>
                <c:pt idx="1070">
                  <c:v>86.059310913085739</c:v>
                </c:pt>
                <c:pt idx="1071">
                  <c:v>86.060310363769489</c:v>
                </c:pt>
                <c:pt idx="1072">
                  <c:v>86.061309814452954</c:v>
                </c:pt>
                <c:pt idx="1073">
                  <c:v>86.062309265136733</c:v>
                </c:pt>
                <c:pt idx="1074">
                  <c:v>86.063308715820185</c:v>
                </c:pt>
                <c:pt idx="1075">
                  <c:v>86.064315795898466</c:v>
                </c:pt>
                <c:pt idx="1076">
                  <c:v>86.065315246581875</c:v>
                </c:pt>
                <c:pt idx="1077">
                  <c:v>86.066314697265625</c:v>
                </c:pt>
                <c:pt idx="1078">
                  <c:v>86.067314147949233</c:v>
                </c:pt>
                <c:pt idx="1079">
                  <c:v>86.068313598632813</c:v>
                </c:pt>
                <c:pt idx="1080">
                  <c:v>86.069313049316534</c:v>
                </c:pt>
                <c:pt idx="1081">
                  <c:v>86.070312499999886</c:v>
                </c:pt>
                <c:pt idx="1082">
                  <c:v>86.071311950683395</c:v>
                </c:pt>
                <c:pt idx="1083">
                  <c:v>86.072311401367202</c:v>
                </c:pt>
                <c:pt idx="1084">
                  <c:v>86.073310852050525</c:v>
                </c:pt>
                <c:pt idx="1085">
                  <c:v>86.074310302734176</c:v>
                </c:pt>
                <c:pt idx="1086">
                  <c:v>86.075309753417841</c:v>
                </c:pt>
                <c:pt idx="1087">
                  <c:v>86.076309204101548</c:v>
                </c:pt>
                <c:pt idx="1088">
                  <c:v>86.077316284179687</c:v>
                </c:pt>
                <c:pt idx="1089">
                  <c:v>86.078315734863125</c:v>
                </c:pt>
                <c:pt idx="1090">
                  <c:v>86.079315185546818</c:v>
                </c:pt>
                <c:pt idx="1091">
                  <c:v>86.080314636230469</c:v>
                </c:pt>
                <c:pt idx="1092">
                  <c:v>86.081314086914063</c:v>
                </c:pt>
                <c:pt idx="1093">
                  <c:v>86.082313537597543</c:v>
                </c:pt>
                <c:pt idx="1094">
                  <c:v>86.08331298828125</c:v>
                </c:pt>
                <c:pt idx="1095">
                  <c:v>86.084312438964758</c:v>
                </c:pt>
                <c:pt idx="1096">
                  <c:v>86.085311889648438</c:v>
                </c:pt>
                <c:pt idx="1097">
                  <c:v>86.086311340332031</c:v>
                </c:pt>
                <c:pt idx="1098">
                  <c:v>86.087310791015625</c:v>
                </c:pt>
                <c:pt idx="1099">
                  <c:v>86.088310241699219</c:v>
                </c:pt>
                <c:pt idx="1100">
                  <c:v>86.089309692382813</c:v>
                </c:pt>
                <c:pt idx="1101">
                  <c:v>86.090309143066378</c:v>
                </c:pt>
                <c:pt idx="1102">
                  <c:v>86.091316223144531</c:v>
                </c:pt>
                <c:pt idx="1103">
                  <c:v>86.092315673828111</c:v>
                </c:pt>
                <c:pt idx="1104">
                  <c:v>86.093315124511719</c:v>
                </c:pt>
                <c:pt idx="1105">
                  <c:v>86.094314575195327</c:v>
                </c:pt>
                <c:pt idx="1106">
                  <c:v>86.095314025878906</c:v>
                </c:pt>
                <c:pt idx="1107">
                  <c:v>86.0963134765625</c:v>
                </c:pt>
                <c:pt idx="1108">
                  <c:v>86.097312927246094</c:v>
                </c:pt>
                <c:pt idx="1109">
                  <c:v>86.098312377929489</c:v>
                </c:pt>
                <c:pt idx="1110">
                  <c:v>86.099311828613281</c:v>
                </c:pt>
                <c:pt idx="1111">
                  <c:v>86.100311279296818</c:v>
                </c:pt>
                <c:pt idx="1112">
                  <c:v>86.101310729980469</c:v>
                </c:pt>
                <c:pt idx="1113">
                  <c:v>86.102310180663864</c:v>
                </c:pt>
                <c:pt idx="1114">
                  <c:v>86.103309631347727</c:v>
                </c:pt>
                <c:pt idx="1115">
                  <c:v>86.10430908203125</c:v>
                </c:pt>
                <c:pt idx="1116">
                  <c:v>86.105316162109176</c:v>
                </c:pt>
                <c:pt idx="1117">
                  <c:v>86.106315612792841</c:v>
                </c:pt>
                <c:pt idx="1118">
                  <c:v>86.107315063476548</c:v>
                </c:pt>
                <c:pt idx="1119">
                  <c:v>86.108314514160043</c:v>
                </c:pt>
                <c:pt idx="1120">
                  <c:v>86.109313964843764</c:v>
                </c:pt>
                <c:pt idx="1121">
                  <c:v>86.110313415527344</c:v>
                </c:pt>
                <c:pt idx="1122">
                  <c:v>86.111312866210938</c:v>
                </c:pt>
                <c:pt idx="1123">
                  <c:v>86.112312316894247</c:v>
                </c:pt>
                <c:pt idx="1124">
                  <c:v>86.113311767578111</c:v>
                </c:pt>
                <c:pt idx="1125">
                  <c:v>86.114311218261719</c:v>
                </c:pt>
                <c:pt idx="1126">
                  <c:v>86.115310668945327</c:v>
                </c:pt>
                <c:pt idx="1127">
                  <c:v>86.116310119628707</c:v>
                </c:pt>
                <c:pt idx="1128">
                  <c:v>86.117309570312614</c:v>
                </c:pt>
                <c:pt idx="1129">
                  <c:v>86.11830902099608</c:v>
                </c:pt>
                <c:pt idx="1130">
                  <c:v>86.119316101074219</c:v>
                </c:pt>
                <c:pt idx="1131">
                  <c:v>86.120315551757685</c:v>
                </c:pt>
                <c:pt idx="1132">
                  <c:v>86.121315002441207</c:v>
                </c:pt>
                <c:pt idx="1133">
                  <c:v>86.122314453124787</c:v>
                </c:pt>
                <c:pt idx="1134">
                  <c:v>86.12331390380858</c:v>
                </c:pt>
                <c:pt idx="1135">
                  <c:v>86.124313354492188</c:v>
                </c:pt>
                <c:pt idx="1136">
                  <c:v>86.125312805175625</c:v>
                </c:pt>
                <c:pt idx="1137">
                  <c:v>86.126312255859176</c:v>
                </c:pt>
                <c:pt idx="1138">
                  <c:v>86.127311706542841</c:v>
                </c:pt>
                <c:pt idx="1139">
                  <c:v>86.12831115722625</c:v>
                </c:pt>
                <c:pt idx="1140">
                  <c:v>86.129310607910156</c:v>
                </c:pt>
                <c:pt idx="1141">
                  <c:v>86.130310058593565</c:v>
                </c:pt>
                <c:pt idx="1142">
                  <c:v>86.131309509277472</c:v>
                </c:pt>
                <c:pt idx="1143">
                  <c:v>86.132308959960739</c:v>
                </c:pt>
                <c:pt idx="1144">
                  <c:v>86.133316040039048</c:v>
                </c:pt>
                <c:pt idx="1145">
                  <c:v>86.134315490722656</c:v>
                </c:pt>
                <c:pt idx="1146">
                  <c:v>86.13531494140625</c:v>
                </c:pt>
                <c:pt idx="1147">
                  <c:v>86.136314392089645</c:v>
                </c:pt>
                <c:pt idx="1148">
                  <c:v>86.137313842773438</c:v>
                </c:pt>
                <c:pt idx="1149">
                  <c:v>86.138313293456875</c:v>
                </c:pt>
                <c:pt idx="1150">
                  <c:v>86.139312744140611</c:v>
                </c:pt>
                <c:pt idx="1151">
                  <c:v>86.140312194824034</c:v>
                </c:pt>
                <c:pt idx="1152">
                  <c:v>86.141311645507827</c:v>
                </c:pt>
                <c:pt idx="1153">
                  <c:v>86.142311096191207</c:v>
                </c:pt>
                <c:pt idx="1154">
                  <c:v>86.143310546875</c:v>
                </c:pt>
                <c:pt idx="1155">
                  <c:v>86.14430999755858</c:v>
                </c:pt>
                <c:pt idx="1156">
                  <c:v>86.145309448242315</c:v>
                </c:pt>
                <c:pt idx="1157">
                  <c:v>86.146308898925625</c:v>
                </c:pt>
                <c:pt idx="1158">
                  <c:v>86.147315979003906</c:v>
                </c:pt>
                <c:pt idx="1159">
                  <c:v>86.1483154296875</c:v>
                </c:pt>
                <c:pt idx="1160">
                  <c:v>86.149314880371094</c:v>
                </c:pt>
                <c:pt idx="1161">
                  <c:v>86.150314331054489</c:v>
                </c:pt>
                <c:pt idx="1162">
                  <c:v>86.151313781738295</c:v>
                </c:pt>
                <c:pt idx="1163">
                  <c:v>86.152313232421548</c:v>
                </c:pt>
                <c:pt idx="1164">
                  <c:v>86.153312683105469</c:v>
                </c:pt>
                <c:pt idx="1165">
                  <c:v>86.15431213378875</c:v>
                </c:pt>
                <c:pt idx="1166">
                  <c:v>86.155311584472543</c:v>
                </c:pt>
                <c:pt idx="1167">
                  <c:v>86.156311035156065</c:v>
                </c:pt>
                <c:pt idx="1168">
                  <c:v>86.157310485839844</c:v>
                </c:pt>
                <c:pt idx="1169">
                  <c:v>86.158309936523182</c:v>
                </c:pt>
                <c:pt idx="1170">
                  <c:v>86.159309387207031</c:v>
                </c:pt>
                <c:pt idx="1171">
                  <c:v>86.160308837890355</c:v>
                </c:pt>
                <c:pt idx="1172">
                  <c:v>86.16131591796875</c:v>
                </c:pt>
                <c:pt idx="1173">
                  <c:v>86.162315368652258</c:v>
                </c:pt>
                <c:pt idx="1174">
                  <c:v>86.163314819335938</c:v>
                </c:pt>
                <c:pt idx="1175">
                  <c:v>86.164314270019531</c:v>
                </c:pt>
                <c:pt idx="1176">
                  <c:v>86.165313720703111</c:v>
                </c:pt>
                <c:pt idx="1177">
                  <c:v>86.166313171386719</c:v>
                </c:pt>
                <c:pt idx="1178">
                  <c:v>86.167312622070313</c:v>
                </c:pt>
                <c:pt idx="1179">
                  <c:v>86.168312072753622</c:v>
                </c:pt>
                <c:pt idx="1180">
                  <c:v>86.169311523437386</c:v>
                </c:pt>
                <c:pt idx="1181">
                  <c:v>86.170310974120895</c:v>
                </c:pt>
                <c:pt idx="1182">
                  <c:v>86.171310424804688</c:v>
                </c:pt>
                <c:pt idx="1183">
                  <c:v>86.172309875488025</c:v>
                </c:pt>
                <c:pt idx="1184">
                  <c:v>86.173309326171676</c:v>
                </c:pt>
                <c:pt idx="1185">
                  <c:v>86.174308776855227</c:v>
                </c:pt>
                <c:pt idx="1186">
                  <c:v>86.175315856933324</c:v>
                </c:pt>
                <c:pt idx="1187">
                  <c:v>86.176315307617188</c:v>
                </c:pt>
                <c:pt idx="1188">
                  <c:v>86.177314758300781</c:v>
                </c:pt>
                <c:pt idx="1189">
                  <c:v>86.178314208984176</c:v>
                </c:pt>
                <c:pt idx="1190">
                  <c:v>86.179313659667969</c:v>
                </c:pt>
                <c:pt idx="1191">
                  <c:v>86.180313110351364</c:v>
                </c:pt>
                <c:pt idx="1192">
                  <c:v>86.181312561035156</c:v>
                </c:pt>
                <c:pt idx="1193">
                  <c:v>86.182312011718565</c:v>
                </c:pt>
                <c:pt idx="1194">
                  <c:v>86.183311462402258</c:v>
                </c:pt>
                <c:pt idx="1195">
                  <c:v>86.184310913085739</c:v>
                </c:pt>
                <c:pt idx="1196">
                  <c:v>86.185310363769318</c:v>
                </c:pt>
                <c:pt idx="1197">
                  <c:v>86.186309814452855</c:v>
                </c:pt>
                <c:pt idx="1198">
                  <c:v>86.187309265136733</c:v>
                </c:pt>
                <c:pt idx="1199">
                  <c:v>86.188308715820071</c:v>
                </c:pt>
                <c:pt idx="1200">
                  <c:v>86.189315795898438</c:v>
                </c:pt>
                <c:pt idx="1201">
                  <c:v>86.190315246581875</c:v>
                </c:pt>
                <c:pt idx="1202">
                  <c:v>86.191314697265625</c:v>
                </c:pt>
                <c:pt idx="1203">
                  <c:v>86.192314147949219</c:v>
                </c:pt>
                <c:pt idx="1204">
                  <c:v>86.193313598632812</c:v>
                </c:pt>
                <c:pt idx="1205">
                  <c:v>86.194313049316534</c:v>
                </c:pt>
                <c:pt idx="1206">
                  <c:v>86.195312499999886</c:v>
                </c:pt>
                <c:pt idx="1207">
                  <c:v>86.196311950683395</c:v>
                </c:pt>
                <c:pt idx="1208">
                  <c:v>86.19731140136733</c:v>
                </c:pt>
                <c:pt idx="1209">
                  <c:v>86.198310852050525</c:v>
                </c:pt>
                <c:pt idx="1210">
                  <c:v>86.199310302734176</c:v>
                </c:pt>
                <c:pt idx="1211">
                  <c:v>86.200309753417969</c:v>
                </c:pt>
                <c:pt idx="1212">
                  <c:v>86.201309204101563</c:v>
                </c:pt>
                <c:pt idx="1213">
                  <c:v>86.202316284179702</c:v>
                </c:pt>
                <c:pt idx="1214">
                  <c:v>86.203315734863281</c:v>
                </c:pt>
                <c:pt idx="1215">
                  <c:v>86.204315185546875</c:v>
                </c:pt>
                <c:pt idx="1216">
                  <c:v>86.205314636230469</c:v>
                </c:pt>
                <c:pt idx="1217">
                  <c:v>86.206314086914063</c:v>
                </c:pt>
                <c:pt idx="1218">
                  <c:v>86.207313537597656</c:v>
                </c:pt>
                <c:pt idx="1219">
                  <c:v>86.20831298828125</c:v>
                </c:pt>
                <c:pt idx="1220">
                  <c:v>86.209312438964758</c:v>
                </c:pt>
                <c:pt idx="1221">
                  <c:v>86.210311889648466</c:v>
                </c:pt>
                <c:pt idx="1222">
                  <c:v>86.211311340332159</c:v>
                </c:pt>
                <c:pt idx="1223">
                  <c:v>86.212310791015625</c:v>
                </c:pt>
                <c:pt idx="1224">
                  <c:v>86.213310241699233</c:v>
                </c:pt>
                <c:pt idx="1225">
                  <c:v>86.214309692382827</c:v>
                </c:pt>
                <c:pt idx="1226">
                  <c:v>86.215309143066378</c:v>
                </c:pt>
                <c:pt idx="1227">
                  <c:v>86.216316223144531</c:v>
                </c:pt>
                <c:pt idx="1228">
                  <c:v>86.217315673828125</c:v>
                </c:pt>
                <c:pt idx="1229">
                  <c:v>86.218315124511719</c:v>
                </c:pt>
                <c:pt idx="1230">
                  <c:v>86.219314575195327</c:v>
                </c:pt>
                <c:pt idx="1231">
                  <c:v>86.220314025878906</c:v>
                </c:pt>
                <c:pt idx="1232">
                  <c:v>86.2213134765625</c:v>
                </c:pt>
                <c:pt idx="1233">
                  <c:v>86.22231292724608</c:v>
                </c:pt>
                <c:pt idx="1234">
                  <c:v>86.223312377929489</c:v>
                </c:pt>
                <c:pt idx="1235">
                  <c:v>86.224311828613281</c:v>
                </c:pt>
                <c:pt idx="1236">
                  <c:v>86.225311279296818</c:v>
                </c:pt>
                <c:pt idx="1237">
                  <c:v>86.226310729980469</c:v>
                </c:pt>
                <c:pt idx="1238">
                  <c:v>86.227310180664048</c:v>
                </c:pt>
                <c:pt idx="1239">
                  <c:v>86.228309631347727</c:v>
                </c:pt>
                <c:pt idx="1240">
                  <c:v>86.22930908203125</c:v>
                </c:pt>
                <c:pt idx="1241">
                  <c:v>86.230316162109318</c:v>
                </c:pt>
                <c:pt idx="1242">
                  <c:v>86.231315612792969</c:v>
                </c:pt>
                <c:pt idx="1243">
                  <c:v>86.232315063476548</c:v>
                </c:pt>
                <c:pt idx="1244">
                  <c:v>86.233314514160156</c:v>
                </c:pt>
                <c:pt idx="1245">
                  <c:v>86.234313964843921</c:v>
                </c:pt>
                <c:pt idx="1246">
                  <c:v>86.235313415527344</c:v>
                </c:pt>
                <c:pt idx="1247">
                  <c:v>86.236312866210909</c:v>
                </c:pt>
                <c:pt idx="1248">
                  <c:v>86.237312316894318</c:v>
                </c:pt>
                <c:pt idx="1249">
                  <c:v>86.238311767578111</c:v>
                </c:pt>
                <c:pt idx="1250">
                  <c:v>86.239311218261719</c:v>
                </c:pt>
                <c:pt idx="1251">
                  <c:v>86.240310668945511</c:v>
                </c:pt>
                <c:pt idx="1252">
                  <c:v>86.241310119628878</c:v>
                </c:pt>
                <c:pt idx="1253">
                  <c:v>86.242309570312614</c:v>
                </c:pt>
                <c:pt idx="1254">
                  <c:v>86.243309020996094</c:v>
                </c:pt>
                <c:pt idx="1255">
                  <c:v>86.244316101074233</c:v>
                </c:pt>
                <c:pt idx="1256">
                  <c:v>86.245315551757813</c:v>
                </c:pt>
                <c:pt idx="1257">
                  <c:v>86.246315002441378</c:v>
                </c:pt>
                <c:pt idx="1258">
                  <c:v>86.247314453125114</c:v>
                </c:pt>
                <c:pt idx="1259">
                  <c:v>86.248313903808594</c:v>
                </c:pt>
                <c:pt idx="1260">
                  <c:v>86.249313354492202</c:v>
                </c:pt>
                <c:pt idx="1261">
                  <c:v>86.250312805175781</c:v>
                </c:pt>
                <c:pt idx="1262">
                  <c:v>86.251312255859318</c:v>
                </c:pt>
                <c:pt idx="1263">
                  <c:v>86.252311706542841</c:v>
                </c:pt>
                <c:pt idx="1264">
                  <c:v>86.253311157226364</c:v>
                </c:pt>
                <c:pt idx="1265">
                  <c:v>86.254310607910227</c:v>
                </c:pt>
                <c:pt idx="1266">
                  <c:v>86.255310058593565</c:v>
                </c:pt>
                <c:pt idx="1267">
                  <c:v>86.256309509277472</c:v>
                </c:pt>
                <c:pt idx="1268">
                  <c:v>86.257308959960938</c:v>
                </c:pt>
                <c:pt idx="1269">
                  <c:v>86.258316040039048</c:v>
                </c:pt>
                <c:pt idx="1270">
                  <c:v>86.259315490722656</c:v>
                </c:pt>
                <c:pt idx="1271">
                  <c:v>86.260314941406264</c:v>
                </c:pt>
                <c:pt idx="1272">
                  <c:v>86.261314392089758</c:v>
                </c:pt>
                <c:pt idx="1273">
                  <c:v>86.262313842773438</c:v>
                </c:pt>
                <c:pt idx="1274">
                  <c:v>86.263313293457031</c:v>
                </c:pt>
                <c:pt idx="1275">
                  <c:v>86.264312744140625</c:v>
                </c:pt>
                <c:pt idx="1276">
                  <c:v>86.265312194824034</c:v>
                </c:pt>
                <c:pt idx="1277">
                  <c:v>86.266311645507827</c:v>
                </c:pt>
                <c:pt idx="1278">
                  <c:v>86.267311096191378</c:v>
                </c:pt>
                <c:pt idx="1279">
                  <c:v>86.268310546875</c:v>
                </c:pt>
                <c:pt idx="1280">
                  <c:v>86.26930999755858</c:v>
                </c:pt>
                <c:pt idx="1281">
                  <c:v>86.27030944824233</c:v>
                </c:pt>
                <c:pt idx="1282">
                  <c:v>86.271308898925625</c:v>
                </c:pt>
                <c:pt idx="1283">
                  <c:v>86.272315979003878</c:v>
                </c:pt>
                <c:pt idx="1284">
                  <c:v>86.2733154296875</c:v>
                </c:pt>
                <c:pt idx="1285">
                  <c:v>86.274314880371094</c:v>
                </c:pt>
                <c:pt idx="1286">
                  <c:v>86.275314331054489</c:v>
                </c:pt>
                <c:pt idx="1287">
                  <c:v>86.276313781738295</c:v>
                </c:pt>
                <c:pt idx="1288">
                  <c:v>86.277313232421676</c:v>
                </c:pt>
                <c:pt idx="1289">
                  <c:v>86.278312683105469</c:v>
                </c:pt>
                <c:pt idx="1290">
                  <c:v>86.27931213378875</c:v>
                </c:pt>
                <c:pt idx="1291">
                  <c:v>86.280311584472656</c:v>
                </c:pt>
                <c:pt idx="1292">
                  <c:v>86.28131103515625</c:v>
                </c:pt>
                <c:pt idx="1293">
                  <c:v>86.282310485839844</c:v>
                </c:pt>
                <c:pt idx="1294">
                  <c:v>86.283309936523239</c:v>
                </c:pt>
                <c:pt idx="1295">
                  <c:v>86.284309387207159</c:v>
                </c:pt>
                <c:pt idx="1296">
                  <c:v>86.285308837890355</c:v>
                </c:pt>
                <c:pt idx="1297">
                  <c:v>86.28631591796875</c:v>
                </c:pt>
                <c:pt idx="1298">
                  <c:v>86.287315368652344</c:v>
                </c:pt>
                <c:pt idx="1299">
                  <c:v>86.288314819335938</c:v>
                </c:pt>
                <c:pt idx="1300">
                  <c:v>86.289314270019531</c:v>
                </c:pt>
                <c:pt idx="1301">
                  <c:v>86.290313720703125</c:v>
                </c:pt>
                <c:pt idx="1302">
                  <c:v>86.291313171386733</c:v>
                </c:pt>
                <c:pt idx="1303">
                  <c:v>86.292312622070313</c:v>
                </c:pt>
                <c:pt idx="1304">
                  <c:v>86.293312072753707</c:v>
                </c:pt>
                <c:pt idx="1305">
                  <c:v>86.2943115234375</c:v>
                </c:pt>
                <c:pt idx="1306">
                  <c:v>86.29531097412108</c:v>
                </c:pt>
                <c:pt idx="1307">
                  <c:v>86.296310424804702</c:v>
                </c:pt>
                <c:pt idx="1308">
                  <c:v>86.297309875488281</c:v>
                </c:pt>
                <c:pt idx="1309">
                  <c:v>86.298309326171818</c:v>
                </c:pt>
                <c:pt idx="1310">
                  <c:v>86.299308776855341</c:v>
                </c:pt>
                <c:pt idx="1311">
                  <c:v>86.300315856933395</c:v>
                </c:pt>
                <c:pt idx="1312">
                  <c:v>86.301315307617202</c:v>
                </c:pt>
                <c:pt idx="1313">
                  <c:v>86.302314758300781</c:v>
                </c:pt>
                <c:pt idx="1314">
                  <c:v>86.303314208984318</c:v>
                </c:pt>
                <c:pt idx="1315">
                  <c:v>86.304313659667997</c:v>
                </c:pt>
                <c:pt idx="1316">
                  <c:v>86.305313110351364</c:v>
                </c:pt>
                <c:pt idx="1317">
                  <c:v>86.306312561035156</c:v>
                </c:pt>
                <c:pt idx="1318">
                  <c:v>86.30731201171875</c:v>
                </c:pt>
                <c:pt idx="1319">
                  <c:v>86.308311462402258</c:v>
                </c:pt>
                <c:pt idx="1320">
                  <c:v>86.309310913085739</c:v>
                </c:pt>
                <c:pt idx="1321">
                  <c:v>86.310310363769489</c:v>
                </c:pt>
                <c:pt idx="1322">
                  <c:v>86.311309814452954</c:v>
                </c:pt>
                <c:pt idx="1323">
                  <c:v>86.312309265136733</c:v>
                </c:pt>
                <c:pt idx="1324">
                  <c:v>86.313308715820185</c:v>
                </c:pt>
                <c:pt idx="1325">
                  <c:v>86.314315795898437</c:v>
                </c:pt>
                <c:pt idx="1326">
                  <c:v>86.315315246581875</c:v>
                </c:pt>
                <c:pt idx="1327">
                  <c:v>86.316314697265625</c:v>
                </c:pt>
                <c:pt idx="1328">
                  <c:v>86.317314147949233</c:v>
                </c:pt>
                <c:pt idx="1329">
                  <c:v>86.318313598632812</c:v>
                </c:pt>
                <c:pt idx="1330">
                  <c:v>86.319313049316534</c:v>
                </c:pt>
                <c:pt idx="1331">
                  <c:v>86.320312499999886</c:v>
                </c:pt>
                <c:pt idx="1332">
                  <c:v>86.321311950683395</c:v>
                </c:pt>
                <c:pt idx="1333">
                  <c:v>86.322311401367202</c:v>
                </c:pt>
                <c:pt idx="1334">
                  <c:v>86.323310852050525</c:v>
                </c:pt>
                <c:pt idx="1335">
                  <c:v>86.324310302734176</c:v>
                </c:pt>
                <c:pt idx="1336">
                  <c:v>86.325309753417841</c:v>
                </c:pt>
                <c:pt idx="1337">
                  <c:v>86.326309204101548</c:v>
                </c:pt>
                <c:pt idx="1338">
                  <c:v>86.327316284179702</c:v>
                </c:pt>
                <c:pt idx="1339">
                  <c:v>86.328315734863125</c:v>
                </c:pt>
                <c:pt idx="1340">
                  <c:v>86.329315185546818</c:v>
                </c:pt>
                <c:pt idx="1341">
                  <c:v>86.330314636230469</c:v>
                </c:pt>
                <c:pt idx="1342">
                  <c:v>86.331314086914063</c:v>
                </c:pt>
                <c:pt idx="1343">
                  <c:v>86.332313537597543</c:v>
                </c:pt>
                <c:pt idx="1344">
                  <c:v>86.33331298828125</c:v>
                </c:pt>
                <c:pt idx="1345">
                  <c:v>86.334312438964758</c:v>
                </c:pt>
                <c:pt idx="1346">
                  <c:v>86.335311889648438</c:v>
                </c:pt>
                <c:pt idx="1347">
                  <c:v>86.336311340332031</c:v>
                </c:pt>
                <c:pt idx="1348">
                  <c:v>86.337310791015625</c:v>
                </c:pt>
                <c:pt idx="1349">
                  <c:v>86.338310241699219</c:v>
                </c:pt>
                <c:pt idx="1350">
                  <c:v>86.339309692382812</c:v>
                </c:pt>
                <c:pt idx="1351">
                  <c:v>86.340309143066378</c:v>
                </c:pt>
                <c:pt idx="1352">
                  <c:v>86.341316223144531</c:v>
                </c:pt>
                <c:pt idx="1353">
                  <c:v>86.342315673828111</c:v>
                </c:pt>
                <c:pt idx="1354">
                  <c:v>86.343315124511719</c:v>
                </c:pt>
                <c:pt idx="1355">
                  <c:v>86.344314575195327</c:v>
                </c:pt>
                <c:pt idx="1356">
                  <c:v>86.345314025878906</c:v>
                </c:pt>
                <c:pt idx="1357">
                  <c:v>86.3463134765625</c:v>
                </c:pt>
                <c:pt idx="1358">
                  <c:v>86.347312927246094</c:v>
                </c:pt>
                <c:pt idx="1359">
                  <c:v>86.348312377929489</c:v>
                </c:pt>
                <c:pt idx="1360">
                  <c:v>86.349311828613281</c:v>
                </c:pt>
                <c:pt idx="1361">
                  <c:v>86.350311279296818</c:v>
                </c:pt>
                <c:pt idx="1362">
                  <c:v>86.351310729980469</c:v>
                </c:pt>
                <c:pt idx="1363">
                  <c:v>86.352310180663864</c:v>
                </c:pt>
                <c:pt idx="1364">
                  <c:v>86.353309631347727</c:v>
                </c:pt>
                <c:pt idx="1365">
                  <c:v>86.35430908203125</c:v>
                </c:pt>
                <c:pt idx="1366">
                  <c:v>86.355316162109176</c:v>
                </c:pt>
                <c:pt idx="1367">
                  <c:v>86.356315612792841</c:v>
                </c:pt>
                <c:pt idx="1368">
                  <c:v>86.357315063476548</c:v>
                </c:pt>
                <c:pt idx="1369">
                  <c:v>86.358314514160043</c:v>
                </c:pt>
                <c:pt idx="1370">
                  <c:v>86.359313964843764</c:v>
                </c:pt>
                <c:pt idx="1371">
                  <c:v>86.360313415527344</c:v>
                </c:pt>
                <c:pt idx="1372">
                  <c:v>86.361312866210938</c:v>
                </c:pt>
                <c:pt idx="1373">
                  <c:v>86.362312316894247</c:v>
                </c:pt>
                <c:pt idx="1374">
                  <c:v>86.363311767578111</c:v>
                </c:pt>
                <c:pt idx="1375">
                  <c:v>86.364311218261719</c:v>
                </c:pt>
                <c:pt idx="1376">
                  <c:v>86.365310668945327</c:v>
                </c:pt>
                <c:pt idx="1377">
                  <c:v>86.366310119628707</c:v>
                </c:pt>
                <c:pt idx="1378">
                  <c:v>86.367309570312614</c:v>
                </c:pt>
                <c:pt idx="1379">
                  <c:v>86.36830902099608</c:v>
                </c:pt>
                <c:pt idx="1380">
                  <c:v>86.369316101074219</c:v>
                </c:pt>
                <c:pt idx="1381">
                  <c:v>86.370315551757685</c:v>
                </c:pt>
                <c:pt idx="1382">
                  <c:v>86.371315002441207</c:v>
                </c:pt>
                <c:pt idx="1383">
                  <c:v>86.372314453124787</c:v>
                </c:pt>
                <c:pt idx="1384">
                  <c:v>86.37331390380858</c:v>
                </c:pt>
                <c:pt idx="1385">
                  <c:v>86.374313354492159</c:v>
                </c:pt>
                <c:pt idx="1386">
                  <c:v>86.375312805175625</c:v>
                </c:pt>
                <c:pt idx="1387">
                  <c:v>86.376312255859176</c:v>
                </c:pt>
                <c:pt idx="1388">
                  <c:v>86.377311706542841</c:v>
                </c:pt>
                <c:pt idx="1389">
                  <c:v>86.37831115722625</c:v>
                </c:pt>
                <c:pt idx="1390">
                  <c:v>86.379310607910156</c:v>
                </c:pt>
                <c:pt idx="1391">
                  <c:v>86.380310058593565</c:v>
                </c:pt>
                <c:pt idx="1392">
                  <c:v>86.381309509277472</c:v>
                </c:pt>
                <c:pt idx="1393">
                  <c:v>86.382308959960739</c:v>
                </c:pt>
                <c:pt idx="1394">
                  <c:v>86.383316040039048</c:v>
                </c:pt>
                <c:pt idx="1395">
                  <c:v>86.384315490722656</c:v>
                </c:pt>
                <c:pt idx="1396">
                  <c:v>86.38531494140625</c:v>
                </c:pt>
                <c:pt idx="1397">
                  <c:v>86.386314392089645</c:v>
                </c:pt>
                <c:pt idx="1398">
                  <c:v>86.387313842773438</c:v>
                </c:pt>
                <c:pt idx="1399">
                  <c:v>86.388313293456875</c:v>
                </c:pt>
                <c:pt idx="1400">
                  <c:v>86.389312744140611</c:v>
                </c:pt>
                <c:pt idx="1401">
                  <c:v>86.390312194824034</c:v>
                </c:pt>
                <c:pt idx="1402">
                  <c:v>86.391311645507827</c:v>
                </c:pt>
                <c:pt idx="1403">
                  <c:v>86.392311096191207</c:v>
                </c:pt>
                <c:pt idx="1404">
                  <c:v>86.393310546875</c:v>
                </c:pt>
                <c:pt idx="1405">
                  <c:v>86.39430999755858</c:v>
                </c:pt>
                <c:pt idx="1406">
                  <c:v>86.39530944824233</c:v>
                </c:pt>
                <c:pt idx="1407">
                  <c:v>86.396308898925625</c:v>
                </c:pt>
                <c:pt idx="1408">
                  <c:v>86.397315979003906</c:v>
                </c:pt>
                <c:pt idx="1409">
                  <c:v>86.3983154296875</c:v>
                </c:pt>
                <c:pt idx="1410">
                  <c:v>86.399314880371094</c:v>
                </c:pt>
                <c:pt idx="1411">
                  <c:v>86.400314331054688</c:v>
                </c:pt>
                <c:pt idx="1412">
                  <c:v>86.40131378173848</c:v>
                </c:pt>
                <c:pt idx="1413">
                  <c:v>86.402313232421676</c:v>
                </c:pt>
                <c:pt idx="1414">
                  <c:v>86.403312683105497</c:v>
                </c:pt>
                <c:pt idx="1415">
                  <c:v>86.404312133788864</c:v>
                </c:pt>
                <c:pt idx="1416">
                  <c:v>86.405311584472656</c:v>
                </c:pt>
                <c:pt idx="1417">
                  <c:v>86.40631103515625</c:v>
                </c:pt>
                <c:pt idx="1418">
                  <c:v>86.407310485839972</c:v>
                </c:pt>
                <c:pt idx="1419">
                  <c:v>86.408309936523239</c:v>
                </c:pt>
                <c:pt idx="1420">
                  <c:v>86.409309387207159</c:v>
                </c:pt>
                <c:pt idx="1421">
                  <c:v>86.410308837890454</c:v>
                </c:pt>
                <c:pt idx="1422">
                  <c:v>86.411315917968764</c:v>
                </c:pt>
                <c:pt idx="1423">
                  <c:v>86.412315368652344</c:v>
                </c:pt>
                <c:pt idx="1424">
                  <c:v>86.413314819335937</c:v>
                </c:pt>
                <c:pt idx="1425">
                  <c:v>86.414314270019659</c:v>
                </c:pt>
                <c:pt idx="1426">
                  <c:v>86.415313720703125</c:v>
                </c:pt>
                <c:pt idx="1427">
                  <c:v>86.416313171386733</c:v>
                </c:pt>
                <c:pt idx="1428">
                  <c:v>86.417312622070327</c:v>
                </c:pt>
                <c:pt idx="1429">
                  <c:v>86.418312072753707</c:v>
                </c:pt>
                <c:pt idx="1430">
                  <c:v>86.4193115234375</c:v>
                </c:pt>
                <c:pt idx="1431">
                  <c:v>86.42031097412108</c:v>
                </c:pt>
                <c:pt idx="1432">
                  <c:v>86.421310424804687</c:v>
                </c:pt>
                <c:pt idx="1433">
                  <c:v>86.422309875488125</c:v>
                </c:pt>
                <c:pt idx="1434">
                  <c:v>86.423309326171818</c:v>
                </c:pt>
                <c:pt idx="1435">
                  <c:v>86.424308776855341</c:v>
                </c:pt>
                <c:pt idx="1436">
                  <c:v>86.425315856933395</c:v>
                </c:pt>
                <c:pt idx="1437">
                  <c:v>86.426315307617202</c:v>
                </c:pt>
                <c:pt idx="1438">
                  <c:v>86.427314758300795</c:v>
                </c:pt>
                <c:pt idx="1439">
                  <c:v>86.428314208984318</c:v>
                </c:pt>
                <c:pt idx="1440">
                  <c:v>86.429313659667997</c:v>
                </c:pt>
                <c:pt idx="1441">
                  <c:v>86.430313110351548</c:v>
                </c:pt>
                <c:pt idx="1442">
                  <c:v>86.431312561035227</c:v>
                </c:pt>
                <c:pt idx="1443">
                  <c:v>86.43231201171875</c:v>
                </c:pt>
                <c:pt idx="1444">
                  <c:v>86.433311462402344</c:v>
                </c:pt>
                <c:pt idx="1445">
                  <c:v>86.434310913085938</c:v>
                </c:pt>
                <c:pt idx="1446">
                  <c:v>86.435310363769489</c:v>
                </c:pt>
                <c:pt idx="1447">
                  <c:v>86.436309814452954</c:v>
                </c:pt>
                <c:pt idx="1448">
                  <c:v>86.437309265136861</c:v>
                </c:pt>
                <c:pt idx="1449">
                  <c:v>86.438308715820185</c:v>
                </c:pt>
                <c:pt idx="1450">
                  <c:v>86.439315795898466</c:v>
                </c:pt>
                <c:pt idx="1451">
                  <c:v>86.440315246582031</c:v>
                </c:pt>
                <c:pt idx="1452">
                  <c:v>86.44131469726581</c:v>
                </c:pt>
                <c:pt idx="1453">
                  <c:v>86.442314147949233</c:v>
                </c:pt>
                <c:pt idx="1454">
                  <c:v>86.443313598632827</c:v>
                </c:pt>
                <c:pt idx="1455">
                  <c:v>86.444313049316662</c:v>
                </c:pt>
                <c:pt idx="1456">
                  <c:v>86.4453125</c:v>
                </c:pt>
                <c:pt idx="1457">
                  <c:v>86.44631195068358</c:v>
                </c:pt>
                <c:pt idx="1458">
                  <c:v>86.447311401367458</c:v>
                </c:pt>
                <c:pt idx="1459">
                  <c:v>86.448310852050625</c:v>
                </c:pt>
                <c:pt idx="1460">
                  <c:v>86.449310302734318</c:v>
                </c:pt>
                <c:pt idx="1461">
                  <c:v>86.450309753417969</c:v>
                </c:pt>
                <c:pt idx="1462">
                  <c:v>86.451309204101563</c:v>
                </c:pt>
                <c:pt idx="1463">
                  <c:v>86.452316284179687</c:v>
                </c:pt>
                <c:pt idx="1464">
                  <c:v>86.453315734863281</c:v>
                </c:pt>
                <c:pt idx="1465">
                  <c:v>86.454315185546875</c:v>
                </c:pt>
                <c:pt idx="1466">
                  <c:v>86.455314636230469</c:v>
                </c:pt>
                <c:pt idx="1467">
                  <c:v>86.456314086914062</c:v>
                </c:pt>
                <c:pt idx="1468">
                  <c:v>86.457313537597656</c:v>
                </c:pt>
                <c:pt idx="1469">
                  <c:v>86.45831298828125</c:v>
                </c:pt>
                <c:pt idx="1470">
                  <c:v>86.459312438964758</c:v>
                </c:pt>
                <c:pt idx="1471">
                  <c:v>86.460311889648437</c:v>
                </c:pt>
                <c:pt idx="1472">
                  <c:v>86.461311340332159</c:v>
                </c:pt>
                <c:pt idx="1473">
                  <c:v>86.462310791015625</c:v>
                </c:pt>
                <c:pt idx="1474">
                  <c:v>86.463310241699233</c:v>
                </c:pt>
                <c:pt idx="1475">
                  <c:v>86.464309692382827</c:v>
                </c:pt>
                <c:pt idx="1476">
                  <c:v>86.465309143066378</c:v>
                </c:pt>
                <c:pt idx="1477">
                  <c:v>86.466316223144531</c:v>
                </c:pt>
                <c:pt idx="1478">
                  <c:v>86.467315673828125</c:v>
                </c:pt>
                <c:pt idx="1479">
                  <c:v>86.468315124511719</c:v>
                </c:pt>
                <c:pt idx="1480">
                  <c:v>86.469314575195327</c:v>
                </c:pt>
                <c:pt idx="1481">
                  <c:v>86.470314025878906</c:v>
                </c:pt>
                <c:pt idx="1482">
                  <c:v>86.4713134765625</c:v>
                </c:pt>
                <c:pt idx="1483">
                  <c:v>86.47231292724608</c:v>
                </c:pt>
                <c:pt idx="1484">
                  <c:v>86.473312377929489</c:v>
                </c:pt>
                <c:pt idx="1485">
                  <c:v>86.474311828613281</c:v>
                </c:pt>
                <c:pt idx="1486">
                  <c:v>86.475311279296818</c:v>
                </c:pt>
                <c:pt idx="1487">
                  <c:v>86.476310729980469</c:v>
                </c:pt>
                <c:pt idx="1488">
                  <c:v>86.477310180664048</c:v>
                </c:pt>
                <c:pt idx="1489">
                  <c:v>86.478309631347727</c:v>
                </c:pt>
                <c:pt idx="1490">
                  <c:v>86.47930908203125</c:v>
                </c:pt>
                <c:pt idx="1491">
                  <c:v>86.480316162109318</c:v>
                </c:pt>
                <c:pt idx="1492">
                  <c:v>86.481315612792969</c:v>
                </c:pt>
                <c:pt idx="1493">
                  <c:v>86.482315063476548</c:v>
                </c:pt>
                <c:pt idx="1494">
                  <c:v>86.483314514160156</c:v>
                </c:pt>
                <c:pt idx="1495">
                  <c:v>86.484313964843921</c:v>
                </c:pt>
                <c:pt idx="1496">
                  <c:v>86.485313415527344</c:v>
                </c:pt>
                <c:pt idx="1497">
                  <c:v>86.486312866210938</c:v>
                </c:pt>
                <c:pt idx="1498">
                  <c:v>86.487312316894318</c:v>
                </c:pt>
                <c:pt idx="1499">
                  <c:v>86.488311767578111</c:v>
                </c:pt>
                <c:pt idx="1500">
                  <c:v>86.489311218261719</c:v>
                </c:pt>
                <c:pt idx="1501">
                  <c:v>86.490310668945511</c:v>
                </c:pt>
                <c:pt idx="1502">
                  <c:v>86.491310119628878</c:v>
                </c:pt>
                <c:pt idx="1503">
                  <c:v>86.492309570312614</c:v>
                </c:pt>
                <c:pt idx="1504">
                  <c:v>86.493309020996094</c:v>
                </c:pt>
                <c:pt idx="1505">
                  <c:v>86.494316101074233</c:v>
                </c:pt>
                <c:pt idx="1506">
                  <c:v>86.495315551757812</c:v>
                </c:pt>
                <c:pt idx="1507">
                  <c:v>86.496315002441378</c:v>
                </c:pt>
                <c:pt idx="1508">
                  <c:v>86.497314453125114</c:v>
                </c:pt>
                <c:pt idx="1509">
                  <c:v>86.498313903808594</c:v>
                </c:pt>
                <c:pt idx="1510">
                  <c:v>86.499313354492187</c:v>
                </c:pt>
                <c:pt idx="1511">
                  <c:v>86.500312805175781</c:v>
                </c:pt>
                <c:pt idx="1512">
                  <c:v>86.501312255859318</c:v>
                </c:pt>
                <c:pt idx="1513">
                  <c:v>86.502311706542841</c:v>
                </c:pt>
                <c:pt idx="1514">
                  <c:v>86.503311157226364</c:v>
                </c:pt>
                <c:pt idx="1515">
                  <c:v>86.504310607910227</c:v>
                </c:pt>
                <c:pt idx="1516">
                  <c:v>86.505310058593565</c:v>
                </c:pt>
                <c:pt idx="1517">
                  <c:v>86.506309509277472</c:v>
                </c:pt>
                <c:pt idx="1518">
                  <c:v>86.507308959960938</c:v>
                </c:pt>
                <c:pt idx="1519">
                  <c:v>86.508316040039048</c:v>
                </c:pt>
                <c:pt idx="1520">
                  <c:v>86.509315490722656</c:v>
                </c:pt>
                <c:pt idx="1521">
                  <c:v>86.510314941406264</c:v>
                </c:pt>
                <c:pt idx="1522">
                  <c:v>86.511314392089758</c:v>
                </c:pt>
                <c:pt idx="1523">
                  <c:v>86.512313842773438</c:v>
                </c:pt>
                <c:pt idx="1524">
                  <c:v>86.513313293457031</c:v>
                </c:pt>
                <c:pt idx="1525">
                  <c:v>86.514312744140625</c:v>
                </c:pt>
                <c:pt idx="1526">
                  <c:v>86.515312194824034</c:v>
                </c:pt>
                <c:pt idx="1527">
                  <c:v>86.516311645507827</c:v>
                </c:pt>
                <c:pt idx="1528">
                  <c:v>86.517311096191378</c:v>
                </c:pt>
              </c:numCache>
            </c:numRef>
          </c:xVal>
          <c:yVal>
            <c:numRef>
              <c:f>Лист4!$U$2:$U$1530</c:f>
              <c:numCache>
                <c:formatCode>General</c:formatCode>
                <c:ptCount val="1529"/>
                <c:pt idx="0">
                  <c:v>-0.60541418749999998</c:v>
                </c:pt>
                <c:pt idx="1">
                  <c:v>-0.80242806250000065</c:v>
                </c:pt>
                <c:pt idx="2">
                  <c:v>-0.974414</c:v>
                </c:pt>
                <c:pt idx="3">
                  <c:v>-1.1184547500000002</c:v>
                </c:pt>
                <c:pt idx="4">
                  <c:v>-1.2324642499999974</c:v>
                </c:pt>
                <c:pt idx="5">
                  <c:v>-1.3161765000000001</c:v>
                </c:pt>
                <c:pt idx="6">
                  <c:v>-1.3699663749999984</c:v>
                </c:pt>
                <c:pt idx="7">
                  <c:v>-1.3953293749999998</c:v>
                </c:pt>
                <c:pt idx="8">
                  <c:v>-1.393315375</c:v>
                </c:pt>
                <c:pt idx="9">
                  <c:v>-1.3643008750000001</c:v>
                </c:pt>
                <c:pt idx="10">
                  <c:v>-1.3067875000000018</c:v>
                </c:pt>
                <c:pt idx="11">
                  <c:v>-1.2217287499999974</c:v>
                </c:pt>
                <c:pt idx="12">
                  <c:v>-1.1124998749999999</c:v>
                </c:pt>
                <c:pt idx="13">
                  <c:v>-0.98382887500000005</c:v>
                </c:pt>
                <c:pt idx="14">
                  <c:v>-0.80435662499999949</c:v>
                </c:pt>
                <c:pt idx="15">
                  <c:v>-0.69124762499999992</c:v>
                </c:pt>
                <c:pt idx="16">
                  <c:v>-0.539325375</c:v>
                </c:pt>
                <c:pt idx="17">
                  <c:v>-0.39151218750000083</c:v>
                </c:pt>
                <c:pt idx="18">
                  <c:v>-0.25281253125000075</c:v>
                </c:pt>
                <c:pt idx="19">
                  <c:v>-0.12796909375000032</c:v>
                </c:pt>
                <c:pt idx="20">
                  <c:v>3.5292187500000111E-3</c:v>
                </c:pt>
                <c:pt idx="21">
                  <c:v>8.7016039062500009E-2</c:v>
                </c:pt>
                <c:pt idx="22">
                  <c:v>0.15072095312500025</c:v>
                </c:pt>
                <c:pt idx="23">
                  <c:v>0.19488744140625025</c:v>
                </c:pt>
                <c:pt idx="24">
                  <c:v>0.22014012109374978</c:v>
                </c:pt>
                <c:pt idx="25">
                  <c:v>0.22770523828125025</c:v>
                </c:pt>
                <c:pt idx="26">
                  <c:v>0.21931966406250025</c:v>
                </c:pt>
                <c:pt idx="27">
                  <c:v>0.19720931054687543</c:v>
                </c:pt>
                <c:pt idx="28">
                  <c:v>0.17301828540039121</c:v>
                </c:pt>
                <c:pt idx="29">
                  <c:v>0.13341658203125029</c:v>
                </c:pt>
                <c:pt idx="30">
                  <c:v>9.0079398437500027E-2</c:v>
                </c:pt>
                <c:pt idx="31">
                  <c:v>4.5557500000000022E-2</c:v>
                </c:pt>
                <c:pt idx="32">
                  <c:v>2.5156406250000057E-3</c:v>
                </c:pt>
                <c:pt idx="33">
                  <c:v>-3.6604468750000001E-2</c:v>
                </c:pt>
                <c:pt idx="34">
                  <c:v>-6.9444109374999966E-2</c:v>
                </c:pt>
                <c:pt idx="35">
                  <c:v>-9.3855656250000238E-2</c:v>
                </c:pt>
                <c:pt idx="36">
                  <c:v>-0.10807703125000002</c:v>
                </c:pt>
                <c:pt idx="37">
                  <c:v>-0.11082971875</c:v>
                </c:pt>
                <c:pt idx="38">
                  <c:v>-0.10125290625000002</c:v>
                </c:pt>
                <c:pt idx="39">
                  <c:v>-7.8968296874999983E-2</c:v>
                </c:pt>
                <c:pt idx="40">
                  <c:v>-4.4142031250000116E-2</c:v>
                </c:pt>
                <c:pt idx="41">
                  <c:v>2.5883281250000112E-3</c:v>
                </c:pt>
                <c:pt idx="42">
                  <c:v>6.0080523437500033E-2</c:v>
                </c:pt>
                <c:pt idx="43">
                  <c:v>0.126660359375</c:v>
                </c:pt>
                <c:pt idx="44">
                  <c:v>0.20030292382812501</c:v>
                </c:pt>
                <c:pt idx="45">
                  <c:v>0.27901279687500058</c:v>
                </c:pt>
                <c:pt idx="46">
                  <c:v>0.38106301562500045</c:v>
                </c:pt>
                <c:pt idx="47">
                  <c:v>0.46264503125000001</c:v>
                </c:pt>
                <c:pt idx="48">
                  <c:v>0.54163365625000115</c:v>
                </c:pt>
                <c:pt idx="49">
                  <c:v>0.61588387500000064</c:v>
                </c:pt>
                <c:pt idx="50">
                  <c:v>0.68337803125000063</c:v>
                </c:pt>
                <c:pt idx="51">
                  <c:v>0.76719375000000101</c:v>
                </c:pt>
                <c:pt idx="52">
                  <c:v>0.79014806250000114</c:v>
                </c:pt>
                <c:pt idx="53">
                  <c:v>0.82678512500000001</c:v>
                </c:pt>
                <c:pt idx="54">
                  <c:v>0.842472437500001</c:v>
                </c:pt>
                <c:pt idx="55">
                  <c:v>0.854067625</c:v>
                </c:pt>
                <c:pt idx="56">
                  <c:v>0.85029462500000064</c:v>
                </c:pt>
                <c:pt idx="57">
                  <c:v>0.83169937500000102</c:v>
                </c:pt>
                <c:pt idx="58">
                  <c:v>0.79844431250000114</c:v>
                </c:pt>
                <c:pt idx="59">
                  <c:v>0.74990643750000174</c:v>
                </c:pt>
                <c:pt idx="60">
                  <c:v>0.6865615625</c:v>
                </c:pt>
                <c:pt idx="61">
                  <c:v>0.58918484374999958</c:v>
                </c:pt>
                <c:pt idx="62">
                  <c:v>0.50097368750000004</c:v>
                </c:pt>
                <c:pt idx="63">
                  <c:v>0.40357831249999998</c:v>
                </c:pt>
                <c:pt idx="64">
                  <c:v>0.30163368750000008</c:v>
                </c:pt>
                <c:pt idx="65">
                  <c:v>0.19704632421874987</c:v>
                </c:pt>
                <c:pt idx="66">
                  <c:v>9.3392562500000248E-2</c:v>
                </c:pt>
                <c:pt idx="67">
                  <c:v>-7.3866562499999913E-3</c:v>
                </c:pt>
                <c:pt idx="68">
                  <c:v>-0.10168365625000013</c:v>
                </c:pt>
                <c:pt idx="69">
                  <c:v>-0.18676284375000038</c:v>
                </c:pt>
                <c:pt idx="70">
                  <c:v>-0.25967734374999996</c:v>
                </c:pt>
                <c:pt idx="71">
                  <c:v>-0.31856496875000095</c:v>
                </c:pt>
                <c:pt idx="72">
                  <c:v>-0.36261043750000038</c:v>
                </c:pt>
                <c:pt idx="73">
                  <c:v>-0.39161900000000038</c:v>
                </c:pt>
                <c:pt idx="74">
                  <c:v>-0.40591218750000047</c:v>
                </c:pt>
                <c:pt idx="75">
                  <c:v>-0.40648262500000076</c:v>
                </c:pt>
                <c:pt idx="76">
                  <c:v>-0.39508843750000089</c:v>
                </c:pt>
                <c:pt idx="77">
                  <c:v>-0.37464368750000032</c:v>
                </c:pt>
                <c:pt idx="78">
                  <c:v>-0.34909987500000045</c:v>
                </c:pt>
                <c:pt idx="79">
                  <c:v>-0.32243593750000032</c:v>
                </c:pt>
                <c:pt idx="80">
                  <c:v>-0.29810809375000058</c:v>
                </c:pt>
                <c:pt idx="81">
                  <c:v>-0.27927231249999995</c:v>
                </c:pt>
                <c:pt idx="82">
                  <c:v>-0.2687413124999995</c:v>
                </c:pt>
                <c:pt idx="83">
                  <c:v>-0.26823243750000003</c:v>
                </c:pt>
                <c:pt idx="84">
                  <c:v>-0.27390815624999998</c:v>
                </c:pt>
                <c:pt idx="85">
                  <c:v>-0.27736184375000045</c:v>
                </c:pt>
                <c:pt idx="86">
                  <c:v>-0.27797340625000044</c:v>
                </c:pt>
                <c:pt idx="87">
                  <c:v>-0.27273243749999976</c:v>
                </c:pt>
                <c:pt idx="88">
                  <c:v>-0.22324315624999999</c:v>
                </c:pt>
                <c:pt idx="89">
                  <c:v>-9.3627656250000219E-2</c:v>
                </c:pt>
                <c:pt idx="90">
                  <c:v>7.1506531250000144E-2</c:v>
                </c:pt>
                <c:pt idx="91">
                  <c:v>0.23770422656250029</c:v>
                </c:pt>
                <c:pt idx="92">
                  <c:v>0.38474581250000001</c:v>
                </c:pt>
                <c:pt idx="93">
                  <c:v>0.50070678124999957</c:v>
                </c:pt>
                <c:pt idx="94">
                  <c:v>0.57920587500000065</c:v>
                </c:pt>
                <c:pt idx="95">
                  <c:v>0.6180519062500015</c:v>
                </c:pt>
                <c:pt idx="96">
                  <c:v>0.61896212499999959</c:v>
                </c:pt>
                <c:pt idx="97">
                  <c:v>0.57453228124999911</c:v>
                </c:pt>
                <c:pt idx="98">
                  <c:v>0.51092428125</c:v>
                </c:pt>
                <c:pt idx="99">
                  <c:v>0.4290938125</c:v>
                </c:pt>
                <c:pt idx="100">
                  <c:v>0.33415592187500076</c:v>
                </c:pt>
                <c:pt idx="101">
                  <c:v>0.23115094921874965</c:v>
                </c:pt>
                <c:pt idx="102">
                  <c:v>0.12587534375000001</c:v>
                </c:pt>
                <c:pt idx="103">
                  <c:v>2.4395234375000019E-2</c:v>
                </c:pt>
                <c:pt idx="104">
                  <c:v>-6.7753421875000178E-2</c:v>
                </c:pt>
                <c:pt idx="105">
                  <c:v>-0.14611778125000022</c:v>
                </c:pt>
                <c:pt idx="106">
                  <c:v>-0.20773884375000029</c:v>
                </c:pt>
                <c:pt idx="107">
                  <c:v>-0.26596831249999997</c:v>
                </c:pt>
                <c:pt idx="108">
                  <c:v>-0.28177162499999997</c:v>
                </c:pt>
                <c:pt idx="109">
                  <c:v>-0.27980121874999997</c:v>
                </c:pt>
                <c:pt idx="110">
                  <c:v>-0.26116893750000031</c:v>
                </c:pt>
                <c:pt idx="111">
                  <c:v>-0.22730621874999998</c:v>
                </c:pt>
                <c:pt idx="112">
                  <c:v>-0.20503474999999996</c:v>
                </c:pt>
                <c:pt idx="113">
                  <c:v>-0.15107978124999996</c:v>
                </c:pt>
                <c:pt idx="114">
                  <c:v>-8.5715375000000218E-2</c:v>
                </c:pt>
                <c:pt idx="115">
                  <c:v>-3.9646812500000052E-2</c:v>
                </c:pt>
                <c:pt idx="116">
                  <c:v>4.1202250000000017E-2</c:v>
                </c:pt>
                <c:pt idx="117">
                  <c:v>0.12838963281250004</c:v>
                </c:pt>
                <c:pt idx="118">
                  <c:v>0.21876568359375032</c:v>
                </c:pt>
                <c:pt idx="119">
                  <c:v>0.30900618750000064</c:v>
                </c:pt>
                <c:pt idx="120">
                  <c:v>0.39574664062499998</c:v>
                </c:pt>
                <c:pt idx="121">
                  <c:v>0.47607396875000052</c:v>
                </c:pt>
                <c:pt idx="122">
                  <c:v>0.54098490625000062</c:v>
                </c:pt>
                <c:pt idx="123">
                  <c:v>0.58987171875</c:v>
                </c:pt>
                <c:pt idx="124">
                  <c:v>0.62498043750000165</c:v>
                </c:pt>
                <c:pt idx="125">
                  <c:v>0.64405768750000114</c:v>
                </c:pt>
                <c:pt idx="126">
                  <c:v>0.64688084375000088</c:v>
                </c:pt>
                <c:pt idx="127">
                  <c:v>0.63301971875000063</c:v>
                </c:pt>
                <c:pt idx="128">
                  <c:v>0.60207803125000114</c:v>
                </c:pt>
                <c:pt idx="129">
                  <c:v>0.55412271874999997</c:v>
                </c:pt>
                <c:pt idx="130">
                  <c:v>0.4709338750000005</c:v>
                </c:pt>
                <c:pt idx="131">
                  <c:v>0.38675871875000051</c:v>
                </c:pt>
                <c:pt idx="132">
                  <c:v>0.28847453125000089</c:v>
                </c:pt>
                <c:pt idx="133">
                  <c:v>0.178253677734375</c:v>
                </c:pt>
                <c:pt idx="134">
                  <c:v>5.8738968750000023E-2</c:v>
                </c:pt>
                <c:pt idx="135">
                  <c:v>-6.7192843749999981E-2</c:v>
                </c:pt>
                <c:pt idx="136">
                  <c:v>-0.19638993750000022</c:v>
                </c:pt>
                <c:pt idx="137">
                  <c:v>-0.32543468750000087</c:v>
                </c:pt>
                <c:pt idx="138">
                  <c:v>-0.45066774999999992</c:v>
                </c:pt>
                <c:pt idx="139">
                  <c:v>-0.56829106250000105</c:v>
                </c:pt>
                <c:pt idx="140">
                  <c:v>-0.67457137500000064</c:v>
                </c:pt>
                <c:pt idx="141">
                  <c:v>-0.80505424999999997</c:v>
                </c:pt>
                <c:pt idx="142">
                  <c:v>-0.86865737500000062</c:v>
                </c:pt>
                <c:pt idx="143">
                  <c:v>-0.91121362499999958</c:v>
                </c:pt>
                <c:pt idx="144">
                  <c:v>-0.93113862499999989</c:v>
                </c:pt>
                <c:pt idx="145">
                  <c:v>-0.92706699999999898</c:v>
                </c:pt>
                <c:pt idx="146">
                  <c:v>-0.9161009999999995</c:v>
                </c:pt>
                <c:pt idx="147">
                  <c:v>-0.87880550000000102</c:v>
                </c:pt>
                <c:pt idx="148">
                  <c:v>-0.8210496875000014</c:v>
                </c:pt>
                <c:pt idx="149">
                  <c:v>-0.74313168750000103</c:v>
                </c:pt>
                <c:pt idx="150">
                  <c:v>-0.64607106250000201</c:v>
                </c:pt>
                <c:pt idx="151">
                  <c:v>-0.5335024999999991</c:v>
                </c:pt>
                <c:pt idx="152">
                  <c:v>-0.40188437500000096</c:v>
                </c:pt>
                <c:pt idx="153">
                  <c:v>-0.15030284375000022</c:v>
                </c:pt>
                <c:pt idx="154">
                  <c:v>-5.8097093750000085E-2</c:v>
                </c:pt>
                <c:pt idx="155">
                  <c:v>0.12265723437500002</c:v>
                </c:pt>
                <c:pt idx="156">
                  <c:v>0.28981568750000075</c:v>
                </c:pt>
                <c:pt idx="157">
                  <c:v>0.43801990625000065</c:v>
                </c:pt>
                <c:pt idx="158">
                  <c:v>0.563698187500001</c:v>
                </c:pt>
                <c:pt idx="159">
                  <c:v>0.66514046875000088</c:v>
                </c:pt>
                <c:pt idx="160">
                  <c:v>0.74219712500000001</c:v>
                </c:pt>
                <c:pt idx="161">
                  <c:v>0.7955536875</c:v>
                </c:pt>
                <c:pt idx="162">
                  <c:v>0.8262381875</c:v>
                </c:pt>
                <c:pt idx="163">
                  <c:v>0.83514650000000001</c:v>
                </c:pt>
                <c:pt idx="164">
                  <c:v>0.82288768750000063</c:v>
                </c:pt>
                <c:pt idx="165">
                  <c:v>0.79045687500000006</c:v>
                </c:pt>
                <c:pt idx="166">
                  <c:v>0.73917106250000175</c:v>
                </c:pt>
                <c:pt idx="167">
                  <c:v>0.63041599999999998</c:v>
                </c:pt>
                <c:pt idx="168">
                  <c:v>0.53906818749999996</c:v>
                </c:pt>
                <c:pt idx="169">
                  <c:v>0.43441718750000058</c:v>
                </c:pt>
                <c:pt idx="170">
                  <c:v>0.31804471875000051</c:v>
                </c:pt>
                <c:pt idx="171">
                  <c:v>0.191771328125</c:v>
                </c:pt>
                <c:pt idx="172">
                  <c:v>5.7817007812500196E-2</c:v>
                </c:pt>
                <c:pt idx="173">
                  <c:v>-1.1469999999999978E-2</c:v>
                </c:pt>
                <c:pt idx="174">
                  <c:v>-0.15247781250000025</c:v>
                </c:pt>
                <c:pt idx="175">
                  <c:v>-0.29393856250000039</c:v>
                </c:pt>
                <c:pt idx="176">
                  <c:v>-0.43221750000000031</c:v>
                </c:pt>
                <c:pt idx="177">
                  <c:v>-0.56356643749999991</c:v>
                </c:pt>
                <c:pt idx="178">
                  <c:v>-0.68429256249999992</c:v>
                </c:pt>
                <c:pt idx="179">
                  <c:v>-0.76582943750000254</c:v>
                </c:pt>
                <c:pt idx="180">
                  <c:v>-0.86015062500000061</c:v>
                </c:pt>
                <c:pt idx="181">
                  <c:v>-0.93546399999999885</c:v>
                </c:pt>
                <c:pt idx="182">
                  <c:v>-0.9896509999999995</c:v>
                </c:pt>
                <c:pt idx="183">
                  <c:v>-1.021112625</c:v>
                </c:pt>
                <c:pt idx="184">
                  <c:v>-1.0287471250000018</c:v>
                </c:pt>
                <c:pt idx="185">
                  <c:v>-1.0051791250000002</c:v>
                </c:pt>
                <c:pt idx="186">
                  <c:v>-0.96040549999999991</c:v>
                </c:pt>
                <c:pt idx="187">
                  <c:v>-0.91205425000000062</c:v>
                </c:pt>
                <c:pt idx="188">
                  <c:v>-0.82859787499999993</c:v>
                </c:pt>
                <c:pt idx="189">
                  <c:v>-0.72499568750000165</c:v>
                </c:pt>
                <c:pt idx="190">
                  <c:v>-0.60386693750000064</c:v>
                </c:pt>
                <c:pt idx="191">
                  <c:v>-0.46848156250000045</c:v>
                </c:pt>
                <c:pt idx="192">
                  <c:v>-0.32211890625000084</c:v>
                </c:pt>
                <c:pt idx="193">
                  <c:v>-0.16809590625000001</c:v>
                </c:pt>
                <c:pt idx="194">
                  <c:v>-9.8043281249999836E-3</c:v>
                </c:pt>
                <c:pt idx="195">
                  <c:v>0.14913633203125032</c:v>
                </c:pt>
                <c:pt idx="196">
                  <c:v>0.30453031250000001</c:v>
                </c:pt>
                <c:pt idx="197">
                  <c:v>0.45271353125000002</c:v>
                </c:pt>
                <c:pt idx="198">
                  <c:v>0.59012034374999911</c:v>
                </c:pt>
                <c:pt idx="199">
                  <c:v>0.71347956250000089</c:v>
                </c:pt>
                <c:pt idx="200">
                  <c:v>0.8199249375000015</c:v>
                </c:pt>
                <c:pt idx="201">
                  <c:v>0.90695518750000004</c:v>
                </c:pt>
                <c:pt idx="202">
                  <c:v>0.97240893750000101</c:v>
                </c:pt>
                <c:pt idx="203">
                  <c:v>1.01458575</c:v>
                </c:pt>
                <c:pt idx="204">
                  <c:v>1.0323316874999964</c:v>
                </c:pt>
                <c:pt idx="205">
                  <c:v>1.0251576250000001</c:v>
                </c:pt>
                <c:pt idx="206">
                  <c:v>0.99318237499999895</c:v>
                </c:pt>
                <c:pt idx="207">
                  <c:v>0.937585</c:v>
                </c:pt>
                <c:pt idx="208">
                  <c:v>0.86051093750000063</c:v>
                </c:pt>
                <c:pt idx="209">
                  <c:v>0.76454931250000202</c:v>
                </c:pt>
                <c:pt idx="210">
                  <c:v>0.65247915625000152</c:v>
                </c:pt>
                <c:pt idx="211">
                  <c:v>0.52735184374999999</c:v>
                </c:pt>
                <c:pt idx="212">
                  <c:v>0.39251754687500051</c:v>
                </c:pt>
                <c:pt idx="213">
                  <c:v>0.2510203359375005</c:v>
                </c:pt>
                <c:pt idx="214">
                  <c:v>0.10609283593750014</c:v>
                </c:pt>
                <c:pt idx="215">
                  <c:v>-3.8825499999999985E-2</c:v>
                </c:pt>
                <c:pt idx="216">
                  <c:v>-0.18026768750000041</c:v>
                </c:pt>
                <c:pt idx="217">
                  <c:v>-0.31477590625000051</c:v>
                </c:pt>
                <c:pt idx="218">
                  <c:v>-0.43900962500000051</c:v>
                </c:pt>
                <c:pt idx="219">
                  <c:v>-0.54981581250000189</c:v>
                </c:pt>
                <c:pt idx="220">
                  <c:v>-0.64431499999999997</c:v>
                </c:pt>
                <c:pt idx="221">
                  <c:v>-0.72001699999999957</c:v>
                </c:pt>
                <c:pt idx="222">
                  <c:v>-0.77493043750000201</c:v>
                </c:pt>
                <c:pt idx="223">
                  <c:v>-0.80760774999999996</c:v>
                </c:pt>
                <c:pt idx="224">
                  <c:v>-0.81719349999999991</c:v>
                </c:pt>
                <c:pt idx="225">
                  <c:v>-0.80346062499999948</c:v>
                </c:pt>
                <c:pt idx="226">
                  <c:v>-0.76676581250000253</c:v>
                </c:pt>
                <c:pt idx="227">
                  <c:v>-0.7079912500000014</c:v>
                </c:pt>
                <c:pt idx="228">
                  <c:v>-0.62850468750000088</c:v>
                </c:pt>
                <c:pt idx="229">
                  <c:v>-0.53014281250000128</c:v>
                </c:pt>
                <c:pt idx="230">
                  <c:v>-0.41480262500000065</c:v>
                </c:pt>
                <c:pt idx="231">
                  <c:v>-0.28540406250000039</c:v>
                </c:pt>
                <c:pt idx="232">
                  <c:v>-0.14463993750000032</c:v>
                </c:pt>
                <c:pt idx="233">
                  <c:v>4.5887343750000142E-3</c:v>
                </c:pt>
                <c:pt idx="234">
                  <c:v>0.15908236914062532</c:v>
                </c:pt>
                <c:pt idx="235">
                  <c:v>0.39278515625000032</c:v>
                </c:pt>
                <c:pt idx="236">
                  <c:v>0.5445663749999986</c:v>
                </c:pt>
                <c:pt idx="237">
                  <c:v>0.68908653125000008</c:v>
                </c:pt>
                <c:pt idx="238">
                  <c:v>0.75779306250000189</c:v>
                </c:pt>
                <c:pt idx="239">
                  <c:v>0.88539612499999909</c:v>
                </c:pt>
                <c:pt idx="240">
                  <c:v>0.99740774999999871</c:v>
                </c:pt>
                <c:pt idx="241">
                  <c:v>1.0910837499999999</c:v>
                </c:pt>
                <c:pt idx="242">
                  <c:v>1.1640300625000017</c:v>
                </c:pt>
                <c:pt idx="243">
                  <c:v>1.214415</c:v>
                </c:pt>
                <c:pt idx="244">
                  <c:v>1.2411462499999979</c:v>
                </c:pt>
                <c:pt idx="245">
                  <c:v>1.2438111249999999</c:v>
                </c:pt>
                <c:pt idx="246">
                  <c:v>1.2224203749999998</c:v>
                </c:pt>
                <c:pt idx="247">
                  <c:v>1.1775218749999998</c:v>
                </c:pt>
                <c:pt idx="248">
                  <c:v>1.1102291874999977</c:v>
                </c:pt>
                <c:pt idx="249">
                  <c:v>0.99724118750000001</c:v>
                </c:pt>
                <c:pt idx="250">
                  <c:v>0.88619387500000002</c:v>
                </c:pt>
                <c:pt idx="251">
                  <c:v>0.75926962500000061</c:v>
                </c:pt>
                <c:pt idx="252">
                  <c:v>0.61904734375000003</c:v>
                </c:pt>
                <c:pt idx="253">
                  <c:v>0.46832028125000108</c:v>
                </c:pt>
                <c:pt idx="254">
                  <c:v>0.31012915625000032</c:v>
                </c:pt>
                <c:pt idx="255">
                  <c:v>0.14800915429687525</c:v>
                </c:pt>
                <c:pt idx="256">
                  <c:v>-1.4795812499999976E-2</c:v>
                </c:pt>
                <c:pt idx="257">
                  <c:v>-0.17492456249999996</c:v>
                </c:pt>
                <c:pt idx="258">
                  <c:v>-0.32895325000000031</c:v>
                </c:pt>
                <c:pt idx="259">
                  <c:v>-0.47356962500000038</c:v>
                </c:pt>
                <c:pt idx="260">
                  <c:v>-0.60570799999999991</c:v>
                </c:pt>
                <c:pt idx="261">
                  <c:v>-0.72261637499999998</c:v>
                </c:pt>
                <c:pt idx="262">
                  <c:v>-0.82187999999999994</c:v>
                </c:pt>
                <c:pt idx="263">
                  <c:v>-0.90144100000000005</c:v>
                </c:pt>
                <c:pt idx="264">
                  <c:v>-0.95963862500000063</c:v>
                </c:pt>
                <c:pt idx="265">
                  <c:v>-0.995259</c:v>
                </c:pt>
                <c:pt idx="266">
                  <c:v>-1.0075796249999998</c:v>
                </c:pt>
                <c:pt idx="267">
                  <c:v>-0.99640737499999887</c:v>
                </c:pt>
                <c:pt idx="268">
                  <c:v>-0.96209099999999992</c:v>
                </c:pt>
                <c:pt idx="269">
                  <c:v>-0.90553037499999911</c:v>
                </c:pt>
                <c:pt idx="270">
                  <c:v>-0.82816731250000064</c:v>
                </c:pt>
                <c:pt idx="271">
                  <c:v>-0.73194318750000065</c:v>
                </c:pt>
                <c:pt idx="272">
                  <c:v>-0.61921824999999997</c:v>
                </c:pt>
                <c:pt idx="273">
                  <c:v>-0.49272312499999998</c:v>
                </c:pt>
                <c:pt idx="274">
                  <c:v>-0.35505112499999991</c:v>
                </c:pt>
                <c:pt idx="275">
                  <c:v>-0.21008712500000001</c:v>
                </c:pt>
                <c:pt idx="276">
                  <c:v>-6.1390125000000004E-2</c:v>
                </c:pt>
                <c:pt idx="277">
                  <c:v>8.7499281250000019E-2</c:v>
                </c:pt>
                <c:pt idx="278">
                  <c:v>0.23313248437500028</c:v>
                </c:pt>
                <c:pt idx="279">
                  <c:v>0.3719416250000005</c:v>
                </c:pt>
                <c:pt idx="280">
                  <c:v>0.50037940625000088</c:v>
                </c:pt>
                <c:pt idx="281">
                  <c:v>0.61523462500000003</c:v>
                </c:pt>
                <c:pt idx="282">
                  <c:v>0.71384675000000064</c:v>
                </c:pt>
                <c:pt idx="283">
                  <c:v>0.79412662500000009</c:v>
                </c:pt>
                <c:pt idx="284">
                  <c:v>0.85414143750000204</c:v>
                </c:pt>
                <c:pt idx="285">
                  <c:v>0.8924136249999991</c:v>
                </c:pt>
                <c:pt idx="286">
                  <c:v>0.90785768750000062</c:v>
                </c:pt>
                <c:pt idx="287">
                  <c:v>0.89986243750000061</c:v>
                </c:pt>
                <c:pt idx="288">
                  <c:v>0.86840218750000009</c:v>
                </c:pt>
                <c:pt idx="289">
                  <c:v>0.81409081250000215</c:v>
                </c:pt>
                <c:pt idx="290">
                  <c:v>0.73789068750000175</c:v>
                </c:pt>
                <c:pt idx="291">
                  <c:v>0.64118809375000063</c:v>
                </c:pt>
                <c:pt idx="292">
                  <c:v>0.52580393750000065</c:v>
                </c:pt>
                <c:pt idx="293">
                  <c:v>0.39401400000000064</c:v>
                </c:pt>
                <c:pt idx="294">
                  <c:v>0.24856315625000028</c:v>
                </c:pt>
                <c:pt idx="295">
                  <c:v>9.2644875000000224E-2</c:v>
                </c:pt>
                <c:pt idx="296">
                  <c:v>-7.0196562499999976E-2</c:v>
                </c:pt>
                <c:pt idx="297">
                  <c:v>-0.23675968750000032</c:v>
                </c:pt>
                <c:pt idx="298">
                  <c:v>-0.40262937500000046</c:v>
                </c:pt>
                <c:pt idx="299">
                  <c:v>-0.56415562499999994</c:v>
                </c:pt>
                <c:pt idx="300">
                  <c:v>-0.71774474999999993</c:v>
                </c:pt>
                <c:pt idx="301">
                  <c:v>-0.85982768750000116</c:v>
                </c:pt>
                <c:pt idx="302">
                  <c:v>-1.0438932499999969</c:v>
                </c:pt>
                <c:pt idx="303">
                  <c:v>-1.1430750000000001</c:v>
                </c:pt>
                <c:pt idx="304">
                  <c:v>-1.2208371250000001</c:v>
                </c:pt>
                <c:pt idx="305">
                  <c:v>-1.2754423749999999</c:v>
                </c:pt>
                <c:pt idx="306">
                  <c:v>-1.305647</c:v>
                </c:pt>
                <c:pt idx="307">
                  <c:v>-1.3107520000000001</c:v>
                </c:pt>
                <c:pt idx="308">
                  <c:v>-1.2906266249999998</c:v>
                </c:pt>
                <c:pt idx="309">
                  <c:v>-1.2457339999999979</c:v>
                </c:pt>
                <c:pt idx="310">
                  <c:v>-1.177164125</c:v>
                </c:pt>
                <c:pt idx="311">
                  <c:v>-1.0865975000000001</c:v>
                </c:pt>
                <c:pt idx="312">
                  <c:v>-0.97621100000000005</c:v>
                </c:pt>
                <c:pt idx="313">
                  <c:v>-0.84861987500000102</c:v>
                </c:pt>
                <c:pt idx="314">
                  <c:v>-0.70683137499999993</c:v>
                </c:pt>
                <c:pt idx="315">
                  <c:v>-0.55417862499999992</c:v>
                </c:pt>
                <c:pt idx="316">
                  <c:v>-0.39423206249999998</c:v>
                </c:pt>
                <c:pt idx="317">
                  <c:v>-0.23070421875000022</c:v>
                </c:pt>
                <c:pt idx="318">
                  <c:v>-6.7355078124999995E-2</c:v>
                </c:pt>
                <c:pt idx="319">
                  <c:v>9.2102843750000066E-2</c:v>
                </c:pt>
                <c:pt idx="320">
                  <c:v>0.24409657031250001</c:v>
                </c:pt>
                <c:pt idx="321">
                  <c:v>0.3852727500000005</c:v>
                </c:pt>
                <c:pt idx="322">
                  <c:v>0.51256674999999796</c:v>
                </c:pt>
                <c:pt idx="323">
                  <c:v>0.62326603125000002</c:v>
                </c:pt>
                <c:pt idx="324">
                  <c:v>0.71506281250000114</c:v>
                </c:pt>
                <c:pt idx="325">
                  <c:v>0.78609962500000063</c:v>
                </c:pt>
                <c:pt idx="326">
                  <c:v>0.83501175000000005</c:v>
                </c:pt>
                <c:pt idx="327">
                  <c:v>0.86097112500000061</c:v>
                </c:pt>
                <c:pt idx="328">
                  <c:v>0.86371106250000163</c:v>
                </c:pt>
                <c:pt idx="329">
                  <c:v>0.84353043750000101</c:v>
                </c:pt>
                <c:pt idx="330">
                  <c:v>0.80128812499999957</c:v>
                </c:pt>
                <c:pt idx="331">
                  <c:v>0.73839068750000114</c:v>
                </c:pt>
                <c:pt idx="332">
                  <c:v>0.65676525000000152</c:v>
                </c:pt>
                <c:pt idx="333">
                  <c:v>0.55881578124999998</c:v>
                </c:pt>
                <c:pt idx="334">
                  <c:v>0.44736018750000056</c:v>
                </c:pt>
                <c:pt idx="335">
                  <c:v>0.32555268750000088</c:v>
                </c:pt>
                <c:pt idx="336">
                  <c:v>0.19679785351562532</c:v>
                </c:pt>
                <c:pt idx="337">
                  <c:v>6.4661671875000118E-2</c:v>
                </c:pt>
                <c:pt idx="338">
                  <c:v>-6.7220218749999977E-2</c:v>
                </c:pt>
                <c:pt idx="339">
                  <c:v>-0.19523784375000025</c:v>
                </c:pt>
                <c:pt idx="340">
                  <c:v>-0.31590415625000051</c:v>
                </c:pt>
                <c:pt idx="341">
                  <c:v>-0.42594900000000002</c:v>
                </c:pt>
                <c:pt idx="342">
                  <c:v>-0.52240356249999997</c:v>
                </c:pt>
                <c:pt idx="343">
                  <c:v>-0.60266962500000065</c:v>
                </c:pt>
                <c:pt idx="344">
                  <c:v>-0.66457587500000104</c:v>
                </c:pt>
                <c:pt idx="345">
                  <c:v>-0.70642224999999959</c:v>
                </c:pt>
                <c:pt idx="346">
                  <c:v>-0.72701531250000129</c:v>
                </c:pt>
                <c:pt idx="347">
                  <c:v>-0.72569287500000101</c:v>
                </c:pt>
                <c:pt idx="348">
                  <c:v>-0.70233531250000103</c:v>
                </c:pt>
                <c:pt idx="349">
                  <c:v>-0.65736531250000141</c:v>
                </c:pt>
                <c:pt idx="350">
                  <c:v>-0.59173518749999998</c:v>
                </c:pt>
                <c:pt idx="351">
                  <c:v>-0.5069015</c:v>
                </c:pt>
                <c:pt idx="352">
                  <c:v>-0.40478812500000039</c:v>
                </c:pt>
                <c:pt idx="353">
                  <c:v>-0.28773956249999999</c:v>
                </c:pt>
                <c:pt idx="354">
                  <c:v>-0.15846484375000047</c:v>
                </c:pt>
                <c:pt idx="355">
                  <c:v>-1.9973843750000001E-2</c:v>
                </c:pt>
                <c:pt idx="356">
                  <c:v>0.12449371484375016</c:v>
                </c:pt>
                <c:pt idx="357">
                  <c:v>0.27154538281250001</c:v>
                </c:pt>
                <c:pt idx="358">
                  <c:v>0.41771817187500088</c:v>
                </c:pt>
                <c:pt idx="359">
                  <c:v>0.55956346874999885</c:v>
                </c:pt>
                <c:pt idx="360">
                  <c:v>0.69373137500000004</c:v>
                </c:pt>
                <c:pt idx="361">
                  <c:v>0.81705181250000203</c:v>
                </c:pt>
                <c:pt idx="362">
                  <c:v>0.92660987500000114</c:v>
                </c:pt>
                <c:pt idx="363">
                  <c:v>1.0198150625</c:v>
                </c:pt>
                <c:pt idx="364">
                  <c:v>1.0944618749999999</c:v>
                </c:pt>
                <c:pt idx="365">
                  <c:v>1.1487823125000001</c:v>
                </c:pt>
                <c:pt idx="366">
                  <c:v>1.1814871250000025</c:v>
                </c:pt>
                <c:pt idx="367">
                  <c:v>1.1917948124999966</c:v>
                </c:pt>
                <c:pt idx="368">
                  <c:v>1.1794458750000001</c:v>
                </c:pt>
                <c:pt idx="369">
                  <c:v>1.1447134999999999</c:v>
                </c:pt>
                <c:pt idx="370">
                  <c:v>1.0883985</c:v>
                </c:pt>
                <c:pt idx="371">
                  <c:v>1.0118054999999981</c:v>
                </c:pt>
                <c:pt idx="372">
                  <c:v>0.91670787500000062</c:v>
                </c:pt>
                <c:pt idx="373">
                  <c:v>0.80530531250000115</c:v>
                </c:pt>
                <c:pt idx="374">
                  <c:v>0.68017459375</c:v>
                </c:pt>
                <c:pt idx="375">
                  <c:v>0.5442101874999995</c:v>
                </c:pt>
                <c:pt idx="376">
                  <c:v>0.40055518750000002</c:v>
                </c:pt>
                <c:pt idx="377">
                  <c:v>0.25252566406250032</c:v>
                </c:pt>
                <c:pt idx="378">
                  <c:v>0.10353318750000012</c:v>
                </c:pt>
                <c:pt idx="379">
                  <c:v>-4.2993078125000014E-2</c:v>
                </c:pt>
                <c:pt idx="380">
                  <c:v>-0.18368418750000032</c:v>
                </c:pt>
                <c:pt idx="381">
                  <c:v>-0.31530912500000052</c:v>
                </c:pt>
                <c:pt idx="382">
                  <c:v>-0.43485050000000064</c:v>
                </c:pt>
                <c:pt idx="383">
                  <c:v>-0.53957593750000088</c:v>
                </c:pt>
                <c:pt idx="384">
                  <c:v>-0.6271018125000023</c:v>
                </c:pt>
                <c:pt idx="385">
                  <c:v>-0.69544931250000153</c:v>
                </c:pt>
                <c:pt idx="386">
                  <c:v>-0.74309143750000217</c:v>
                </c:pt>
                <c:pt idx="387">
                  <c:v>-0.76899100000000165</c:v>
                </c:pt>
                <c:pt idx="388">
                  <c:v>-0.77262662500000101</c:v>
                </c:pt>
                <c:pt idx="389">
                  <c:v>-0.75400637500000001</c:v>
                </c:pt>
                <c:pt idx="390">
                  <c:v>-0.71366843750000153</c:v>
                </c:pt>
                <c:pt idx="391">
                  <c:v>-0.65266987500000129</c:v>
                </c:pt>
                <c:pt idx="392">
                  <c:v>-0.57256437499999957</c:v>
                </c:pt>
                <c:pt idx="393">
                  <c:v>-0.47536975000000031</c:v>
                </c:pt>
                <c:pt idx="394">
                  <c:v>-0.36352350000000044</c:v>
                </c:pt>
                <c:pt idx="395">
                  <c:v>-0.23982740625000001</c:v>
                </c:pt>
                <c:pt idx="396">
                  <c:v>-0.10738359374999999</c:v>
                </c:pt>
                <c:pt idx="397">
                  <c:v>3.0476250000000045E-2</c:v>
                </c:pt>
                <c:pt idx="398">
                  <c:v>0.17026844409179737</c:v>
                </c:pt>
                <c:pt idx="399">
                  <c:v>0.30843676562500089</c:v>
                </c:pt>
                <c:pt idx="400">
                  <c:v>0.44143696875000032</c:v>
                </c:pt>
                <c:pt idx="401">
                  <c:v>0.56582171875000065</c:v>
                </c:pt>
                <c:pt idx="402">
                  <c:v>0.67832187500000163</c:v>
                </c:pt>
                <c:pt idx="403">
                  <c:v>0.77592325000000151</c:v>
                </c:pt>
                <c:pt idx="404">
                  <c:v>0.85593850000000005</c:v>
                </c:pt>
                <c:pt idx="405">
                  <c:v>0.91607306250000065</c:v>
                </c:pt>
                <c:pt idx="406">
                  <c:v>0.95448300000000008</c:v>
                </c:pt>
                <c:pt idx="407">
                  <c:v>0.96982281250000202</c:v>
                </c:pt>
                <c:pt idx="408">
                  <c:v>0.9612821874999995</c:v>
                </c:pt>
                <c:pt idx="409">
                  <c:v>0.92861043750000116</c:v>
                </c:pt>
                <c:pt idx="410">
                  <c:v>0.87212687500000063</c:v>
                </c:pt>
                <c:pt idx="411">
                  <c:v>0.79271831250000102</c:v>
                </c:pt>
                <c:pt idx="412">
                  <c:v>0.69182259374999999</c:v>
                </c:pt>
                <c:pt idx="413">
                  <c:v>0.57140037499999996</c:v>
                </c:pt>
                <c:pt idx="414">
                  <c:v>0.43389437500000094</c:v>
                </c:pt>
                <c:pt idx="415">
                  <c:v>0.28217672656250031</c:v>
                </c:pt>
                <c:pt idx="416">
                  <c:v>0.11948532421875002</c:v>
                </c:pt>
                <c:pt idx="417">
                  <c:v>-5.0649374999999955E-2</c:v>
                </c:pt>
                <c:pt idx="418">
                  <c:v>-0.22448515625000001</c:v>
                </c:pt>
                <c:pt idx="419">
                  <c:v>-0.39815450000000058</c:v>
                </c:pt>
                <c:pt idx="420">
                  <c:v>-0.56775506250000141</c:v>
                </c:pt>
                <c:pt idx="421">
                  <c:v>-0.72944206250000065</c:v>
                </c:pt>
                <c:pt idx="422">
                  <c:v>-0.879520250000001</c:v>
                </c:pt>
                <c:pt idx="423">
                  <c:v>-1.0145338749999999</c:v>
                </c:pt>
                <c:pt idx="424">
                  <c:v>-1.1313517499999999</c:v>
                </c:pt>
                <c:pt idx="425">
                  <c:v>-1.2272447499999979</c:v>
                </c:pt>
                <c:pt idx="426">
                  <c:v>-1.299955875</c:v>
                </c:pt>
                <c:pt idx="427">
                  <c:v>-1.3477578750000001</c:v>
                </c:pt>
                <c:pt idx="428">
                  <c:v>-1.3694992499999974</c:v>
                </c:pt>
                <c:pt idx="429">
                  <c:v>-1.3646375000000019</c:v>
                </c:pt>
                <c:pt idx="430">
                  <c:v>-1.3332555000000001</c:v>
                </c:pt>
                <c:pt idx="431">
                  <c:v>-1.2760647499999982</c:v>
                </c:pt>
                <c:pt idx="432">
                  <c:v>-1.1943922500000002</c:v>
                </c:pt>
                <c:pt idx="433">
                  <c:v>-1.090152000000002</c:v>
                </c:pt>
                <c:pt idx="434">
                  <c:v>-0.96580337500000002</c:v>
                </c:pt>
                <c:pt idx="435">
                  <c:v>-0.82429556250000102</c:v>
                </c:pt>
                <c:pt idx="436">
                  <c:v>-0.66899912500000103</c:v>
                </c:pt>
                <c:pt idx="437">
                  <c:v>-0.50362662499999999</c:v>
                </c:pt>
                <c:pt idx="438">
                  <c:v>-0.33214337500000046</c:v>
                </c:pt>
                <c:pt idx="439">
                  <c:v>-0.15867221875000001</c:v>
                </c:pt>
                <c:pt idx="440">
                  <c:v>1.2607265625000003E-2</c:v>
                </c:pt>
                <c:pt idx="441">
                  <c:v>0.17756086572265625</c:v>
                </c:pt>
                <c:pt idx="442">
                  <c:v>0.33220237500000088</c:v>
                </c:pt>
                <c:pt idx="443">
                  <c:v>0.47279309375</c:v>
                </c:pt>
                <c:pt idx="444">
                  <c:v>0.59593615624999996</c:v>
                </c:pt>
                <c:pt idx="445">
                  <c:v>0.69866275</c:v>
                </c:pt>
                <c:pt idx="446">
                  <c:v>0.77850837500000003</c:v>
                </c:pt>
                <c:pt idx="447">
                  <c:v>0.83357681250000115</c:v>
                </c:pt>
                <c:pt idx="448">
                  <c:v>0.86258968750000065</c:v>
                </c:pt>
                <c:pt idx="449">
                  <c:v>0.86492118750000102</c:v>
                </c:pt>
                <c:pt idx="450">
                  <c:v>0.84061550000000063</c:v>
                </c:pt>
                <c:pt idx="451">
                  <c:v>0.79039431250000114</c:v>
                </c:pt>
                <c:pt idx="452">
                  <c:v>0.75583725000000102</c:v>
                </c:pt>
                <c:pt idx="453">
                  <c:v>0.66913275000000005</c:v>
                </c:pt>
                <c:pt idx="454">
                  <c:v>0.56097096874999997</c:v>
                </c:pt>
                <c:pt idx="455">
                  <c:v>0.43422221875000044</c:v>
                </c:pt>
                <c:pt idx="456">
                  <c:v>0.29224564062499975</c:v>
                </c:pt>
                <c:pt idx="457">
                  <c:v>0.13880041601562501</c:v>
                </c:pt>
                <c:pt idx="458">
                  <c:v>-2.1705859375000001E-2</c:v>
                </c:pt>
                <c:pt idx="459">
                  <c:v>-0.18517153124999997</c:v>
                </c:pt>
                <c:pt idx="460">
                  <c:v>-0.34737965625000045</c:v>
                </c:pt>
                <c:pt idx="461">
                  <c:v>-0.50406893749999993</c:v>
                </c:pt>
                <c:pt idx="462">
                  <c:v>-0.65107462500000091</c:v>
                </c:pt>
                <c:pt idx="463">
                  <c:v>-0.78445500000000001</c:v>
                </c:pt>
                <c:pt idx="464">
                  <c:v>-0.90059987500000005</c:v>
                </c:pt>
                <c:pt idx="465">
                  <c:v>-0.99632574999999957</c:v>
                </c:pt>
                <c:pt idx="466">
                  <c:v>-1.0689599999999999</c:v>
                </c:pt>
                <c:pt idx="467">
                  <c:v>-1.1164101250000023</c:v>
                </c:pt>
                <c:pt idx="468">
                  <c:v>-1.1372203749999998</c:v>
                </c:pt>
                <c:pt idx="469">
                  <c:v>-1.1306091250000001</c:v>
                </c:pt>
                <c:pt idx="470">
                  <c:v>-1.0964912499999981</c:v>
                </c:pt>
                <c:pt idx="471">
                  <c:v>-1.0354806250000002</c:v>
                </c:pt>
                <c:pt idx="472">
                  <c:v>-0.9488752500000015</c:v>
                </c:pt>
                <c:pt idx="473">
                  <c:v>-0.83862487500000105</c:v>
                </c:pt>
                <c:pt idx="474">
                  <c:v>-0.70728225</c:v>
                </c:pt>
                <c:pt idx="475">
                  <c:v>-0.55793843750000105</c:v>
                </c:pt>
                <c:pt idx="476">
                  <c:v>-0.39414525</c:v>
                </c:pt>
                <c:pt idx="477">
                  <c:v>-0.21982506250000022</c:v>
                </c:pt>
                <c:pt idx="478">
                  <c:v>-3.9170484374999981E-2</c:v>
                </c:pt>
                <c:pt idx="479">
                  <c:v>0.14346351757812528</c:v>
                </c:pt>
                <c:pt idx="480">
                  <c:v>0.32367178125000101</c:v>
                </c:pt>
                <c:pt idx="481">
                  <c:v>0.49711181250000008</c:v>
                </c:pt>
                <c:pt idx="482">
                  <c:v>0.65961459375000064</c:v>
                </c:pt>
                <c:pt idx="483">
                  <c:v>0.807290375</c:v>
                </c:pt>
                <c:pt idx="484">
                  <c:v>0.93662793750000151</c:v>
                </c:pt>
                <c:pt idx="485">
                  <c:v>1.0445840625</c:v>
                </c:pt>
                <c:pt idx="486">
                  <c:v>1.1286628125</c:v>
                </c:pt>
                <c:pt idx="487">
                  <c:v>1.1869803750000001</c:v>
                </c:pt>
                <c:pt idx="488">
                  <c:v>1.2183143749999998</c:v>
                </c:pt>
                <c:pt idx="489">
                  <c:v>1.2221343749999998</c:v>
                </c:pt>
                <c:pt idx="490">
                  <c:v>1.1986136875</c:v>
                </c:pt>
                <c:pt idx="491">
                  <c:v>1.1486259375000001</c:v>
                </c:pt>
                <c:pt idx="492">
                  <c:v>1.0737216874999949</c:v>
                </c:pt>
                <c:pt idx="493">
                  <c:v>0.97608937500000004</c:v>
                </c:pt>
                <c:pt idx="494">
                  <c:v>0.85849875000000064</c:v>
                </c:pt>
                <c:pt idx="495">
                  <c:v>0.72422843750000165</c:v>
                </c:pt>
                <c:pt idx="496">
                  <c:v>0.57697934375000004</c:v>
                </c:pt>
                <c:pt idx="497">
                  <c:v>0.42077737500000051</c:v>
                </c:pt>
                <c:pt idx="498">
                  <c:v>0.25986706250000002</c:v>
                </c:pt>
                <c:pt idx="499">
                  <c:v>9.8601398437500237E-2</c:v>
                </c:pt>
                <c:pt idx="500">
                  <c:v>-5.8670921874999976E-2</c:v>
                </c:pt>
                <c:pt idx="501">
                  <c:v>-0.20772056250000001</c:v>
                </c:pt>
                <c:pt idx="502">
                  <c:v>-0.34454409375000039</c:v>
                </c:pt>
                <c:pt idx="503">
                  <c:v>-0.46546418750000051</c:v>
                </c:pt>
                <c:pt idx="504">
                  <c:v>-0.567231937500001</c:v>
                </c:pt>
                <c:pt idx="505">
                  <c:v>-0.64710962500000091</c:v>
                </c:pt>
                <c:pt idx="506">
                  <c:v>-0.7029388125000019</c:v>
                </c:pt>
                <c:pt idx="507">
                  <c:v>-0.73320237499999996</c:v>
                </c:pt>
                <c:pt idx="508">
                  <c:v>-0.73706818749999992</c:v>
                </c:pt>
                <c:pt idx="509">
                  <c:v>-0.714404937500001</c:v>
                </c:pt>
                <c:pt idx="510">
                  <c:v>-0.66577800000000165</c:v>
                </c:pt>
                <c:pt idx="511">
                  <c:v>-0.59243456249999948</c:v>
                </c:pt>
                <c:pt idx="512">
                  <c:v>-0.49627993750000032</c:v>
                </c:pt>
                <c:pt idx="513">
                  <c:v>-0.37983112500000032</c:v>
                </c:pt>
                <c:pt idx="514">
                  <c:v>-0.24614800000000028</c:v>
                </c:pt>
                <c:pt idx="515">
                  <c:v>-9.8752343750000346E-2</c:v>
                </c:pt>
                <c:pt idx="516">
                  <c:v>5.8461273437500023E-2</c:v>
                </c:pt>
                <c:pt idx="517">
                  <c:v>0.2213337578125</c:v>
                </c:pt>
                <c:pt idx="518">
                  <c:v>0.38555642187500089</c:v>
                </c:pt>
                <c:pt idx="519">
                  <c:v>0.5467616562500015</c:v>
                </c:pt>
                <c:pt idx="520">
                  <c:v>0.70065018750000063</c:v>
                </c:pt>
                <c:pt idx="521">
                  <c:v>0.84309387500000088</c:v>
                </c:pt>
                <c:pt idx="522">
                  <c:v>0.97024050000000062</c:v>
                </c:pt>
                <c:pt idx="523">
                  <c:v>1.0786171250000025</c:v>
                </c:pt>
                <c:pt idx="524">
                  <c:v>1.1652218124999973</c:v>
                </c:pt>
                <c:pt idx="525">
                  <c:v>1.2276016249999981</c:v>
                </c:pt>
                <c:pt idx="526">
                  <c:v>1.2639152499999982</c:v>
                </c:pt>
                <c:pt idx="527">
                  <c:v>1.272980625</c:v>
                </c:pt>
                <c:pt idx="528">
                  <c:v>1.2543069999999998</c:v>
                </c:pt>
                <c:pt idx="529">
                  <c:v>1.2081093749999998</c:v>
                </c:pt>
                <c:pt idx="530">
                  <c:v>1.1353030625</c:v>
                </c:pt>
                <c:pt idx="531">
                  <c:v>1.0374788124999978</c:v>
                </c:pt>
                <c:pt idx="532">
                  <c:v>0.91686293750000003</c:v>
                </c:pt>
                <c:pt idx="533">
                  <c:v>0.7762608125000019</c:v>
                </c:pt>
                <c:pt idx="534">
                  <c:v>0.61898600000000004</c:v>
                </c:pt>
                <c:pt idx="535">
                  <c:v>0.44877421875000001</c:v>
                </c:pt>
                <c:pt idx="536">
                  <c:v>0.26968705468749993</c:v>
                </c:pt>
                <c:pt idx="537">
                  <c:v>8.6007054687500015E-2</c:v>
                </c:pt>
                <c:pt idx="538">
                  <c:v>-9.7871375000000024E-2</c:v>
                </c:pt>
                <c:pt idx="539">
                  <c:v>-0.2775514375</c:v>
                </c:pt>
                <c:pt idx="540">
                  <c:v>-0.44874587499999996</c:v>
                </c:pt>
                <c:pt idx="541">
                  <c:v>-0.60738806250000088</c:v>
                </c:pt>
                <c:pt idx="542">
                  <c:v>-0.74973662499999993</c:v>
                </c:pt>
                <c:pt idx="543">
                  <c:v>-0.87247037499999991</c:v>
                </c:pt>
                <c:pt idx="544">
                  <c:v>-0.97277112500000062</c:v>
                </c:pt>
                <c:pt idx="545">
                  <c:v>-1.048393125</c:v>
                </c:pt>
                <c:pt idx="546">
                  <c:v>-1.0977175000000001</c:v>
                </c:pt>
                <c:pt idx="547">
                  <c:v>-1.1197934999999983</c:v>
                </c:pt>
                <c:pt idx="548">
                  <c:v>-1.1143618750000002</c:v>
                </c:pt>
                <c:pt idx="549">
                  <c:v>-1.0818613749999979</c:v>
                </c:pt>
                <c:pt idx="550">
                  <c:v>-1.0234151250000001</c:v>
                </c:pt>
                <c:pt idx="551">
                  <c:v>-0.94080074999999952</c:v>
                </c:pt>
                <c:pt idx="552">
                  <c:v>-0.83640499999999951</c:v>
                </c:pt>
                <c:pt idx="553">
                  <c:v>-0.71316343750000089</c:v>
                </c:pt>
                <c:pt idx="554">
                  <c:v>-0.57448312499999898</c:v>
                </c:pt>
                <c:pt idx="555">
                  <c:v>-0.42415262500000045</c:v>
                </c:pt>
                <c:pt idx="556">
                  <c:v>-0.26623371874999979</c:v>
                </c:pt>
                <c:pt idx="557">
                  <c:v>-0.10495896874999995</c:v>
                </c:pt>
                <c:pt idx="558">
                  <c:v>5.53759609375001E-2</c:v>
                </c:pt>
                <c:pt idx="559">
                  <c:v>0.21051169140625028</c:v>
                </c:pt>
                <c:pt idx="560">
                  <c:v>0.35632190625000087</c:v>
                </c:pt>
                <c:pt idx="561">
                  <c:v>0.48892259375000102</c:v>
                </c:pt>
                <c:pt idx="562">
                  <c:v>0.604785093750001</c:v>
                </c:pt>
                <c:pt idx="563">
                  <c:v>0.70083787500000005</c:v>
                </c:pt>
                <c:pt idx="564">
                  <c:v>0.77454506250000177</c:v>
                </c:pt>
                <c:pt idx="565">
                  <c:v>0.82395618749999999</c:v>
                </c:pt>
                <c:pt idx="566">
                  <c:v>0.8477432500000015</c:v>
                </c:pt>
                <c:pt idx="567">
                  <c:v>0.84523693750000062</c:v>
                </c:pt>
                <c:pt idx="568">
                  <c:v>0.81645081250000162</c:v>
                </c:pt>
                <c:pt idx="569">
                  <c:v>0.76207987500000163</c:v>
                </c:pt>
                <c:pt idx="570">
                  <c:v>0.68347796874999911</c:v>
                </c:pt>
                <c:pt idx="571">
                  <c:v>0.58261771874999957</c:v>
                </c:pt>
                <c:pt idx="572">
                  <c:v>0.46203453125000032</c:v>
                </c:pt>
                <c:pt idx="573">
                  <c:v>0.32476150000000031</c:v>
                </c:pt>
                <c:pt idx="574">
                  <c:v>0.17425466308593751</c:v>
                </c:pt>
                <c:pt idx="575">
                  <c:v>1.4304437500000017E-2</c:v>
                </c:pt>
                <c:pt idx="576">
                  <c:v>-0.15106453124999999</c:v>
                </c:pt>
                <c:pt idx="577">
                  <c:v>-0.31769990625000044</c:v>
                </c:pt>
                <c:pt idx="578">
                  <c:v>-0.48142968750000065</c:v>
                </c:pt>
                <c:pt idx="579">
                  <c:v>-0.63816193750000105</c:v>
                </c:pt>
                <c:pt idx="580">
                  <c:v>-0.78398731250000064</c:v>
                </c:pt>
                <c:pt idx="581">
                  <c:v>-0.91529562500000061</c:v>
                </c:pt>
                <c:pt idx="582">
                  <c:v>-1.0288735</c:v>
                </c:pt>
                <c:pt idx="583">
                  <c:v>-1.1219703749999999</c:v>
                </c:pt>
                <c:pt idx="584">
                  <c:v>-1.1923521250000038</c:v>
                </c:pt>
                <c:pt idx="585">
                  <c:v>-1.2383470000000001</c:v>
                </c:pt>
                <c:pt idx="586">
                  <c:v>-1.2588882499999998</c:v>
                </c:pt>
                <c:pt idx="587">
                  <c:v>-1.2535491250000002</c:v>
                </c:pt>
                <c:pt idx="588">
                  <c:v>-1.222558625</c:v>
                </c:pt>
                <c:pt idx="589">
                  <c:v>-1.166793875</c:v>
                </c:pt>
                <c:pt idx="590">
                  <c:v>-1.0877482499999998</c:v>
                </c:pt>
                <c:pt idx="591">
                  <c:v>-0.98748224999999823</c:v>
                </c:pt>
                <c:pt idx="592">
                  <c:v>-0.86856481250000128</c:v>
                </c:pt>
                <c:pt idx="593">
                  <c:v>-0.73400556250000104</c:v>
                </c:pt>
                <c:pt idx="594">
                  <c:v>-0.58717868749999991</c:v>
                </c:pt>
                <c:pt idx="595">
                  <c:v>-0.43173368749999996</c:v>
                </c:pt>
                <c:pt idx="596">
                  <c:v>-0.27149850000000031</c:v>
                </c:pt>
                <c:pt idx="597">
                  <c:v>-0.11037793749999988</c:v>
                </c:pt>
                <c:pt idx="598">
                  <c:v>4.7747343750000018E-2</c:v>
                </c:pt>
                <c:pt idx="599">
                  <c:v>0.19911924609375001</c:v>
                </c:pt>
                <c:pt idx="600">
                  <c:v>0.34019692187500045</c:v>
                </c:pt>
                <c:pt idx="601">
                  <c:v>0.46774581249999975</c:v>
                </c:pt>
                <c:pt idx="602">
                  <c:v>0.57891878124999996</c:v>
                </c:pt>
                <c:pt idx="603">
                  <c:v>0.67132637500000003</c:v>
                </c:pt>
                <c:pt idx="604">
                  <c:v>0.74309400000000114</c:v>
                </c:pt>
                <c:pt idx="605">
                  <c:v>0.79290556250000088</c:v>
                </c:pt>
                <c:pt idx="606">
                  <c:v>0.82003150000000002</c:v>
                </c:pt>
                <c:pt idx="607">
                  <c:v>0.82434112500000001</c:v>
                </c:pt>
                <c:pt idx="608">
                  <c:v>0.80629818750000004</c:v>
                </c:pt>
                <c:pt idx="609">
                  <c:v>0.76694137500000115</c:v>
                </c:pt>
                <c:pt idx="610">
                  <c:v>0.70785006250000115</c:v>
                </c:pt>
                <c:pt idx="611">
                  <c:v>0.63109700000000102</c:v>
                </c:pt>
                <c:pt idx="612">
                  <c:v>0.53918906250000065</c:v>
                </c:pt>
                <c:pt idx="613">
                  <c:v>0.43499796875000052</c:v>
                </c:pt>
                <c:pt idx="614">
                  <c:v>0.32168331250000032</c:v>
                </c:pt>
                <c:pt idx="615">
                  <c:v>0.20260927539062501</c:v>
                </c:pt>
                <c:pt idx="616">
                  <c:v>8.1256359375000281E-2</c:v>
                </c:pt>
                <c:pt idx="617">
                  <c:v>-3.8869843750000001E-2</c:v>
                </c:pt>
                <c:pt idx="618">
                  <c:v>-0.15433096874999999</c:v>
                </c:pt>
                <c:pt idx="619">
                  <c:v>-0.26184662500000044</c:v>
                </c:pt>
                <c:pt idx="620">
                  <c:v>-0.35838100000000056</c:v>
                </c:pt>
                <c:pt idx="621">
                  <c:v>-0.44122162499999995</c:v>
                </c:pt>
                <c:pt idx="622">
                  <c:v>-0.50804812499999996</c:v>
                </c:pt>
                <c:pt idx="623">
                  <c:v>-0.55698862500000001</c:v>
                </c:pt>
                <c:pt idx="624">
                  <c:v>-0.58666406249999992</c:v>
                </c:pt>
                <c:pt idx="625">
                  <c:v>-0.59621868749999996</c:v>
                </c:pt>
                <c:pt idx="626">
                  <c:v>-0.58533774999999821</c:v>
                </c:pt>
                <c:pt idx="627">
                  <c:v>-0.55425156250000063</c:v>
                </c:pt>
                <c:pt idx="628">
                  <c:v>-0.50372562499999995</c:v>
                </c:pt>
                <c:pt idx="629">
                  <c:v>-0.43503712499999991</c:v>
                </c:pt>
                <c:pt idx="630">
                  <c:v>-0.34993831249999996</c:v>
                </c:pt>
                <c:pt idx="631">
                  <c:v>-0.250608</c:v>
                </c:pt>
                <c:pt idx="632">
                  <c:v>-0.13959150000000001</c:v>
                </c:pt>
                <c:pt idx="633">
                  <c:v>-1.9731265625000022E-2</c:v>
                </c:pt>
                <c:pt idx="634">
                  <c:v>0.10590959765625002</c:v>
                </c:pt>
                <c:pt idx="635">
                  <c:v>0.23412825390625003</c:v>
                </c:pt>
                <c:pt idx="636">
                  <c:v>0.36166548437500051</c:v>
                </c:pt>
                <c:pt idx="637">
                  <c:v>0.48528968750000051</c:v>
                </c:pt>
                <c:pt idx="638">
                  <c:v>0.60187937500000088</c:v>
                </c:pt>
                <c:pt idx="639">
                  <c:v>0.70850225</c:v>
                </c:pt>
                <c:pt idx="640">
                  <c:v>0.80248862500000007</c:v>
                </c:pt>
                <c:pt idx="641">
                  <c:v>0.88149743750000065</c:v>
                </c:pt>
                <c:pt idx="642">
                  <c:v>0.94357387500000001</c:v>
                </c:pt>
                <c:pt idx="643">
                  <c:v>0.98719612499999909</c:v>
                </c:pt>
                <c:pt idx="644">
                  <c:v>1.0113119374999981</c:v>
                </c:pt>
                <c:pt idx="645">
                  <c:v>1.0153622499999981</c:v>
                </c:pt>
                <c:pt idx="646">
                  <c:v>0.99929356250000001</c:v>
                </c:pt>
                <c:pt idx="647">
                  <c:v>0.96355606250000003</c:v>
                </c:pt>
                <c:pt idx="648">
                  <c:v>0.90908962500000001</c:v>
                </c:pt>
                <c:pt idx="649">
                  <c:v>0.83729662500000002</c:v>
                </c:pt>
                <c:pt idx="650">
                  <c:v>0.75000337500000003</c:v>
                </c:pt>
                <c:pt idx="651">
                  <c:v>0.64941193750000115</c:v>
                </c:pt>
                <c:pt idx="652">
                  <c:v>0.53804206250000064</c:v>
                </c:pt>
                <c:pt idx="653">
                  <c:v>0.41866642187500075</c:v>
                </c:pt>
                <c:pt idx="654">
                  <c:v>0.29423967968749998</c:v>
                </c:pt>
                <c:pt idx="655">
                  <c:v>0.16782334252929712</c:v>
                </c:pt>
                <c:pt idx="656">
                  <c:v>4.2508953124999999E-2</c:v>
                </c:pt>
                <c:pt idx="657">
                  <c:v>-7.8659015624999884E-2</c:v>
                </c:pt>
                <c:pt idx="658">
                  <c:v>-0.19275856249999998</c:v>
                </c:pt>
                <c:pt idx="659">
                  <c:v>-0.29706212500000045</c:v>
                </c:pt>
                <c:pt idx="660">
                  <c:v>-0.38910381249999992</c:v>
                </c:pt>
                <c:pt idx="661">
                  <c:v>-0.46673962499999999</c:v>
                </c:pt>
                <c:pt idx="662">
                  <c:v>-0.52819912499999999</c:v>
                </c:pt>
                <c:pt idx="663">
                  <c:v>-0.57212743750000128</c:v>
                </c:pt>
                <c:pt idx="664">
                  <c:v>-0.59761649999999911</c:v>
                </c:pt>
                <c:pt idx="665">
                  <c:v>-0.60422537499999995</c:v>
                </c:pt>
                <c:pt idx="666">
                  <c:v>-0.5919888125000009</c:v>
                </c:pt>
                <c:pt idx="667">
                  <c:v>-0.56141431250000062</c:v>
                </c:pt>
                <c:pt idx="668">
                  <c:v>-0.51346749999999886</c:v>
                </c:pt>
                <c:pt idx="669">
                  <c:v>-0.44954624999999998</c:v>
                </c:pt>
                <c:pt idx="670">
                  <c:v>-0.37144568750000045</c:v>
                </c:pt>
                <c:pt idx="671">
                  <c:v>-0.28131300000000031</c:v>
                </c:pt>
                <c:pt idx="672">
                  <c:v>-0.18159025000000026</c:v>
                </c:pt>
                <c:pt idx="673">
                  <c:v>-7.4950453124999983E-2</c:v>
                </c:pt>
                <c:pt idx="674">
                  <c:v>3.576493750000001E-2</c:v>
                </c:pt>
                <c:pt idx="675">
                  <c:v>0.1476134355468755</c:v>
                </c:pt>
                <c:pt idx="676">
                  <c:v>0.25762516406250002</c:v>
                </c:pt>
                <c:pt idx="677">
                  <c:v>0.36287540625000075</c:v>
                </c:pt>
                <c:pt idx="678">
                  <c:v>0.46055643749999997</c:v>
                </c:pt>
                <c:pt idx="679">
                  <c:v>0.54805121875000062</c:v>
                </c:pt>
                <c:pt idx="680">
                  <c:v>0.62299684375000064</c:v>
                </c:pt>
                <c:pt idx="681">
                  <c:v>0.6833345937499995</c:v>
                </c:pt>
                <c:pt idx="682">
                  <c:v>0.72736212499999908</c:v>
                </c:pt>
                <c:pt idx="683">
                  <c:v>0.75378012500000002</c:v>
                </c:pt>
                <c:pt idx="684">
                  <c:v>0.76171968750000163</c:v>
                </c:pt>
                <c:pt idx="685">
                  <c:v>0.75076206250000088</c:v>
                </c:pt>
                <c:pt idx="686">
                  <c:v>0.72095087500000088</c:v>
                </c:pt>
                <c:pt idx="687">
                  <c:v>0.6727893125000024</c:v>
                </c:pt>
                <c:pt idx="688">
                  <c:v>0.607222937500001</c:v>
                </c:pt>
                <c:pt idx="689">
                  <c:v>0.52561715625000005</c:v>
                </c:pt>
                <c:pt idx="690">
                  <c:v>0.42973079687500032</c:v>
                </c:pt>
                <c:pt idx="691">
                  <c:v>0.32167756250000051</c:v>
                </c:pt>
                <c:pt idx="692">
                  <c:v>0.20387105859375002</c:v>
                </c:pt>
                <c:pt idx="693">
                  <c:v>7.8958156250000008E-2</c:v>
                </c:pt>
                <c:pt idx="694">
                  <c:v>-5.0250187499999946E-2</c:v>
                </c:pt>
                <c:pt idx="695">
                  <c:v>-0.18084571875000019</c:v>
                </c:pt>
                <c:pt idx="696">
                  <c:v>-0.30988812500000096</c:v>
                </c:pt>
                <c:pt idx="697">
                  <c:v>-0.43447293750000077</c:v>
                </c:pt>
                <c:pt idx="698">
                  <c:v>-0.55180243750000091</c:v>
                </c:pt>
                <c:pt idx="699">
                  <c:v>-0.65925649999999991</c:v>
                </c:pt>
                <c:pt idx="700">
                  <c:v>-0.75445762499999991</c:v>
                </c:pt>
                <c:pt idx="701">
                  <c:v>-0.83532612499999959</c:v>
                </c:pt>
                <c:pt idx="702">
                  <c:v>-0.90012737499999951</c:v>
                </c:pt>
                <c:pt idx="703">
                  <c:v>-0.94751137499999949</c:v>
                </c:pt>
                <c:pt idx="704">
                  <c:v>-0.97654687500000004</c:v>
                </c:pt>
                <c:pt idx="705">
                  <c:v>-0.98674487500000063</c:v>
                </c:pt>
                <c:pt idx="706">
                  <c:v>-0.97807275000000005</c:v>
                </c:pt>
                <c:pt idx="707">
                  <c:v>-0.95095387500000061</c:v>
                </c:pt>
                <c:pt idx="708">
                  <c:v>-0.90625412499999958</c:v>
                </c:pt>
                <c:pt idx="709">
                  <c:v>-0.84525749999999988</c:v>
                </c:pt>
                <c:pt idx="710">
                  <c:v>-0.76963274999999998</c:v>
                </c:pt>
                <c:pt idx="711">
                  <c:v>-0.68139074999999949</c:v>
                </c:pt>
                <c:pt idx="712">
                  <c:v>-0.58283418749999949</c:v>
                </c:pt>
                <c:pt idx="713">
                  <c:v>-0.47649943750000001</c:v>
                </c:pt>
                <c:pt idx="714">
                  <c:v>-0.36509312499999991</c:v>
                </c:pt>
                <c:pt idx="715">
                  <c:v>-0.25142350000000002</c:v>
                </c:pt>
                <c:pt idx="716">
                  <c:v>-0.1383305</c:v>
                </c:pt>
                <c:pt idx="717">
                  <c:v>-2.8614531249999988E-2</c:v>
                </c:pt>
                <c:pt idx="718">
                  <c:v>7.5033460937500157E-2</c:v>
                </c:pt>
                <c:pt idx="719">
                  <c:v>0.17009952721405017</c:v>
                </c:pt>
                <c:pt idx="720">
                  <c:v>0.25430978125000075</c:v>
                </c:pt>
                <c:pt idx="721">
                  <c:v>0.32568701562500058</c:v>
                </c:pt>
                <c:pt idx="722">
                  <c:v>0.38259921875000008</c:v>
                </c:pt>
                <c:pt idx="723">
                  <c:v>0.42379889062499998</c:v>
                </c:pt>
                <c:pt idx="724">
                  <c:v>0.44845256249999998</c:v>
                </c:pt>
                <c:pt idx="725">
                  <c:v>0.45616003125000032</c:v>
                </c:pt>
                <c:pt idx="726">
                  <c:v>0.44696278125000088</c:v>
                </c:pt>
                <c:pt idx="727">
                  <c:v>0.42134181250000002</c:v>
                </c:pt>
                <c:pt idx="728">
                  <c:v>0.38020390625000045</c:v>
                </c:pt>
                <c:pt idx="729">
                  <c:v>0.32485690625000102</c:v>
                </c:pt>
                <c:pt idx="730">
                  <c:v>0.25697447656250044</c:v>
                </c:pt>
                <c:pt idx="731">
                  <c:v>0.17855145800781275</c:v>
                </c:pt>
                <c:pt idx="732">
                  <c:v>9.1850921875000047E-2</c:v>
                </c:pt>
                <c:pt idx="733">
                  <c:v>-6.5565624999999901E-4</c:v>
                </c:pt>
                <c:pt idx="734">
                  <c:v>-9.6353593750000008E-2</c:v>
                </c:pt>
                <c:pt idx="735">
                  <c:v>-0.1925538125</c:v>
                </c:pt>
                <c:pt idx="736">
                  <c:v>-0.28656350000000008</c:v>
                </c:pt>
                <c:pt idx="737">
                  <c:v>-0.37575618750000045</c:v>
                </c:pt>
                <c:pt idx="738">
                  <c:v>-0.45764000000000005</c:v>
                </c:pt>
                <c:pt idx="739">
                  <c:v>-0.52992174999999997</c:v>
                </c:pt>
                <c:pt idx="740">
                  <c:v>-0.5905660624999991</c:v>
                </c:pt>
                <c:pt idx="741">
                  <c:v>-0.63784718750000102</c:v>
                </c:pt>
                <c:pt idx="742">
                  <c:v>-0.67039356250000104</c:v>
                </c:pt>
                <c:pt idx="743">
                  <c:v>-0.68722249999999996</c:v>
                </c:pt>
                <c:pt idx="744">
                  <c:v>-0.68776499999999996</c:v>
                </c:pt>
                <c:pt idx="745">
                  <c:v>-0.67187987500000201</c:v>
                </c:pt>
                <c:pt idx="746">
                  <c:v>-0.639856125</c:v>
                </c:pt>
                <c:pt idx="747">
                  <c:v>-0.59240406249999999</c:v>
                </c:pt>
                <c:pt idx="748">
                  <c:v>-0.53063537499999991</c:v>
                </c:pt>
                <c:pt idx="749">
                  <c:v>-0.45603262499999997</c:v>
                </c:pt>
                <c:pt idx="750">
                  <c:v>-0.37040893750000053</c:v>
                </c:pt>
                <c:pt idx="751">
                  <c:v>-0.27585915625000001</c:v>
                </c:pt>
                <c:pt idx="752">
                  <c:v>-0.17470400000000022</c:v>
                </c:pt>
                <c:pt idx="753">
                  <c:v>-6.9428453124999984E-2</c:v>
                </c:pt>
                <c:pt idx="754">
                  <c:v>3.7383984375000012E-2</c:v>
                </c:pt>
                <c:pt idx="755">
                  <c:v>0.14311930273437529</c:v>
                </c:pt>
                <c:pt idx="756">
                  <c:v>0.24520173437500029</c:v>
                </c:pt>
                <c:pt idx="757">
                  <c:v>0.34116118750000002</c:v>
                </c:pt>
                <c:pt idx="758">
                  <c:v>0.42869776562500056</c:v>
                </c:pt>
                <c:pt idx="759">
                  <c:v>0.50574156250000102</c:v>
                </c:pt>
                <c:pt idx="760">
                  <c:v>0.57050618749999948</c:v>
                </c:pt>
                <c:pt idx="761">
                  <c:v>0.62153456250000005</c:v>
                </c:pt>
                <c:pt idx="762">
                  <c:v>0.65773556250000165</c:v>
                </c:pt>
                <c:pt idx="763">
                  <c:v>0.67841118750000062</c:v>
                </c:pt>
                <c:pt idx="764">
                  <c:v>0.68327334374999948</c:v>
                </c:pt>
                <c:pt idx="765">
                  <c:v>0.67244990625000189</c:v>
                </c:pt>
                <c:pt idx="766">
                  <c:v>0.6464790312500015</c:v>
                </c:pt>
                <c:pt idx="767">
                  <c:v>0.60629290625000065</c:v>
                </c:pt>
                <c:pt idx="768">
                  <c:v>0.55319143750000177</c:v>
                </c:pt>
                <c:pt idx="769">
                  <c:v>0.48880659375000102</c:v>
                </c:pt>
                <c:pt idx="770">
                  <c:v>0.41505810937500076</c:v>
                </c:pt>
                <c:pt idx="771">
                  <c:v>0.33410150000000038</c:v>
                </c:pt>
                <c:pt idx="772">
                  <c:v>0.24827013281250043</c:v>
                </c:pt>
                <c:pt idx="773">
                  <c:v>0.16001295800781251</c:v>
                </c:pt>
                <c:pt idx="774">
                  <c:v>7.1829507812500012E-2</c:v>
                </c:pt>
                <c:pt idx="775">
                  <c:v>-1.3796125000000012E-2</c:v>
                </c:pt>
                <c:pt idx="776">
                  <c:v>-9.446037500000018E-2</c:v>
                </c:pt>
                <c:pt idx="777">
                  <c:v>-0.16790265624999998</c:v>
                </c:pt>
                <c:pt idx="778">
                  <c:v>-0.23206331250000026</c:v>
                </c:pt>
                <c:pt idx="779">
                  <c:v>-0.28513809375000032</c:v>
                </c:pt>
                <c:pt idx="780">
                  <c:v>-0.32562440625000089</c:v>
                </c:pt>
                <c:pt idx="781">
                  <c:v>-0.35235840625000053</c:v>
                </c:pt>
                <c:pt idx="782">
                  <c:v>-0.36454362499999998</c:v>
                </c:pt>
                <c:pt idx="783">
                  <c:v>-0.36177056250000045</c:v>
                </c:pt>
                <c:pt idx="784">
                  <c:v>-0.34402693750000046</c:v>
                </c:pt>
                <c:pt idx="785">
                  <c:v>-0.31169781249999995</c:v>
                </c:pt>
                <c:pt idx="786">
                  <c:v>-0.26555503125000002</c:v>
                </c:pt>
                <c:pt idx="787">
                  <c:v>-0.20673471874999996</c:v>
                </c:pt>
                <c:pt idx="788">
                  <c:v>-0.13670465624999997</c:v>
                </c:pt>
                <c:pt idx="789">
                  <c:v>-5.7224171874999966E-2</c:v>
                </c:pt>
                <c:pt idx="790">
                  <c:v>2.9702000000000006E-2</c:v>
                </c:pt>
                <c:pt idx="791">
                  <c:v>0.12187435546875013</c:v>
                </c:pt>
                <c:pt idx="792">
                  <c:v>0.21695451953125025</c:v>
                </c:pt>
                <c:pt idx="793">
                  <c:v>0.31252521875000044</c:v>
                </c:pt>
                <c:pt idx="794">
                  <c:v>0.40615250000000008</c:v>
                </c:pt>
                <c:pt idx="795">
                  <c:v>0.49544803125000075</c:v>
                </c:pt>
                <c:pt idx="796">
                  <c:v>0.57812931250000177</c:v>
                </c:pt>
                <c:pt idx="797">
                  <c:v>0.65207674999999998</c:v>
                </c:pt>
                <c:pt idx="798">
                  <c:v>0.71538656249999999</c:v>
                </c:pt>
                <c:pt idx="799">
                  <c:v>0.76641800000000004</c:v>
                </c:pt>
                <c:pt idx="800">
                  <c:v>0.80383331250000101</c:v>
                </c:pt>
                <c:pt idx="801">
                  <c:v>0.82662962500000114</c:v>
                </c:pt>
                <c:pt idx="802">
                  <c:v>0.83416206250000002</c:v>
                </c:pt>
                <c:pt idx="803">
                  <c:v>0.82615756250000005</c:v>
                </c:pt>
                <c:pt idx="804">
                  <c:v>0.80271987500000064</c:v>
                </c:pt>
                <c:pt idx="805">
                  <c:v>0.76432475000000089</c:v>
                </c:pt>
                <c:pt idx="806">
                  <c:v>0.71180612500000007</c:v>
                </c:pt>
                <c:pt idx="807">
                  <c:v>0.64633312500000006</c:v>
                </c:pt>
                <c:pt idx="808">
                  <c:v>0.56938009374999998</c:v>
                </c:pt>
                <c:pt idx="809">
                  <c:v>0.48268834375000075</c:v>
                </c:pt>
                <c:pt idx="810">
                  <c:v>0.38822056250000075</c:v>
                </c:pt>
                <c:pt idx="811">
                  <c:v>0.28811088281250058</c:v>
                </c:pt>
                <c:pt idx="812">
                  <c:v>0.18461298828125025</c:v>
                </c:pt>
                <c:pt idx="813">
                  <c:v>8.0045429687500044E-2</c:v>
                </c:pt>
                <c:pt idx="814">
                  <c:v>-2.3265781249999978E-2</c:v>
                </c:pt>
                <c:pt idx="815">
                  <c:v>-0.12304437500000009</c:v>
                </c:pt>
                <c:pt idx="816">
                  <c:v>-0.21711934375000047</c:v>
                </c:pt>
                <c:pt idx="817">
                  <c:v>-0.30347703125000075</c:v>
                </c:pt>
                <c:pt idx="818">
                  <c:v>-0.38030862500000095</c:v>
                </c:pt>
                <c:pt idx="819">
                  <c:v>-0.44605131249999974</c:v>
                </c:pt>
                <c:pt idx="820">
                  <c:v>-0.49942331250000038</c:v>
                </c:pt>
                <c:pt idx="821">
                  <c:v>-0.53945243749999994</c:v>
                </c:pt>
                <c:pt idx="822">
                  <c:v>-0.56549699999999958</c:v>
                </c:pt>
                <c:pt idx="823">
                  <c:v>-0.57725918749999994</c:v>
                </c:pt>
                <c:pt idx="824">
                  <c:v>-0.57478893750000104</c:v>
                </c:pt>
                <c:pt idx="825">
                  <c:v>-0.55847931250000105</c:v>
                </c:pt>
                <c:pt idx="826">
                  <c:v>-0.52905324999999959</c:v>
                </c:pt>
                <c:pt idx="827">
                  <c:v>-0.48754256250000039</c:v>
                </c:pt>
                <c:pt idx="828">
                  <c:v>-0.43525981250000001</c:v>
                </c:pt>
                <c:pt idx="829">
                  <c:v>-0.37376375000000001</c:v>
                </c:pt>
                <c:pt idx="830">
                  <c:v>-0.30481909375000077</c:v>
                </c:pt>
                <c:pt idx="831">
                  <c:v>-0.23035209375000001</c:v>
                </c:pt>
                <c:pt idx="832">
                  <c:v>-0.15240240625000029</c:v>
                </c:pt>
                <c:pt idx="833">
                  <c:v>-7.3072874999999982E-2</c:v>
                </c:pt>
                <c:pt idx="834">
                  <c:v>5.5222500000000124E-3</c:v>
                </c:pt>
                <c:pt idx="835">
                  <c:v>8.1308726562500017E-2</c:v>
                </c:pt>
                <c:pt idx="836">
                  <c:v>0.15230208789062544</c:v>
                </c:pt>
                <c:pt idx="837">
                  <c:v>0.21665478125000001</c:v>
                </c:pt>
                <c:pt idx="838">
                  <c:v>0.27269963281249993</c:v>
                </c:pt>
                <c:pt idx="839">
                  <c:v>0.31898867187500135</c:v>
                </c:pt>
                <c:pt idx="840">
                  <c:v>0.35432629687500089</c:v>
                </c:pt>
                <c:pt idx="841">
                  <c:v>0.37779592187500038</c:v>
                </c:pt>
                <c:pt idx="842">
                  <c:v>0.38877981250000032</c:v>
                </c:pt>
                <c:pt idx="843">
                  <c:v>0.38697190625000089</c:v>
                </c:pt>
                <c:pt idx="844">
                  <c:v>0.37238312500000087</c:v>
                </c:pt>
                <c:pt idx="845">
                  <c:v>0.34533917187500057</c:v>
                </c:pt>
                <c:pt idx="846">
                  <c:v>0.30647056250000088</c:v>
                </c:pt>
                <c:pt idx="847">
                  <c:v>0.25669521874999979</c:v>
                </c:pt>
                <c:pt idx="848">
                  <c:v>0.19719404492187501</c:v>
                </c:pt>
                <c:pt idx="849">
                  <c:v>0.129380359375</c:v>
                </c:pt>
                <c:pt idx="850">
                  <c:v>5.4864007812500164E-2</c:v>
                </c:pt>
                <c:pt idx="851">
                  <c:v>-2.4588921874999975E-2</c:v>
                </c:pt>
                <c:pt idx="852">
                  <c:v>-0.10709984375000017</c:v>
                </c:pt>
                <c:pt idx="853">
                  <c:v>-0.19072381250000001</c:v>
                </c:pt>
                <c:pt idx="854">
                  <c:v>-0.27349678125000076</c:v>
                </c:pt>
                <c:pt idx="855">
                  <c:v>-0.35348303125000047</c:v>
                </c:pt>
                <c:pt idx="856">
                  <c:v>-0.42882168750000077</c:v>
                </c:pt>
                <c:pt idx="857">
                  <c:v>-0.49777093750000051</c:v>
                </c:pt>
                <c:pt idx="858">
                  <c:v>-0.55874906250000189</c:v>
                </c:pt>
                <c:pt idx="859">
                  <c:v>-0.61037143750000189</c:v>
                </c:pt>
                <c:pt idx="860">
                  <c:v>-0.65148187500000065</c:v>
                </c:pt>
                <c:pt idx="861">
                  <c:v>-0.68117931250000152</c:v>
                </c:pt>
                <c:pt idx="862">
                  <c:v>-0.69883718750000001</c:v>
                </c:pt>
                <c:pt idx="863">
                  <c:v>-0.70411674999999885</c:v>
                </c:pt>
                <c:pt idx="864">
                  <c:v>-0.69697262500000001</c:v>
                </c:pt>
                <c:pt idx="865">
                  <c:v>-0.67765200000000103</c:v>
                </c:pt>
                <c:pt idx="866">
                  <c:v>-0.64668568750000177</c:v>
                </c:pt>
                <c:pt idx="867">
                  <c:v>-0.60487356250000091</c:v>
                </c:pt>
                <c:pt idx="868">
                  <c:v>-0.55326306250000001</c:v>
                </c:pt>
                <c:pt idx="869">
                  <c:v>-0.49312231250000038</c:v>
                </c:pt>
                <c:pt idx="870">
                  <c:v>-0.42590781249999998</c:v>
                </c:pt>
                <c:pt idx="871">
                  <c:v>-0.35322737500000051</c:v>
                </c:pt>
                <c:pt idx="872">
                  <c:v>-0.27679993749999993</c:v>
                </c:pt>
                <c:pt idx="873">
                  <c:v>-0.19841275000000025</c:v>
                </c:pt>
                <c:pt idx="874">
                  <c:v>-0.11987715624999999</c:v>
                </c:pt>
                <c:pt idx="875">
                  <c:v>-4.2984124999999984E-2</c:v>
                </c:pt>
                <c:pt idx="876">
                  <c:v>3.0539578125000067E-2</c:v>
                </c:pt>
                <c:pt idx="877">
                  <c:v>9.9073593750000064E-2</c:v>
                </c:pt>
                <c:pt idx="878">
                  <c:v>0.1611431240234375</c:v>
                </c:pt>
                <c:pt idx="879">
                  <c:v>0.21545417578125028</c:v>
                </c:pt>
                <c:pt idx="880">
                  <c:v>0.26092393749999998</c:v>
                </c:pt>
                <c:pt idx="881">
                  <c:v>0.29670565625</c:v>
                </c:pt>
                <c:pt idx="882">
                  <c:v>0.32220760937500087</c:v>
                </c:pt>
                <c:pt idx="883">
                  <c:v>0.33710557812500064</c:v>
                </c:pt>
                <c:pt idx="884">
                  <c:v>0.34134873437500057</c:v>
                </c:pt>
                <c:pt idx="885">
                  <c:v>0.33515831250000044</c:v>
                </c:pt>
                <c:pt idx="886">
                  <c:v>0.31901962500000075</c:v>
                </c:pt>
                <c:pt idx="887">
                  <c:v>0.29366760937500075</c:v>
                </c:pt>
                <c:pt idx="888">
                  <c:v>0.26006639062500031</c:v>
                </c:pt>
                <c:pt idx="889">
                  <c:v>0.21938311328125001</c:v>
                </c:pt>
                <c:pt idx="890">
                  <c:v>0.17295669262695321</c:v>
                </c:pt>
                <c:pt idx="891">
                  <c:v>0.12226242187500021</c:v>
                </c:pt>
                <c:pt idx="892">
                  <c:v>6.8873476562500008E-2</c:v>
                </c:pt>
                <c:pt idx="893">
                  <c:v>1.4420515625000043E-2</c:v>
                </c:pt>
                <c:pt idx="894">
                  <c:v>-3.9449640625000046E-2</c:v>
                </c:pt>
                <c:pt idx="895">
                  <c:v>-9.1115609375000045E-2</c:v>
                </c:pt>
                <c:pt idx="896">
                  <c:v>-0.13902209374999999</c:v>
                </c:pt>
                <c:pt idx="897">
                  <c:v>-0.18171915625000029</c:v>
                </c:pt>
                <c:pt idx="898">
                  <c:v>-0.21789893750000042</c:v>
                </c:pt>
                <c:pt idx="899">
                  <c:v>-0.24642843750000054</c:v>
                </c:pt>
                <c:pt idx="900">
                  <c:v>-0.26637815625000039</c:v>
                </c:pt>
                <c:pt idx="901">
                  <c:v>-0.27704509374999997</c:v>
                </c:pt>
                <c:pt idx="902">
                  <c:v>-0.27796978125000077</c:v>
                </c:pt>
                <c:pt idx="903">
                  <c:v>-0.26894737500000032</c:v>
                </c:pt>
                <c:pt idx="904">
                  <c:v>-0.25003178125000008</c:v>
                </c:pt>
                <c:pt idx="905">
                  <c:v>-0.221533375</c:v>
                </c:pt>
                <c:pt idx="906">
                  <c:v>-0.18401034375000047</c:v>
                </c:pt>
                <c:pt idx="907">
                  <c:v>-0.13825340624999996</c:v>
                </c:pt>
                <c:pt idx="908">
                  <c:v>-8.5265562500000239E-2</c:v>
                </c:pt>
                <c:pt idx="909">
                  <c:v>-2.6236328125000045E-2</c:v>
                </c:pt>
                <c:pt idx="910">
                  <c:v>3.74882187500001E-2</c:v>
                </c:pt>
                <c:pt idx="911">
                  <c:v>0.10443951562500001</c:v>
                </c:pt>
                <c:pt idx="912">
                  <c:v>0.17306361157226599</c:v>
                </c:pt>
                <c:pt idx="913">
                  <c:v>0.24176027343750028</c:v>
                </c:pt>
                <c:pt idx="914">
                  <c:v>0.30892306250000051</c:v>
                </c:pt>
                <c:pt idx="915">
                  <c:v>0.37297917187500107</c:v>
                </c:pt>
                <c:pt idx="916">
                  <c:v>0.43242800000000076</c:v>
                </c:pt>
                <c:pt idx="917">
                  <c:v>0.48587781250000056</c:v>
                </c:pt>
                <c:pt idx="918">
                  <c:v>0.53207971875000004</c:v>
                </c:pt>
                <c:pt idx="919">
                  <c:v>0.56995771875000001</c:v>
                </c:pt>
                <c:pt idx="920">
                  <c:v>0.59863490625000004</c:v>
                </c:pt>
                <c:pt idx="921">
                  <c:v>0.61745406250000101</c:v>
                </c:pt>
                <c:pt idx="922">
                  <c:v>0.62599334375000004</c:v>
                </c:pt>
                <c:pt idx="923">
                  <c:v>0.62407562500000113</c:v>
                </c:pt>
                <c:pt idx="924">
                  <c:v>0.61177231250000152</c:v>
                </c:pt>
                <c:pt idx="925">
                  <c:v>0.58940034374999895</c:v>
                </c:pt>
                <c:pt idx="926">
                  <c:v>0.55751371874999911</c:v>
                </c:pt>
                <c:pt idx="927">
                  <c:v>0.51688934375000006</c:v>
                </c:pt>
                <c:pt idx="928">
                  <c:v>0.46850718749999998</c:v>
                </c:pt>
                <c:pt idx="929">
                  <c:v>0.41352559375000064</c:v>
                </c:pt>
                <c:pt idx="930">
                  <c:v>0.353253125</c:v>
                </c:pt>
                <c:pt idx="931">
                  <c:v>0.28911621875000032</c:v>
                </c:pt>
                <c:pt idx="932">
                  <c:v>0.22262486328124981</c:v>
                </c:pt>
                <c:pt idx="933">
                  <c:v>0.15533612207031275</c:v>
                </c:pt>
                <c:pt idx="934">
                  <c:v>8.8815367187500258E-2</c:v>
                </c:pt>
                <c:pt idx="935">
                  <c:v>2.459653124999998E-2</c:v>
                </c:pt>
                <c:pt idx="936">
                  <c:v>-3.5854296875000011E-2</c:v>
                </c:pt>
                <c:pt idx="937">
                  <c:v>-9.1168703125E-2</c:v>
                </c:pt>
                <c:pt idx="938">
                  <c:v>-0.1401065625</c:v>
                </c:pt>
                <c:pt idx="939">
                  <c:v>-0.18158925000000029</c:v>
                </c:pt>
                <c:pt idx="940">
                  <c:v>-0.21472937500000022</c:v>
                </c:pt>
                <c:pt idx="941">
                  <c:v>-0.23885074999999997</c:v>
                </c:pt>
                <c:pt idx="942">
                  <c:v>-0.25350090625000032</c:v>
                </c:pt>
                <c:pt idx="943">
                  <c:v>-0.25845859375000058</c:v>
                </c:pt>
                <c:pt idx="944">
                  <c:v>-0.25373818749999999</c:v>
                </c:pt>
                <c:pt idx="945">
                  <c:v>-0.23958909375000031</c:v>
                </c:pt>
                <c:pt idx="946">
                  <c:v>-0.21648962499999999</c:v>
                </c:pt>
                <c:pt idx="947">
                  <c:v>-0.18513574999999996</c:v>
                </c:pt>
                <c:pt idx="948">
                  <c:v>-0.14642406250000026</c:v>
                </c:pt>
                <c:pt idx="949">
                  <c:v>-0.1014292812500001</c:v>
                </c:pt>
                <c:pt idx="950">
                  <c:v>-5.1377671874999982E-2</c:v>
                </c:pt>
                <c:pt idx="951">
                  <c:v>2.3825000000000096E-3</c:v>
                </c:pt>
                <c:pt idx="952">
                  <c:v>5.8413210937500189E-2</c:v>
                </c:pt>
                <c:pt idx="953">
                  <c:v>0.11522046093750014</c:v>
                </c:pt>
                <c:pt idx="954">
                  <c:v>0.17128943811035197</c:v>
                </c:pt>
                <c:pt idx="955">
                  <c:v>0.22512009375000003</c:v>
                </c:pt>
                <c:pt idx="956">
                  <c:v>0.27526259375000051</c:v>
                </c:pt>
                <c:pt idx="957">
                  <c:v>0.32035121875000044</c:v>
                </c:pt>
                <c:pt idx="958">
                  <c:v>0.35913601562499997</c:v>
                </c:pt>
                <c:pt idx="959">
                  <c:v>0.39051162500000075</c:v>
                </c:pt>
                <c:pt idx="960">
                  <c:v>0.41354321875</c:v>
                </c:pt>
                <c:pt idx="961">
                  <c:v>0.42748871875000088</c:v>
                </c:pt>
                <c:pt idx="962">
                  <c:v>0.43181635937500096</c:v>
                </c:pt>
                <c:pt idx="963">
                  <c:v>0.42621704687500006</c:v>
                </c:pt>
                <c:pt idx="964">
                  <c:v>0.41061142187500038</c:v>
                </c:pt>
                <c:pt idx="965">
                  <c:v>0.38515148437500057</c:v>
                </c:pt>
                <c:pt idx="966">
                  <c:v>0.35021715625000005</c:v>
                </c:pt>
                <c:pt idx="967">
                  <c:v>0.30640756250000051</c:v>
                </c:pt>
                <c:pt idx="968">
                  <c:v>0.25452737500000044</c:v>
                </c:pt>
                <c:pt idx="969">
                  <c:v>0.19556820507812525</c:v>
                </c:pt>
                <c:pt idx="970">
                  <c:v>0.13068559375</c:v>
                </c:pt>
                <c:pt idx="971">
                  <c:v>6.1172210937500103E-2</c:v>
                </c:pt>
                <c:pt idx="972">
                  <c:v>-1.1571999999999999E-2</c:v>
                </c:pt>
                <c:pt idx="973">
                  <c:v>-8.6071906250000024E-2</c:v>
                </c:pt>
                <c:pt idx="974">
                  <c:v>-0.16081084375000004</c:v>
                </c:pt>
                <c:pt idx="975">
                  <c:v>-0.23426500000000022</c:v>
                </c:pt>
                <c:pt idx="976">
                  <c:v>-0.30493803125000052</c:v>
                </c:pt>
                <c:pt idx="977">
                  <c:v>-0.37139512500000038</c:v>
                </c:pt>
                <c:pt idx="978">
                  <c:v>-0.43229562499999996</c:v>
                </c:pt>
                <c:pt idx="979">
                  <c:v>-0.48642350000000051</c:v>
                </c:pt>
                <c:pt idx="980">
                  <c:v>-0.53271481250000152</c:v>
                </c:pt>
                <c:pt idx="981">
                  <c:v>-0.5702815</c:v>
                </c:pt>
                <c:pt idx="982">
                  <c:v>-0.59843118749999957</c:v>
                </c:pt>
                <c:pt idx="983">
                  <c:v>-0.61668218749999992</c:v>
                </c:pt>
                <c:pt idx="984">
                  <c:v>-0.62477406250000189</c:v>
                </c:pt>
                <c:pt idx="985">
                  <c:v>-0.62267250000000063</c:v>
                </c:pt>
                <c:pt idx="986">
                  <c:v>-0.610569625</c:v>
                </c:pt>
                <c:pt idx="987">
                  <c:v>-0.58887856249999992</c:v>
                </c:pt>
                <c:pt idx="988">
                  <c:v>-0.55822299999999958</c:v>
                </c:pt>
                <c:pt idx="989">
                  <c:v>-0.51942187499999992</c:v>
                </c:pt>
                <c:pt idx="990">
                  <c:v>-0.47346956250000038</c:v>
                </c:pt>
                <c:pt idx="991">
                  <c:v>-0.42151162500000039</c:v>
                </c:pt>
                <c:pt idx="992">
                  <c:v>-0.36481718750000053</c:v>
                </c:pt>
                <c:pt idx="993">
                  <c:v>-0.30474840625000038</c:v>
                </c:pt>
                <c:pt idx="994">
                  <c:v>-0.24272806250000026</c:v>
                </c:pt>
                <c:pt idx="995">
                  <c:v>-0.18020540625000028</c:v>
                </c:pt>
                <c:pt idx="996">
                  <c:v>-0.11862190625000014</c:v>
                </c:pt>
                <c:pt idx="997">
                  <c:v>-5.9377140624999977E-2</c:v>
                </c:pt>
                <c:pt idx="998">
                  <c:v>-3.795859374999988E-3</c:v>
                </c:pt>
                <c:pt idx="999">
                  <c:v>4.6903093750000013E-2</c:v>
                </c:pt>
                <c:pt idx="1000">
                  <c:v>9.1635296875000063E-2</c:v>
                </c:pt>
                <c:pt idx="1001">
                  <c:v>0.12947593750000028</c:v>
                </c:pt>
                <c:pt idx="1002">
                  <c:v>0.15968088476562525</c:v>
                </c:pt>
                <c:pt idx="1003">
                  <c:v>0.18170332714843782</c:v>
                </c:pt>
                <c:pt idx="1004">
                  <c:v>0.19520549218750044</c:v>
                </c:pt>
                <c:pt idx="1005">
                  <c:v>0.20006527343750025</c:v>
                </c:pt>
                <c:pt idx="1006">
                  <c:v>0.19637758789062501</c:v>
                </c:pt>
                <c:pt idx="1007">
                  <c:v>0.18445045507812544</c:v>
                </c:pt>
                <c:pt idx="1008">
                  <c:v>0.16479573437500025</c:v>
                </c:pt>
                <c:pt idx="1009">
                  <c:v>0.13811473242187522</c:v>
                </c:pt>
                <c:pt idx="1010">
                  <c:v>0.10527925390625027</c:v>
                </c:pt>
                <c:pt idx="1011">
                  <c:v>6.7308601562500014E-2</c:v>
                </c:pt>
                <c:pt idx="1012">
                  <c:v>2.5343062500000058E-2</c:v>
                </c:pt>
                <c:pt idx="1013">
                  <c:v>-1.9385500000000035E-2</c:v>
                </c:pt>
                <c:pt idx="1014">
                  <c:v>-6.5585375000000001E-2</c:v>
                </c:pt>
                <c:pt idx="1015">
                  <c:v>-0.11193796874999998</c:v>
                </c:pt>
                <c:pt idx="1016">
                  <c:v>-0.15713125000000022</c:v>
                </c:pt>
                <c:pt idx="1017">
                  <c:v>-0.19989268750000022</c:v>
                </c:pt>
                <c:pt idx="1018">
                  <c:v>-0.23902100000000001</c:v>
                </c:pt>
                <c:pt idx="1019">
                  <c:v>-0.27341587500000064</c:v>
                </c:pt>
                <c:pt idx="1020">
                  <c:v>-0.30210515625000001</c:v>
                </c:pt>
                <c:pt idx="1021">
                  <c:v>-0.32426881250000045</c:v>
                </c:pt>
                <c:pt idx="1022">
                  <c:v>-0.33925878125000108</c:v>
                </c:pt>
                <c:pt idx="1023">
                  <c:v>-0.34661453125000052</c:v>
                </c:pt>
                <c:pt idx="1024">
                  <c:v>-0.34607343749999997</c:v>
                </c:pt>
                <c:pt idx="1025">
                  <c:v>-0.33757615625000076</c:v>
                </c:pt>
                <c:pt idx="1026">
                  <c:v>-0.32126665625000045</c:v>
                </c:pt>
                <c:pt idx="1027">
                  <c:v>-0.29748709375000087</c:v>
                </c:pt>
                <c:pt idx="1028">
                  <c:v>-0.26676737500000008</c:v>
                </c:pt>
                <c:pt idx="1029">
                  <c:v>-0.22981028125000022</c:v>
                </c:pt>
                <c:pt idx="1030">
                  <c:v>-0.18747190625000001</c:v>
                </c:pt>
                <c:pt idx="1031">
                  <c:v>-0.14073862499999998</c:v>
                </c:pt>
                <c:pt idx="1032">
                  <c:v>-9.0700640625000023E-2</c:v>
                </c:pt>
                <c:pt idx="1033">
                  <c:v>-3.8523374999999999E-2</c:v>
                </c:pt>
                <c:pt idx="1034">
                  <c:v>1.4583187500000011E-2</c:v>
                </c:pt>
                <c:pt idx="1035">
                  <c:v>6.7395890625000024E-2</c:v>
                </c:pt>
                <c:pt idx="1036">
                  <c:v>0.11870995703125017</c:v>
                </c:pt>
                <c:pt idx="1037">
                  <c:v>0.16736983886718779</c:v>
                </c:pt>
                <c:pt idx="1038">
                  <c:v>0.21229845703125044</c:v>
                </c:pt>
                <c:pt idx="1039">
                  <c:v>0.25252412500000032</c:v>
                </c:pt>
                <c:pt idx="1040">
                  <c:v>0.28720450781250051</c:v>
                </c:pt>
                <c:pt idx="1041">
                  <c:v>0.31564698437500088</c:v>
                </c:pt>
                <c:pt idx="1042">
                  <c:v>0.33732500000000087</c:v>
                </c:pt>
                <c:pt idx="1043">
                  <c:v>0.35188993750000064</c:v>
                </c:pt>
                <c:pt idx="1044">
                  <c:v>0.35917832812500045</c:v>
                </c:pt>
                <c:pt idx="1045">
                  <c:v>0.35921410937500065</c:v>
                </c:pt>
                <c:pt idx="1046">
                  <c:v>0.352206140625</c:v>
                </c:pt>
                <c:pt idx="1047">
                  <c:v>0.33854082812500064</c:v>
                </c:pt>
                <c:pt idx="1048">
                  <c:v>0.31877028125000101</c:v>
                </c:pt>
                <c:pt idx="1049">
                  <c:v>0.29359627343750044</c:v>
                </c:pt>
                <c:pt idx="1050">
                  <c:v>0.26385046875000051</c:v>
                </c:pt>
                <c:pt idx="1051">
                  <c:v>0.23047157812500002</c:v>
                </c:pt>
                <c:pt idx="1052">
                  <c:v>0.19447977148437501</c:v>
                </c:pt>
                <c:pt idx="1053">
                  <c:v>0.15694947070312551</c:v>
                </c:pt>
                <c:pt idx="1054">
                  <c:v>0.11898090234375001</c:v>
                </c:pt>
                <c:pt idx="1055">
                  <c:v>8.1671328125000262E-2</c:v>
                </c:pt>
                <c:pt idx="1056">
                  <c:v>4.6086640625000022E-2</c:v>
                </c:pt>
                <c:pt idx="1057">
                  <c:v>1.3234031250000005E-2</c:v>
                </c:pt>
                <c:pt idx="1058">
                  <c:v>-1.5963328124999981E-2</c:v>
                </c:pt>
                <c:pt idx="1059">
                  <c:v>-4.0689312499999859E-2</c:v>
                </c:pt>
                <c:pt idx="1060">
                  <c:v>-6.0254687499999987E-2</c:v>
                </c:pt>
                <c:pt idx="1061">
                  <c:v>-7.4113593749999984E-2</c:v>
                </c:pt>
                <c:pt idx="1062">
                  <c:v>-8.1876312500000048E-2</c:v>
                </c:pt>
                <c:pt idx="1063">
                  <c:v>-8.3317812500000046E-2</c:v>
                </c:pt>
                <c:pt idx="1064">
                  <c:v>-7.8381999999999993E-2</c:v>
                </c:pt>
                <c:pt idx="1065">
                  <c:v>-6.7181796874999977E-2</c:v>
                </c:pt>
                <c:pt idx="1066">
                  <c:v>-4.9994734375000086E-2</c:v>
                </c:pt>
                <c:pt idx="1067">
                  <c:v>-2.725462499999998E-2</c:v>
                </c:pt>
                <c:pt idx="1068">
                  <c:v>4.6073437500002194E-4</c:v>
                </c:pt>
                <c:pt idx="1069">
                  <c:v>3.2445312500000129E-2</c:v>
                </c:pt>
                <c:pt idx="1070">
                  <c:v>6.7883476562500031E-2</c:v>
                </c:pt>
                <c:pt idx="1071">
                  <c:v>0.10587097265625017</c:v>
                </c:pt>
                <c:pt idx="1072">
                  <c:v>0.14543794921875</c:v>
                </c:pt>
                <c:pt idx="1073">
                  <c:v>0.18557333105468751</c:v>
                </c:pt>
                <c:pt idx="1074">
                  <c:v>0.22524989843750032</c:v>
                </c:pt>
                <c:pt idx="1075">
                  <c:v>0.26344938281250002</c:v>
                </c:pt>
                <c:pt idx="1076">
                  <c:v>0.29918703125000051</c:v>
                </c:pt>
                <c:pt idx="1077">
                  <c:v>0.33153501562499998</c:v>
                </c:pt>
                <c:pt idx="1078">
                  <c:v>0.35964428125000075</c:v>
                </c:pt>
                <c:pt idx="1079">
                  <c:v>0.38276409375000064</c:v>
                </c:pt>
                <c:pt idx="1080">
                  <c:v>0.40025920312500002</c:v>
                </c:pt>
                <c:pt idx="1081">
                  <c:v>0.41162373437500038</c:v>
                </c:pt>
                <c:pt idx="1082">
                  <c:v>0.41649207812500044</c:v>
                </c:pt>
                <c:pt idx="1083">
                  <c:v>0.41464606250000002</c:v>
                </c:pt>
                <c:pt idx="1084">
                  <c:v>0.40601878125000107</c:v>
                </c:pt>
                <c:pt idx="1085">
                  <c:v>0.39069475000000031</c:v>
                </c:pt>
                <c:pt idx="1086">
                  <c:v>0.36890653125000089</c:v>
                </c:pt>
                <c:pt idx="1087">
                  <c:v>0.34102820312500087</c:v>
                </c:pt>
                <c:pt idx="1088">
                  <c:v>0.30756559375000075</c:v>
                </c:pt>
                <c:pt idx="1089">
                  <c:v>0.26914377343750001</c:v>
                </c:pt>
                <c:pt idx="1090">
                  <c:v>0.22649206640625025</c:v>
                </c:pt>
                <c:pt idx="1091">
                  <c:v>0.18042693945312543</c:v>
                </c:pt>
                <c:pt idx="1092">
                  <c:v>0.13183325000000001</c:v>
                </c:pt>
                <c:pt idx="1093">
                  <c:v>8.1644234375000027E-2</c:v>
                </c:pt>
                <c:pt idx="1094">
                  <c:v>3.0820734375000026E-2</c:v>
                </c:pt>
                <c:pt idx="1095">
                  <c:v>-1.9669859375000022E-2</c:v>
                </c:pt>
                <c:pt idx="1096">
                  <c:v>-6.8874187499999989E-2</c:v>
                </c:pt>
                <c:pt idx="1097">
                  <c:v>-0.11587312499999999</c:v>
                </c:pt>
                <c:pt idx="1098">
                  <c:v>-0.15980112499999996</c:v>
                </c:pt>
                <c:pt idx="1099">
                  <c:v>-0.19986421874999996</c:v>
                </c:pt>
                <c:pt idx="1100">
                  <c:v>-0.23535587499999988</c:v>
                </c:pt>
                <c:pt idx="1101">
                  <c:v>-0.26567087500000064</c:v>
                </c:pt>
                <c:pt idx="1102">
                  <c:v>-0.29031700000000032</c:v>
                </c:pt>
                <c:pt idx="1103">
                  <c:v>-0.30892428125000126</c:v>
                </c:pt>
                <c:pt idx="1104">
                  <c:v>-0.32125150000000002</c:v>
                </c:pt>
                <c:pt idx="1105">
                  <c:v>-0.32718981250000051</c:v>
                </c:pt>
                <c:pt idx="1106">
                  <c:v>-0.32676306249999998</c:v>
                </c:pt>
                <c:pt idx="1107">
                  <c:v>-0.32012581250000038</c:v>
                </c:pt>
                <c:pt idx="1108">
                  <c:v>-0.30755812500000057</c:v>
                </c:pt>
                <c:pt idx="1109">
                  <c:v>-0.28945871875000045</c:v>
                </c:pt>
                <c:pt idx="1110">
                  <c:v>-0.26633521874999999</c:v>
                </c:pt>
                <c:pt idx="1111">
                  <c:v>-0.23879287499999999</c:v>
                </c:pt>
                <c:pt idx="1112">
                  <c:v>-0.20752115624999998</c:v>
                </c:pt>
                <c:pt idx="1113">
                  <c:v>-0.17327881249999996</c:v>
                </c:pt>
                <c:pt idx="1114">
                  <c:v>-0.13687796875</c:v>
                </c:pt>
                <c:pt idx="1115">
                  <c:v>-9.9166687500000017E-2</c:v>
                </c:pt>
                <c:pt idx="1116">
                  <c:v>-6.101142187500011E-2</c:v>
                </c:pt>
                <c:pt idx="1117">
                  <c:v>-2.327887499999998E-2</c:v>
                </c:pt>
                <c:pt idx="1118">
                  <c:v>1.3182093750000021E-2</c:v>
                </c:pt>
                <c:pt idx="1119">
                  <c:v>4.7558023437500013E-2</c:v>
                </c:pt>
                <c:pt idx="1120">
                  <c:v>7.9087476562500023E-2</c:v>
                </c:pt>
                <c:pt idx="1121">
                  <c:v>0.10707657421875021</c:v>
                </c:pt>
                <c:pt idx="1122">
                  <c:v>0.13091296093750004</c:v>
                </c:pt>
                <c:pt idx="1123">
                  <c:v>0.15007815625000001</c:v>
                </c:pt>
                <c:pt idx="1124">
                  <c:v>0.16415793212890625</c:v>
                </c:pt>
                <c:pt idx="1125">
                  <c:v>0.17285061157226589</c:v>
                </c:pt>
                <c:pt idx="1126">
                  <c:v>0.17597301171875002</c:v>
                </c:pt>
                <c:pt idx="1127">
                  <c:v>0.17346389501953141</c:v>
                </c:pt>
                <c:pt idx="1128">
                  <c:v>0.16538483300781251</c:v>
                </c:pt>
                <c:pt idx="1129">
                  <c:v>0.15191849023437551</c:v>
                </c:pt>
                <c:pt idx="1130">
                  <c:v>0.13336438281250043</c:v>
                </c:pt>
                <c:pt idx="1131">
                  <c:v>0.1101322304687502</c:v>
                </c:pt>
                <c:pt idx="1132">
                  <c:v>8.2733000000000015E-2</c:v>
                </c:pt>
                <c:pt idx="1133">
                  <c:v>5.1767851562500009E-2</c:v>
                </c:pt>
                <c:pt idx="1134">
                  <c:v>1.7915109375000023E-2</c:v>
                </c:pt>
                <c:pt idx="1135">
                  <c:v>-1.8084390624999974E-2</c:v>
                </c:pt>
                <c:pt idx="1136">
                  <c:v>-5.5443296874999992E-2</c:v>
                </c:pt>
                <c:pt idx="1137">
                  <c:v>-9.3344843750000323E-2</c:v>
                </c:pt>
                <c:pt idx="1138">
                  <c:v>-0.13096046875000023</c:v>
                </c:pt>
                <c:pt idx="1139">
                  <c:v>-0.16746793750000041</c:v>
                </c:pt>
                <c:pt idx="1140">
                  <c:v>-0.20206937500000019</c:v>
                </c:pt>
                <c:pt idx="1141">
                  <c:v>-0.23400871874999998</c:v>
                </c:pt>
                <c:pt idx="1142">
                  <c:v>-0.26258815624999998</c:v>
                </c:pt>
                <c:pt idx="1143">
                  <c:v>-0.2871834687500005</c:v>
                </c:pt>
                <c:pt idx="1144">
                  <c:v>-0.30725787500000051</c:v>
                </c:pt>
                <c:pt idx="1145">
                  <c:v>-0.32237406250000089</c:v>
                </c:pt>
                <c:pt idx="1146">
                  <c:v>-0.33220378125000083</c:v>
                </c:pt>
                <c:pt idx="1147">
                  <c:v>-0.33653490625000076</c:v>
                </c:pt>
                <c:pt idx="1148">
                  <c:v>-0.33527587500000089</c:v>
                </c:pt>
                <c:pt idx="1149">
                  <c:v>-0.32845765625000051</c:v>
                </c:pt>
                <c:pt idx="1150">
                  <c:v>-0.31623265624999997</c:v>
                </c:pt>
                <c:pt idx="1151">
                  <c:v>-0.29887137500000077</c:v>
                </c:pt>
                <c:pt idx="1152">
                  <c:v>-0.27675587499999998</c:v>
                </c:pt>
                <c:pt idx="1153">
                  <c:v>-0.25037065625000032</c:v>
                </c:pt>
                <c:pt idx="1154">
                  <c:v>-0.22029134375000028</c:v>
                </c:pt>
                <c:pt idx="1155">
                  <c:v>-0.18717084375000001</c:v>
                </c:pt>
                <c:pt idx="1156">
                  <c:v>-0.15172409375000029</c:v>
                </c:pt>
                <c:pt idx="1157">
                  <c:v>-0.11471121875000002</c:v>
                </c:pt>
                <c:pt idx="1158">
                  <c:v>-7.6919515624999976E-2</c:v>
                </c:pt>
                <c:pt idx="1159">
                  <c:v>-3.9144609375E-2</c:v>
                </c:pt>
                <c:pt idx="1160">
                  <c:v>-2.1714531249999998E-3</c:v>
                </c:pt>
                <c:pt idx="1161">
                  <c:v>3.3244468750000006E-2</c:v>
                </c:pt>
                <c:pt idx="1162">
                  <c:v>6.6395039062500008E-2</c:v>
                </c:pt>
                <c:pt idx="1163">
                  <c:v>9.6636031250000046E-2</c:v>
                </c:pt>
                <c:pt idx="1164">
                  <c:v>0.12340208984375002</c:v>
                </c:pt>
                <c:pt idx="1165">
                  <c:v>0.14621954687500044</c:v>
                </c:pt>
                <c:pt idx="1166">
                  <c:v>0.16471707275390626</c:v>
                </c:pt>
                <c:pt idx="1167">
                  <c:v>0.17863376953125001</c:v>
                </c:pt>
                <c:pt idx="1168">
                  <c:v>0.18782454101562501</c:v>
                </c:pt>
                <c:pt idx="1169">
                  <c:v>0.192262611328125</c:v>
                </c:pt>
                <c:pt idx="1170">
                  <c:v>0.19203911328125001</c:v>
                </c:pt>
                <c:pt idx="1171">
                  <c:v>0.18735977343750004</c:v>
                </c:pt>
                <c:pt idx="1172">
                  <c:v>0.17853872656250025</c:v>
                </c:pt>
                <c:pt idx="1173">
                  <c:v>0.16598960546875002</c:v>
                </c:pt>
                <c:pt idx="1174">
                  <c:v>0.15021410546875025</c:v>
                </c:pt>
                <c:pt idx="1175">
                  <c:v>0.13178833203125032</c:v>
                </c:pt>
                <c:pt idx="1176">
                  <c:v>0.11134730078125002</c:v>
                </c:pt>
                <c:pt idx="1177">
                  <c:v>8.9568046875000237E-2</c:v>
                </c:pt>
                <c:pt idx="1178">
                  <c:v>6.7151812500000019E-2</c:v>
                </c:pt>
                <c:pt idx="1179">
                  <c:v>4.4805718750000001E-2</c:v>
                </c:pt>
                <c:pt idx="1180">
                  <c:v>2.3224406249999982E-2</c:v>
                </c:pt>
                <c:pt idx="1181">
                  <c:v>3.0720000000000192E-3</c:v>
                </c:pt>
                <c:pt idx="1182">
                  <c:v>-1.5035031250000001E-2</c:v>
                </c:pt>
                <c:pt idx="1183">
                  <c:v>-3.0543640625000049E-2</c:v>
                </c:pt>
                <c:pt idx="1184">
                  <c:v>-4.2978312499999879E-2</c:v>
                </c:pt>
                <c:pt idx="1185">
                  <c:v>-5.1952874999999982E-2</c:v>
                </c:pt>
                <c:pt idx="1186">
                  <c:v>-5.7179937500000014E-2</c:v>
                </c:pt>
                <c:pt idx="1187">
                  <c:v>-5.8477687499999993E-2</c:v>
                </c:pt>
                <c:pt idx="1188">
                  <c:v>-5.577382812499998E-2</c:v>
                </c:pt>
                <c:pt idx="1189">
                  <c:v>-4.9106718750000014E-2</c:v>
                </c:pt>
                <c:pt idx="1190">
                  <c:v>-3.8623468750000001E-2</c:v>
                </c:pt>
                <c:pt idx="1191">
                  <c:v>-2.4575328125000035E-2</c:v>
                </c:pt>
                <c:pt idx="1192">
                  <c:v>-7.3103437499999844E-3</c:v>
                </c:pt>
                <c:pt idx="1193">
                  <c:v>1.2736531250000021E-2</c:v>
                </c:pt>
                <c:pt idx="1194">
                  <c:v>3.505542187500002E-2</c:v>
                </c:pt>
                <c:pt idx="1195">
                  <c:v>5.9075367187500019E-2</c:v>
                </c:pt>
                <c:pt idx="1196">
                  <c:v>8.4179687499999989E-2</c:v>
                </c:pt>
                <c:pt idx="1197">
                  <c:v>0.10972233593750021</c:v>
                </c:pt>
                <c:pt idx="1198">
                  <c:v>0.13504506640625025</c:v>
                </c:pt>
                <c:pt idx="1199">
                  <c:v>0.15949460253906297</c:v>
                </c:pt>
                <c:pt idx="1200">
                  <c:v>0.18243965625000028</c:v>
                </c:pt>
                <c:pt idx="1201">
                  <c:v>0.20328719140625032</c:v>
                </c:pt>
                <c:pt idx="1202">
                  <c:v>0.2214975703125</c:v>
                </c:pt>
                <c:pt idx="1203">
                  <c:v>0.23659818750000047</c:v>
                </c:pt>
                <c:pt idx="1204">
                  <c:v>0.24819523437500043</c:v>
                </c:pt>
                <c:pt idx="1205">
                  <c:v>0.25598333593750044</c:v>
                </c:pt>
                <c:pt idx="1206">
                  <c:v>0.25975283593749998</c:v>
                </c:pt>
                <c:pt idx="1207">
                  <c:v>0.25939450000000008</c:v>
                </c:pt>
                <c:pt idx="1208">
                  <c:v>0.25490167187500051</c:v>
                </c:pt>
                <c:pt idx="1209">
                  <c:v>0.24636978125000028</c:v>
                </c:pt>
                <c:pt idx="1210">
                  <c:v>0.23399323828125043</c:v>
                </c:pt>
                <c:pt idx="1211">
                  <c:v>0.21805987109375002</c:v>
                </c:pt>
                <c:pt idx="1212">
                  <c:v>0.19894306250000043</c:v>
                </c:pt>
                <c:pt idx="1213">
                  <c:v>0.17709177294921877</c:v>
                </c:pt>
                <c:pt idx="1214">
                  <c:v>0.15301878515625048</c:v>
                </c:pt>
                <c:pt idx="1215">
                  <c:v>0.12728746093750001</c:v>
                </c:pt>
                <c:pt idx="1216">
                  <c:v>0.10049748437500002</c:v>
                </c:pt>
                <c:pt idx="1217">
                  <c:v>7.3269820312500011E-2</c:v>
                </c:pt>
                <c:pt idx="1218">
                  <c:v>4.6231140624999861E-2</c:v>
                </c:pt>
                <c:pt idx="1219">
                  <c:v>1.9998187500000021E-2</c:v>
                </c:pt>
                <c:pt idx="1220">
                  <c:v>-4.837203125000006E-3</c:v>
                </c:pt>
                <c:pt idx="1221">
                  <c:v>-2.7722375000000028E-2</c:v>
                </c:pt>
                <c:pt idx="1222">
                  <c:v>-4.8156828124999967E-2</c:v>
                </c:pt>
                <c:pt idx="1223">
                  <c:v>-6.5703812499999986E-2</c:v>
                </c:pt>
                <c:pt idx="1224">
                  <c:v>-8.0000359375000191E-2</c:v>
                </c:pt>
                <c:pt idx="1225">
                  <c:v>-9.0765218750000182E-2</c:v>
                </c:pt>
                <c:pt idx="1226">
                  <c:v>-9.7804968750000262E-2</c:v>
                </c:pt>
                <c:pt idx="1227">
                  <c:v>-0.10101765625</c:v>
                </c:pt>
                <c:pt idx="1228">
                  <c:v>-0.1003946250000001</c:v>
                </c:pt>
                <c:pt idx="1229">
                  <c:v>-9.601978124999995E-2</c:v>
                </c:pt>
                <c:pt idx="1230">
                  <c:v>-8.8066859375000292E-2</c:v>
                </c:pt>
                <c:pt idx="1231">
                  <c:v>-7.6794531250000145E-2</c:v>
                </c:pt>
                <c:pt idx="1232">
                  <c:v>-6.2539656249999992E-2</c:v>
                </c:pt>
                <c:pt idx="1233">
                  <c:v>-4.5708796874999992E-2</c:v>
                </c:pt>
                <c:pt idx="1234">
                  <c:v>-2.6768671874999986E-2</c:v>
                </c:pt>
                <c:pt idx="1235">
                  <c:v>-6.2347812499999877E-3</c:v>
                </c:pt>
                <c:pt idx="1236">
                  <c:v>1.5340953125000001E-2</c:v>
                </c:pt>
                <c:pt idx="1237">
                  <c:v>3.7383437500000061E-2</c:v>
                </c:pt>
                <c:pt idx="1238">
                  <c:v>5.9307968750000092E-2</c:v>
                </c:pt>
                <c:pt idx="1239">
                  <c:v>8.0533476562500067E-2</c:v>
                </c:pt>
                <c:pt idx="1240">
                  <c:v>0.10049550000000013</c:v>
                </c:pt>
                <c:pt idx="1241">
                  <c:v>0.1186586640625</c:v>
                </c:pt>
                <c:pt idx="1242">
                  <c:v>0.13452843750000032</c:v>
                </c:pt>
                <c:pt idx="1243">
                  <c:v>0.14766193359375004</c:v>
                </c:pt>
                <c:pt idx="1244">
                  <c:v>0.15767748535156278</c:v>
                </c:pt>
                <c:pt idx="1245">
                  <c:v>0.16426276367187501</c:v>
                </c:pt>
                <c:pt idx="1246">
                  <c:v>0.16718136572265627</c:v>
                </c:pt>
                <c:pt idx="1247">
                  <c:v>0.1662776213378907</c:v>
                </c:pt>
                <c:pt idx="1248">
                  <c:v>0.16147960253906254</c:v>
                </c:pt>
                <c:pt idx="1249">
                  <c:v>0.15280028515625044</c:v>
                </c:pt>
                <c:pt idx="1250">
                  <c:v>0.14033679882812522</c:v>
                </c:pt>
                <c:pt idx="1251">
                  <c:v>0.12426783984375002</c:v>
                </c:pt>
                <c:pt idx="1252">
                  <c:v>0.10484946484374998</c:v>
                </c:pt>
                <c:pt idx="1253">
                  <c:v>8.2409453125000018E-2</c:v>
                </c:pt>
                <c:pt idx="1254">
                  <c:v>5.7340359374999941E-2</c:v>
                </c:pt>
                <c:pt idx="1255">
                  <c:v>3.0091296875000055E-2</c:v>
                </c:pt>
                <c:pt idx="1256">
                  <c:v>1.1583906250000073E-3</c:v>
                </c:pt>
                <c:pt idx="1257">
                  <c:v>-2.8925609374999994E-2</c:v>
                </c:pt>
                <c:pt idx="1258">
                  <c:v>-5.9602578125000014E-2</c:v>
                </c:pt>
                <c:pt idx="1259">
                  <c:v>-9.0300578125000155E-2</c:v>
                </c:pt>
                <c:pt idx="1260">
                  <c:v>-0.12044568750000002</c:v>
                </c:pt>
                <c:pt idx="1261">
                  <c:v>-0.14947362499999997</c:v>
                </c:pt>
                <c:pt idx="1262">
                  <c:v>-0.17684140625000022</c:v>
                </c:pt>
                <c:pt idx="1263">
                  <c:v>-0.20203828125000026</c:v>
                </c:pt>
                <c:pt idx="1264">
                  <c:v>-0.22459603124999999</c:v>
                </c:pt>
                <c:pt idx="1265">
                  <c:v>-0.24409846875000038</c:v>
                </c:pt>
                <c:pt idx="1266">
                  <c:v>-0.26018965625000001</c:v>
                </c:pt>
                <c:pt idx="1267">
                  <c:v>-0.27258103125000038</c:v>
                </c:pt>
                <c:pt idx="1268">
                  <c:v>-0.28105696875000052</c:v>
                </c:pt>
                <c:pt idx="1269">
                  <c:v>-0.28547906250000032</c:v>
                </c:pt>
                <c:pt idx="1270">
                  <c:v>-0.28578868750000064</c:v>
                </c:pt>
                <c:pt idx="1271">
                  <c:v>-0.28200803125000046</c:v>
                </c:pt>
                <c:pt idx="1272">
                  <c:v>-0.27423940624999993</c:v>
                </c:pt>
                <c:pt idx="1273">
                  <c:v>-0.26266300000000004</c:v>
                </c:pt>
                <c:pt idx="1274">
                  <c:v>-0.24753306250000029</c:v>
                </c:pt>
                <c:pt idx="1275">
                  <c:v>-0.22917246875</c:v>
                </c:pt>
                <c:pt idx="1276">
                  <c:v>-0.20796596875000026</c:v>
                </c:pt>
                <c:pt idx="1277">
                  <c:v>-0.18435221874999999</c:v>
                </c:pt>
                <c:pt idx="1278">
                  <c:v>-0.15881459375000029</c:v>
                </c:pt>
                <c:pt idx="1279">
                  <c:v>-0.13187124999999997</c:v>
                </c:pt>
                <c:pt idx="1280">
                  <c:v>-0.1040641875000001</c:v>
                </c:pt>
                <c:pt idx="1281">
                  <c:v>-7.5948359374999885E-2</c:v>
                </c:pt>
                <c:pt idx="1282">
                  <c:v>-4.8079921874999987E-2</c:v>
                </c:pt>
                <c:pt idx="1283">
                  <c:v>-2.100498437499999E-2</c:v>
                </c:pt>
                <c:pt idx="1284">
                  <c:v>4.7516718750000098E-3</c:v>
                </c:pt>
                <c:pt idx="1285">
                  <c:v>2.8697531249999998E-2</c:v>
                </c:pt>
                <c:pt idx="1286">
                  <c:v>5.0382476562500014E-2</c:v>
                </c:pt>
                <c:pt idx="1287">
                  <c:v>6.9408023437500119E-2</c:v>
                </c:pt>
                <c:pt idx="1288">
                  <c:v>8.5435414062500006E-2</c:v>
                </c:pt>
                <c:pt idx="1289">
                  <c:v>9.819250781250001E-2</c:v>
                </c:pt>
                <c:pt idx="1290">
                  <c:v>0.1074792734375002</c:v>
                </c:pt>
                <c:pt idx="1291">
                  <c:v>0.11317183593750002</c:v>
                </c:pt>
                <c:pt idx="1292">
                  <c:v>0.11522485937500013</c:v>
                </c:pt>
                <c:pt idx="1293">
                  <c:v>0.11367225781250002</c:v>
                </c:pt>
                <c:pt idx="1294">
                  <c:v>0.10862608593750026</c:v>
                </c:pt>
                <c:pt idx="1295">
                  <c:v>0.10027350781250002</c:v>
                </c:pt>
                <c:pt idx="1296">
                  <c:v>8.8872304687500028E-2</c:v>
                </c:pt>
                <c:pt idx="1297">
                  <c:v>7.4745164062500008E-2</c:v>
                </c:pt>
                <c:pt idx="1298">
                  <c:v>5.8272382812500009E-2</c:v>
                </c:pt>
                <c:pt idx="1299">
                  <c:v>3.9882953125000016E-2</c:v>
                </c:pt>
                <c:pt idx="1300">
                  <c:v>2.0044734375000008E-2</c:v>
                </c:pt>
                <c:pt idx="1301">
                  <c:v>-7.4595312499997732E-4</c:v>
                </c:pt>
                <c:pt idx="1302">
                  <c:v>-2.1975140625000077E-2</c:v>
                </c:pt>
                <c:pt idx="1303">
                  <c:v>-4.3122671875000067E-2</c:v>
                </c:pt>
                <c:pt idx="1304">
                  <c:v>-6.3673890624999965E-2</c:v>
                </c:pt>
                <c:pt idx="1305">
                  <c:v>-8.3131312500000221E-2</c:v>
                </c:pt>
                <c:pt idx="1306">
                  <c:v>-0.10102581250000002</c:v>
                </c:pt>
                <c:pt idx="1307">
                  <c:v>-0.11692687500000012</c:v>
                </c:pt>
                <c:pt idx="1308">
                  <c:v>-0.13045187499999997</c:v>
                </c:pt>
                <c:pt idx="1309">
                  <c:v>-0.14127428124999999</c:v>
                </c:pt>
                <c:pt idx="1310">
                  <c:v>-0.14913062499999988</c:v>
                </c:pt>
                <c:pt idx="1311">
                  <c:v>-0.15382581249999996</c:v>
                </c:pt>
                <c:pt idx="1312">
                  <c:v>-0.15523715625000026</c:v>
                </c:pt>
                <c:pt idx="1313">
                  <c:v>-0.15331640625000029</c:v>
                </c:pt>
                <c:pt idx="1314">
                  <c:v>-0.14809025000000028</c:v>
                </c:pt>
                <c:pt idx="1315">
                  <c:v>-0.13965924999999998</c:v>
                </c:pt>
                <c:pt idx="1316">
                  <c:v>-0.12819499999999998</c:v>
                </c:pt>
                <c:pt idx="1317">
                  <c:v>-0.11393562500000012</c:v>
                </c:pt>
                <c:pt idx="1318">
                  <c:v>-9.7179843750000008E-2</c:v>
                </c:pt>
                <c:pt idx="1319">
                  <c:v>-7.8279515624999879E-2</c:v>
                </c:pt>
                <c:pt idx="1320">
                  <c:v>-5.7630890624999986E-2</c:v>
                </c:pt>
                <c:pt idx="1321">
                  <c:v>-3.5665093750000001E-2</c:v>
                </c:pt>
                <c:pt idx="1322">
                  <c:v>-1.2837781249999985E-2</c:v>
                </c:pt>
                <c:pt idx="1323">
                  <c:v>1.038165625000002E-2</c:v>
                </c:pt>
                <c:pt idx="1324">
                  <c:v>3.3521140625000015E-2</c:v>
                </c:pt>
                <c:pt idx="1325">
                  <c:v>5.6116781250000129E-2</c:v>
                </c:pt>
                <c:pt idx="1326">
                  <c:v>7.7723671875000178E-2</c:v>
                </c:pt>
                <c:pt idx="1327">
                  <c:v>9.7926015625000043E-2</c:v>
                </c:pt>
                <c:pt idx="1328">
                  <c:v>0.11634655468750002</c:v>
                </c:pt>
                <c:pt idx="1329">
                  <c:v>0.13265490624999987</c:v>
                </c:pt>
                <c:pt idx="1330">
                  <c:v>0.14657478515625022</c:v>
                </c:pt>
                <c:pt idx="1331">
                  <c:v>0.15788976171875002</c:v>
                </c:pt>
                <c:pt idx="1332">
                  <c:v>0.1664475544433594</c:v>
                </c:pt>
                <c:pt idx="1333">
                  <c:v>0.17216272314453127</c:v>
                </c:pt>
                <c:pt idx="1334">
                  <c:v>0.17501772558593778</c:v>
                </c:pt>
                <c:pt idx="1335">
                  <c:v>0.1750623374023442</c:v>
                </c:pt>
                <c:pt idx="1336">
                  <c:v>0.17241144921875001</c:v>
                </c:pt>
                <c:pt idx="1337">
                  <c:v>0.16724130908203169</c:v>
                </c:pt>
                <c:pt idx="1338">
                  <c:v>0.15978431933593779</c:v>
                </c:pt>
                <c:pt idx="1339">
                  <c:v>0.15032252734374965</c:v>
                </c:pt>
                <c:pt idx="1340">
                  <c:v>0.13917998828125</c:v>
                </c:pt>
                <c:pt idx="1341">
                  <c:v>0.12671417578125024</c:v>
                </c:pt>
                <c:pt idx="1342">
                  <c:v>0.11330669140625017</c:v>
                </c:pt>
                <c:pt idx="1343">
                  <c:v>9.9353421875000028E-2</c:v>
                </c:pt>
                <c:pt idx="1344">
                  <c:v>8.5254476562500237E-2</c:v>
                </c:pt>
                <c:pt idx="1345">
                  <c:v>7.1404023437500019E-2</c:v>
                </c:pt>
                <c:pt idx="1346">
                  <c:v>5.8180453125000024E-2</c:v>
                </c:pt>
                <c:pt idx="1347">
                  <c:v>4.593692187500014E-2</c:v>
                </c:pt>
                <c:pt idx="1348">
                  <c:v>3.4992656249999997E-2</c:v>
                </c:pt>
                <c:pt idx="1349">
                  <c:v>2.562521875000005E-2</c:v>
                </c:pt>
                <c:pt idx="1350">
                  <c:v>1.806371875000002E-2</c:v>
                </c:pt>
                <c:pt idx="1351">
                  <c:v>1.2483234375000013E-2</c:v>
                </c:pt>
                <c:pt idx="1352">
                  <c:v>9.0008281249999988E-3</c:v>
                </c:pt>
                <c:pt idx="1353">
                  <c:v>7.6727812500000103E-3</c:v>
                </c:pt>
                <c:pt idx="1354">
                  <c:v>8.4936562500000368E-3</c:v>
                </c:pt>
                <c:pt idx="1355">
                  <c:v>1.1396531250000036E-2</c:v>
                </c:pt>
                <c:pt idx="1356">
                  <c:v>1.625507812500002E-2</c:v>
                </c:pt>
                <c:pt idx="1357">
                  <c:v>2.2886906250000012E-2</c:v>
                </c:pt>
                <c:pt idx="1358">
                  <c:v>3.1058468750000009E-2</c:v>
                </c:pt>
                <c:pt idx="1359">
                  <c:v>4.0491320312500023E-2</c:v>
                </c:pt>
                <c:pt idx="1360">
                  <c:v>5.0869421875000133E-2</c:v>
                </c:pt>
                <c:pt idx="1361">
                  <c:v>6.1847367187500016E-2</c:v>
                </c:pt>
                <c:pt idx="1362">
                  <c:v>7.3059367187500016E-2</c:v>
                </c:pt>
                <c:pt idx="1363">
                  <c:v>8.4128671875000047E-2</c:v>
                </c:pt>
                <c:pt idx="1364">
                  <c:v>9.4677414062500007E-2</c:v>
                </c:pt>
                <c:pt idx="1365">
                  <c:v>0.10433634375000014</c:v>
                </c:pt>
                <c:pt idx="1366">
                  <c:v>0.11275441015625012</c:v>
                </c:pt>
                <c:pt idx="1367">
                  <c:v>0.11960801953125012</c:v>
                </c:pt>
                <c:pt idx="1368">
                  <c:v>0.12460962500000013</c:v>
                </c:pt>
                <c:pt idx="1369">
                  <c:v>0.12751549609375001</c:v>
                </c:pt>
                <c:pt idx="1370">
                  <c:v>0.12813240234374987</c:v>
                </c:pt>
                <c:pt idx="1371">
                  <c:v>0.12632308984374988</c:v>
                </c:pt>
                <c:pt idx="1372">
                  <c:v>0.12201052734375002</c:v>
                </c:pt>
                <c:pt idx="1373">
                  <c:v>0.11518074609375002</c:v>
                </c:pt>
                <c:pt idx="1374">
                  <c:v>0.10588437109375001</c:v>
                </c:pt>
                <c:pt idx="1375">
                  <c:v>9.423639843750016E-2</c:v>
                </c:pt>
                <c:pt idx="1376">
                  <c:v>8.0414132812500011E-2</c:v>
                </c:pt>
                <c:pt idx="1377">
                  <c:v>6.4653656250000024E-2</c:v>
                </c:pt>
                <c:pt idx="1378">
                  <c:v>4.7244828125000006E-2</c:v>
                </c:pt>
                <c:pt idx="1379">
                  <c:v>2.8524984374999968E-2</c:v>
                </c:pt>
                <c:pt idx="1380">
                  <c:v>8.8712500000000267E-3</c:v>
                </c:pt>
                <c:pt idx="1381">
                  <c:v>-1.1308171875000016E-2</c:v>
                </c:pt>
                <c:pt idx="1382">
                  <c:v>-3.1583640625000055E-2</c:v>
                </c:pt>
                <c:pt idx="1383">
                  <c:v>-5.1514046874999976E-2</c:v>
                </c:pt>
                <c:pt idx="1384">
                  <c:v>-7.065732812499996E-2</c:v>
                </c:pt>
                <c:pt idx="1385">
                  <c:v>-8.8580890625000214E-2</c:v>
                </c:pt>
                <c:pt idx="1386">
                  <c:v>-0.10487225000000008</c:v>
                </c:pt>
                <c:pt idx="1387">
                  <c:v>-0.1191491875</c:v>
                </c:pt>
                <c:pt idx="1388">
                  <c:v>-0.13106950000000001</c:v>
                </c:pt>
                <c:pt idx="1389">
                  <c:v>-0.14033975000000001</c:v>
                </c:pt>
                <c:pt idx="1390">
                  <c:v>-0.14672328125000023</c:v>
                </c:pt>
                <c:pt idx="1391">
                  <c:v>-0.15004659375000029</c:v>
                </c:pt>
                <c:pt idx="1392">
                  <c:v>-0.15020456250000025</c:v>
                </c:pt>
                <c:pt idx="1393">
                  <c:v>-0.14716406250000022</c:v>
                </c:pt>
                <c:pt idx="1394">
                  <c:v>-0.14096571875000022</c:v>
                </c:pt>
                <c:pt idx="1395">
                  <c:v>-0.131724125</c:v>
                </c:pt>
                <c:pt idx="1396">
                  <c:v>-0.11962596875000016</c:v>
                </c:pt>
                <c:pt idx="1397">
                  <c:v>-0.10492668750000012</c:v>
                </c:pt>
                <c:pt idx="1398">
                  <c:v>-8.7945343750000224E-2</c:v>
                </c:pt>
                <c:pt idx="1399">
                  <c:v>-6.9057999999999994E-2</c:v>
                </c:pt>
                <c:pt idx="1400">
                  <c:v>-4.8689499999999997E-2</c:v>
                </c:pt>
                <c:pt idx="1401">
                  <c:v>-2.7303984374999996E-2</c:v>
                </c:pt>
                <c:pt idx="1402">
                  <c:v>-5.3944687499999895E-3</c:v>
                </c:pt>
                <c:pt idx="1403">
                  <c:v>1.6528593750000025E-2</c:v>
                </c:pt>
                <c:pt idx="1404">
                  <c:v>3.7949156250000005E-2</c:v>
                </c:pt>
                <c:pt idx="1405">
                  <c:v>5.8357703125000014E-2</c:v>
                </c:pt>
                <c:pt idx="1406">
                  <c:v>7.7263382812500114E-2</c:v>
                </c:pt>
                <c:pt idx="1407">
                  <c:v>9.420576562500016E-2</c:v>
                </c:pt>
                <c:pt idx="1408">
                  <c:v>0.10876612109375024</c:v>
                </c:pt>
                <c:pt idx="1409">
                  <c:v>0.12057769531250001</c:v>
                </c:pt>
                <c:pt idx="1410">
                  <c:v>0.12933490234374978</c:v>
                </c:pt>
                <c:pt idx="1411">
                  <c:v>0.13480116015625004</c:v>
                </c:pt>
                <c:pt idx="1412">
                  <c:v>0.13681512500000001</c:v>
                </c:pt>
                <c:pt idx="1413">
                  <c:v>0.13529522656250029</c:v>
                </c:pt>
                <c:pt idx="1414">
                  <c:v>0.13024232812500028</c:v>
                </c:pt>
                <c:pt idx="1415">
                  <c:v>0.12174040625000013</c:v>
                </c:pt>
                <c:pt idx="1416">
                  <c:v>0.10995523046875021</c:v>
                </c:pt>
                <c:pt idx="1417">
                  <c:v>9.5131062500000238E-2</c:v>
                </c:pt>
                <c:pt idx="1418">
                  <c:v>7.7585414062500024E-2</c:v>
                </c:pt>
                <c:pt idx="1419">
                  <c:v>5.7702039062500127E-2</c:v>
                </c:pt>
                <c:pt idx="1420">
                  <c:v>3.5922171875000034E-2</c:v>
                </c:pt>
                <c:pt idx="1421">
                  <c:v>1.2734437499999999E-2</c:v>
                </c:pt>
                <c:pt idx="1422">
                  <c:v>-1.1336249999999978E-2</c:v>
                </c:pt>
                <c:pt idx="1423">
                  <c:v>-3.5740921875000005E-2</c:v>
                </c:pt>
                <c:pt idx="1424">
                  <c:v>-5.9919531250000123E-2</c:v>
                </c:pt>
                <c:pt idx="1425">
                  <c:v>-8.3314328125000323E-2</c:v>
                </c:pt>
                <c:pt idx="1426">
                  <c:v>-0.10538293749999997</c:v>
                </c:pt>
                <c:pt idx="1427">
                  <c:v>-0.12561118750000022</c:v>
                </c:pt>
                <c:pt idx="1428">
                  <c:v>-0.14352546875000019</c:v>
                </c:pt>
                <c:pt idx="1429">
                  <c:v>-0.15870406250000038</c:v>
                </c:pt>
                <c:pt idx="1430">
                  <c:v>-0.17078743750000047</c:v>
                </c:pt>
                <c:pt idx="1431">
                  <c:v>-0.17948653125000022</c:v>
                </c:pt>
                <c:pt idx="1432">
                  <c:v>-0.18458950000000021</c:v>
                </c:pt>
                <c:pt idx="1433">
                  <c:v>-0.18596625000000042</c:v>
                </c:pt>
                <c:pt idx="1434">
                  <c:v>-0.18357146874999999</c:v>
                </c:pt>
                <c:pt idx="1435">
                  <c:v>-0.17744546875000042</c:v>
                </c:pt>
                <c:pt idx="1436">
                  <c:v>-0.16771318750000047</c:v>
                </c:pt>
                <c:pt idx="1437">
                  <c:v>-0.15458112500000001</c:v>
                </c:pt>
                <c:pt idx="1438">
                  <c:v>-0.13833193750000022</c:v>
                </c:pt>
                <c:pt idx="1439">
                  <c:v>-0.11931759374999998</c:v>
                </c:pt>
                <c:pt idx="1440">
                  <c:v>-9.7950593750000176E-2</c:v>
                </c:pt>
                <c:pt idx="1441">
                  <c:v>-7.4693812499999984E-2</c:v>
                </c:pt>
                <c:pt idx="1442">
                  <c:v>-5.0049249999999955E-2</c:v>
                </c:pt>
                <c:pt idx="1443">
                  <c:v>-2.4545703125000002E-2</c:v>
                </c:pt>
                <c:pt idx="1444">
                  <c:v>1.2740625000000085E-3</c:v>
                </c:pt>
                <c:pt idx="1445">
                  <c:v>2.686643750000001E-2</c:v>
                </c:pt>
                <c:pt idx="1446">
                  <c:v>5.1699953125000017E-2</c:v>
                </c:pt>
                <c:pt idx="1447">
                  <c:v>7.5267773437500032E-2</c:v>
                </c:pt>
                <c:pt idx="1448">
                  <c:v>9.709953125000001E-2</c:v>
                </c:pt>
                <c:pt idx="1449">
                  <c:v>0.11677216015625021</c:v>
                </c:pt>
                <c:pt idx="1450">
                  <c:v>0.13391940625000032</c:v>
                </c:pt>
                <c:pt idx="1451">
                  <c:v>0.14823990820312521</c:v>
                </c:pt>
                <c:pt idx="1452">
                  <c:v>0.15950350390625001</c:v>
                </c:pt>
                <c:pt idx="1453">
                  <c:v>0.16755566186523441</c:v>
                </c:pt>
                <c:pt idx="1454">
                  <c:v>0.17231994702148468</c:v>
                </c:pt>
                <c:pt idx="1455">
                  <c:v>0.17379849072265663</c:v>
                </c:pt>
                <c:pt idx="1456">
                  <c:v>0.17207048437500025</c:v>
                </c:pt>
                <c:pt idx="1457">
                  <c:v>0.16728876391601563</c:v>
                </c:pt>
                <c:pt idx="1458">
                  <c:v>0.15967459375000001</c:v>
                </c:pt>
                <c:pt idx="1459">
                  <c:v>0.14951081054687532</c:v>
                </c:pt>
                <c:pt idx="1460">
                  <c:v>0.13713353125</c:v>
                </c:pt>
                <c:pt idx="1461">
                  <c:v>0.12292262109375014</c:v>
                </c:pt>
                <c:pt idx="1462">
                  <c:v>0.10729128906250024</c:v>
                </c:pt>
                <c:pt idx="1463">
                  <c:v>9.0674929687500155E-2</c:v>
                </c:pt>
                <c:pt idx="1464">
                  <c:v>7.3519687500000014E-2</c:v>
                </c:pt>
                <c:pt idx="1465">
                  <c:v>5.6270851562499863E-2</c:v>
                </c:pt>
                <c:pt idx="1466">
                  <c:v>3.9361523437500018E-2</c:v>
                </c:pt>
                <c:pt idx="1467">
                  <c:v>2.3201781250000025E-2</c:v>
                </c:pt>
                <c:pt idx="1468">
                  <c:v>8.1686093750000417E-3</c:v>
                </c:pt>
                <c:pt idx="1469">
                  <c:v>-5.4030312499999964E-3</c:v>
                </c:pt>
                <c:pt idx="1470">
                  <c:v>-1.7227921874999996E-2</c:v>
                </c:pt>
                <c:pt idx="1471">
                  <c:v>-2.7076750000000021E-2</c:v>
                </c:pt>
                <c:pt idx="1472">
                  <c:v>-3.4780749999999999E-2</c:v>
                </c:pt>
                <c:pt idx="1473">
                  <c:v>-4.0234734374999997E-2</c:v>
                </c:pt>
                <c:pt idx="1474">
                  <c:v>-4.3398249999999999E-2</c:v>
                </c:pt>
                <c:pt idx="1475">
                  <c:v>-4.4295140624999896E-2</c:v>
                </c:pt>
                <c:pt idx="1476">
                  <c:v>-4.3011296874999994E-2</c:v>
                </c:pt>
                <c:pt idx="1477">
                  <c:v>-3.9690953125000011E-2</c:v>
                </c:pt>
                <c:pt idx="1478">
                  <c:v>-3.453128124999999E-2</c:v>
                </c:pt>
                <c:pt idx="1479">
                  <c:v>-2.777592187500004E-2</c:v>
                </c:pt>
                <c:pt idx="1480">
                  <c:v>-1.9707203124999989E-2</c:v>
                </c:pt>
                <c:pt idx="1481">
                  <c:v>-1.0637609374999996E-2</c:v>
                </c:pt>
                <c:pt idx="1482">
                  <c:v>-9.0040624999998542E-4</c:v>
                </c:pt>
                <c:pt idx="1483">
                  <c:v>9.1598593750000529E-3</c:v>
                </c:pt>
                <c:pt idx="1484">
                  <c:v>1.9197265625000029E-2</c:v>
                </c:pt>
                <c:pt idx="1485">
                  <c:v>2.8874093750000041E-2</c:v>
                </c:pt>
                <c:pt idx="1486">
                  <c:v>3.7870140625000132E-2</c:v>
                </c:pt>
                <c:pt idx="1487">
                  <c:v>4.5891296875000112E-2</c:v>
                </c:pt>
                <c:pt idx="1488">
                  <c:v>5.2677078125000006E-2</c:v>
                </c:pt>
                <c:pt idx="1489">
                  <c:v>5.8007406250000108E-2</c:v>
                </c:pt>
                <c:pt idx="1490">
                  <c:v>6.1708109375000007E-2</c:v>
                </c:pt>
                <c:pt idx="1491">
                  <c:v>6.3655031250000021E-2</c:v>
                </c:pt>
                <c:pt idx="1492">
                  <c:v>6.3776851562500014E-2</c:v>
                </c:pt>
                <c:pt idx="1493">
                  <c:v>6.2056273437500128E-2</c:v>
                </c:pt>
                <c:pt idx="1494">
                  <c:v>5.8529859374999847E-2</c:v>
                </c:pt>
                <c:pt idx="1495">
                  <c:v>5.3286500000000014E-2</c:v>
                </c:pt>
                <c:pt idx="1496">
                  <c:v>4.6464531250000107E-2</c:v>
                </c:pt>
                <c:pt idx="1497">
                  <c:v>3.8247671875000042E-2</c:v>
                </c:pt>
                <c:pt idx="1498">
                  <c:v>2.8859484374999998E-2</c:v>
                </c:pt>
                <c:pt idx="1499">
                  <c:v>1.8556906250000005E-2</c:v>
                </c:pt>
                <c:pt idx="1500">
                  <c:v>7.6229687500000143E-3</c:v>
                </c:pt>
                <c:pt idx="1501">
                  <c:v>-3.6411093749999851E-3</c:v>
                </c:pt>
                <c:pt idx="1502">
                  <c:v>-1.492425E-2</c:v>
                </c:pt>
                <c:pt idx="1503">
                  <c:v>-2.5914296874999992E-2</c:v>
                </c:pt>
                <c:pt idx="1504">
                  <c:v>-3.6306703124999992E-2</c:v>
                </c:pt>
                <c:pt idx="1505">
                  <c:v>-4.5812749999999992E-2</c:v>
                </c:pt>
                <c:pt idx="1506">
                  <c:v>-5.4167093750000075E-2</c:v>
                </c:pt>
                <c:pt idx="1507">
                  <c:v>-6.1134546875000001E-2</c:v>
                </c:pt>
                <c:pt idx="1508">
                  <c:v>-6.651618749999999E-2</c:v>
                </c:pt>
                <c:pt idx="1509">
                  <c:v>-7.0154578124999978E-2</c:v>
                </c:pt>
                <c:pt idx="1510">
                  <c:v>-7.1938015624999976E-2</c:v>
                </c:pt>
                <c:pt idx="1511">
                  <c:v>-7.1803406249999979E-2</c:v>
                </c:pt>
                <c:pt idx="1512">
                  <c:v>-6.9738093749999994E-2</c:v>
                </c:pt>
                <c:pt idx="1513">
                  <c:v>-6.5780156249999999E-2</c:v>
                </c:pt>
                <c:pt idx="1514">
                  <c:v>-6.0017484375000096E-2</c:v>
                </c:pt>
                <c:pt idx="1515">
                  <c:v>-5.2585593749999986E-2</c:v>
                </c:pt>
                <c:pt idx="1516">
                  <c:v>-4.3664187499999965E-2</c:v>
                </c:pt>
                <c:pt idx="1517">
                  <c:v>-3.347270312500001E-2</c:v>
                </c:pt>
                <c:pt idx="1518">
                  <c:v>-2.2264812500000033E-2</c:v>
                </c:pt>
                <c:pt idx="1519">
                  <c:v>-1.032217187499998E-2</c:v>
                </c:pt>
                <c:pt idx="1520">
                  <c:v>2.0524375000000052E-3</c:v>
                </c:pt>
                <c:pt idx="1521">
                  <c:v>1.4542656250000011E-2</c:v>
                </c:pt>
                <c:pt idx="1522">
                  <c:v>2.6826359375000032E-2</c:v>
                </c:pt>
                <c:pt idx="1523">
                  <c:v>3.8583656250000008E-2</c:v>
                </c:pt>
                <c:pt idx="1524">
                  <c:v>4.9505046875000014E-2</c:v>
                </c:pt>
                <c:pt idx="1525">
                  <c:v>5.9299148437499942E-2</c:v>
                </c:pt>
                <c:pt idx="1526">
                  <c:v>6.7700117187500033E-2</c:v>
                </c:pt>
                <c:pt idx="1527">
                  <c:v>7.4474375000000009E-2</c:v>
                </c:pt>
                <c:pt idx="1528">
                  <c:v>7.9426546875000031E-2</c:v>
                </c:pt>
              </c:numCache>
            </c:numRef>
          </c:yVal>
          <c:smooth val="1"/>
        </c:ser>
        <c:ser>
          <c:idx val="1"/>
          <c:order val="1"/>
          <c:spPr>
            <a:ln w="12674">
              <a:solidFill>
                <a:srgbClr val="FF00FF"/>
              </a:solidFill>
              <a:prstDash val="solid"/>
            </a:ln>
          </c:spPr>
          <c:marker>
            <c:symbol val="none"/>
          </c:marker>
          <c:trendline>
            <c:spPr>
              <a:ln w="3169">
                <a:solidFill>
                  <a:srgbClr val="000000"/>
                </a:solidFill>
                <a:prstDash val="solid"/>
              </a:ln>
            </c:spPr>
            <c:trendlineType val="exp"/>
          </c:trendline>
          <c:xVal>
            <c:numRef>
              <c:f>Лист4!$A$490:$A$1500</c:f>
              <c:numCache>
                <c:formatCode>General</c:formatCode>
                <c:ptCount val="1011"/>
                <c:pt idx="0">
                  <c:v>85.477310180664048</c:v>
                </c:pt>
                <c:pt idx="1">
                  <c:v>85.478309631347727</c:v>
                </c:pt>
                <c:pt idx="2">
                  <c:v>85.47930908203125</c:v>
                </c:pt>
                <c:pt idx="3">
                  <c:v>85.480316162109318</c:v>
                </c:pt>
                <c:pt idx="4">
                  <c:v>85.481315612792969</c:v>
                </c:pt>
                <c:pt idx="5">
                  <c:v>85.482315063476548</c:v>
                </c:pt>
                <c:pt idx="6">
                  <c:v>85.483314514160156</c:v>
                </c:pt>
                <c:pt idx="7">
                  <c:v>85.484313964843921</c:v>
                </c:pt>
                <c:pt idx="8">
                  <c:v>85.485313415527344</c:v>
                </c:pt>
                <c:pt idx="9">
                  <c:v>85.486312866210938</c:v>
                </c:pt>
                <c:pt idx="10">
                  <c:v>85.487312316894318</c:v>
                </c:pt>
                <c:pt idx="11">
                  <c:v>85.488311767578111</c:v>
                </c:pt>
                <c:pt idx="12">
                  <c:v>85.489311218261719</c:v>
                </c:pt>
                <c:pt idx="13">
                  <c:v>85.490310668945511</c:v>
                </c:pt>
                <c:pt idx="14">
                  <c:v>85.491310119628878</c:v>
                </c:pt>
                <c:pt idx="15">
                  <c:v>85.492309570312614</c:v>
                </c:pt>
                <c:pt idx="16">
                  <c:v>85.493309020996094</c:v>
                </c:pt>
                <c:pt idx="17">
                  <c:v>85.494316101074233</c:v>
                </c:pt>
                <c:pt idx="18">
                  <c:v>85.495315551757813</c:v>
                </c:pt>
                <c:pt idx="19">
                  <c:v>85.496315002441378</c:v>
                </c:pt>
                <c:pt idx="20">
                  <c:v>85.497314453125114</c:v>
                </c:pt>
                <c:pt idx="21">
                  <c:v>85.498313903808594</c:v>
                </c:pt>
                <c:pt idx="22">
                  <c:v>85.499313354492187</c:v>
                </c:pt>
                <c:pt idx="23">
                  <c:v>85.500312805175781</c:v>
                </c:pt>
                <c:pt idx="24">
                  <c:v>85.501312255859318</c:v>
                </c:pt>
                <c:pt idx="25">
                  <c:v>85.502311706542841</c:v>
                </c:pt>
                <c:pt idx="26">
                  <c:v>85.503311157226364</c:v>
                </c:pt>
                <c:pt idx="27">
                  <c:v>85.504310607910227</c:v>
                </c:pt>
                <c:pt idx="28">
                  <c:v>85.505310058593565</c:v>
                </c:pt>
                <c:pt idx="29">
                  <c:v>85.506309509277472</c:v>
                </c:pt>
                <c:pt idx="30">
                  <c:v>85.507308959960909</c:v>
                </c:pt>
                <c:pt idx="31">
                  <c:v>85.508316040039048</c:v>
                </c:pt>
                <c:pt idx="32">
                  <c:v>85.509315490722656</c:v>
                </c:pt>
                <c:pt idx="33">
                  <c:v>85.510314941406264</c:v>
                </c:pt>
                <c:pt idx="34">
                  <c:v>85.511314392089758</c:v>
                </c:pt>
                <c:pt idx="35">
                  <c:v>85.512313842773438</c:v>
                </c:pt>
                <c:pt idx="36">
                  <c:v>85.513313293457031</c:v>
                </c:pt>
                <c:pt idx="37">
                  <c:v>85.514312744140625</c:v>
                </c:pt>
                <c:pt idx="38">
                  <c:v>85.515312194824034</c:v>
                </c:pt>
                <c:pt idx="39">
                  <c:v>85.516311645507827</c:v>
                </c:pt>
                <c:pt idx="40">
                  <c:v>85.517311096191378</c:v>
                </c:pt>
                <c:pt idx="41">
                  <c:v>85.518310546875</c:v>
                </c:pt>
                <c:pt idx="42">
                  <c:v>85.51930999755858</c:v>
                </c:pt>
                <c:pt idx="43">
                  <c:v>85.52030944824233</c:v>
                </c:pt>
                <c:pt idx="44">
                  <c:v>85.521308898925625</c:v>
                </c:pt>
                <c:pt idx="45">
                  <c:v>85.522315979003878</c:v>
                </c:pt>
                <c:pt idx="46">
                  <c:v>85.5233154296875</c:v>
                </c:pt>
                <c:pt idx="47">
                  <c:v>85.524314880371094</c:v>
                </c:pt>
                <c:pt idx="48">
                  <c:v>85.525314331054489</c:v>
                </c:pt>
                <c:pt idx="49">
                  <c:v>85.526313781738295</c:v>
                </c:pt>
                <c:pt idx="50">
                  <c:v>85.527313232421676</c:v>
                </c:pt>
                <c:pt idx="51">
                  <c:v>85.528312683105469</c:v>
                </c:pt>
                <c:pt idx="52">
                  <c:v>85.52931213378875</c:v>
                </c:pt>
                <c:pt idx="53">
                  <c:v>85.530311584472656</c:v>
                </c:pt>
                <c:pt idx="54">
                  <c:v>85.53131103515625</c:v>
                </c:pt>
                <c:pt idx="55">
                  <c:v>85.532310485839844</c:v>
                </c:pt>
                <c:pt idx="56">
                  <c:v>85.533309936523239</c:v>
                </c:pt>
                <c:pt idx="57">
                  <c:v>85.534309387207159</c:v>
                </c:pt>
                <c:pt idx="58">
                  <c:v>85.535308837890355</c:v>
                </c:pt>
                <c:pt idx="59">
                  <c:v>85.53631591796875</c:v>
                </c:pt>
                <c:pt idx="60">
                  <c:v>85.537315368652344</c:v>
                </c:pt>
                <c:pt idx="61">
                  <c:v>85.538314819335909</c:v>
                </c:pt>
                <c:pt idx="62">
                  <c:v>85.539314270019531</c:v>
                </c:pt>
                <c:pt idx="63">
                  <c:v>85.540313720703125</c:v>
                </c:pt>
                <c:pt idx="64">
                  <c:v>85.541313171386733</c:v>
                </c:pt>
                <c:pt idx="65">
                  <c:v>85.542312622070312</c:v>
                </c:pt>
                <c:pt idx="66">
                  <c:v>85.543312072753707</c:v>
                </c:pt>
                <c:pt idx="67">
                  <c:v>85.5443115234375</c:v>
                </c:pt>
                <c:pt idx="68">
                  <c:v>85.54531097412108</c:v>
                </c:pt>
                <c:pt idx="69">
                  <c:v>85.546310424804687</c:v>
                </c:pt>
                <c:pt idx="70">
                  <c:v>85.547309875488281</c:v>
                </c:pt>
                <c:pt idx="71">
                  <c:v>85.548309326171818</c:v>
                </c:pt>
                <c:pt idx="72">
                  <c:v>85.549308776855341</c:v>
                </c:pt>
                <c:pt idx="73">
                  <c:v>85.550315856933395</c:v>
                </c:pt>
                <c:pt idx="74">
                  <c:v>85.551315307617202</c:v>
                </c:pt>
                <c:pt idx="75">
                  <c:v>85.552314758300781</c:v>
                </c:pt>
                <c:pt idx="76">
                  <c:v>85.553314208984318</c:v>
                </c:pt>
                <c:pt idx="77">
                  <c:v>85.554313659667997</c:v>
                </c:pt>
                <c:pt idx="78">
                  <c:v>85.555313110351364</c:v>
                </c:pt>
                <c:pt idx="79">
                  <c:v>85.556312561035156</c:v>
                </c:pt>
                <c:pt idx="80">
                  <c:v>85.55731201171875</c:v>
                </c:pt>
                <c:pt idx="81">
                  <c:v>85.558311462402258</c:v>
                </c:pt>
                <c:pt idx="82">
                  <c:v>85.559310913085739</c:v>
                </c:pt>
                <c:pt idx="83">
                  <c:v>85.560310363769489</c:v>
                </c:pt>
                <c:pt idx="84">
                  <c:v>85.561309814452954</c:v>
                </c:pt>
                <c:pt idx="85">
                  <c:v>85.562309265136733</c:v>
                </c:pt>
                <c:pt idx="86">
                  <c:v>85.563308715820185</c:v>
                </c:pt>
                <c:pt idx="87">
                  <c:v>85.564315795898466</c:v>
                </c:pt>
                <c:pt idx="88">
                  <c:v>85.565315246581875</c:v>
                </c:pt>
                <c:pt idx="89">
                  <c:v>85.566314697265625</c:v>
                </c:pt>
                <c:pt idx="90">
                  <c:v>85.567314147949233</c:v>
                </c:pt>
                <c:pt idx="91">
                  <c:v>85.568313598632813</c:v>
                </c:pt>
                <c:pt idx="92">
                  <c:v>85.569313049316534</c:v>
                </c:pt>
                <c:pt idx="93">
                  <c:v>85.570312499999886</c:v>
                </c:pt>
                <c:pt idx="94">
                  <c:v>85.571311950683395</c:v>
                </c:pt>
                <c:pt idx="95">
                  <c:v>85.572311401367202</c:v>
                </c:pt>
                <c:pt idx="96">
                  <c:v>85.573310852050525</c:v>
                </c:pt>
                <c:pt idx="97">
                  <c:v>85.574310302734176</c:v>
                </c:pt>
                <c:pt idx="98">
                  <c:v>85.575309753417841</c:v>
                </c:pt>
                <c:pt idx="99">
                  <c:v>85.576309204101548</c:v>
                </c:pt>
                <c:pt idx="100">
                  <c:v>85.577316284179687</c:v>
                </c:pt>
                <c:pt idx="101">
                  <c:v>85.578315734863125</c:v>
                </c:pt>
                <c:pt idx="102">
                  <c:v>85.579315185546818</c:v>
                </c:pt>
                <c:pt idx="103">
                  <c:v>85.580314636230469</c:v>
                </c:pt>
                <c:pt idx="104">
                  <c:v>85.581314086914062</c:v>
                </c:pt>
                <c:pt idx="105">
                  <c:v>85.582313537597543</c:v>
                </c:pt>
                <c:pt idx="106">
                  <c:v>85.58331298828125</c:v>
                </c:pt>
                <c:pt idx="107">
                  <c:v>85.584312438964758</c:v>
                </c:pt>
                <c:pt idx="108">
                  <c:v>85.585311889648409</c:v>
                </c:pt>
                <c:pt idx="109">
                  <c:v>85.586311340332031</c:v>
                </c:pt>
                <c:pt idx="110">
                  <c:v>85.587310791015625</c:v>
                </c:pt>
                <c:pt idx="111">
                  <c:v>85.588310241699219</c:v>
                </c:pt>
                <c:pt idx="112">
                  <c:v>85.589309692382813</c:v>
                </c:pt>
                <c:pt idx="113">
                  <c:v>85.590309143066378</c:v>
                </c:pt>
                <c:pt idx="114">
                  <c:v>85.591316223144531</c:v>
                </c:pt>
                <c:pt idx="115">
                  <c:v>85.592315673828111</c:v>
                </c:pt>
                <c:pt idx="116">
                  <c:v>85.593315124511719</c:v>
                </c:pt>
                <c:pt idx="117">
                  <c:v>85.594314575195327</c:v>
                </c:pt>
                <c:pt idx="118">
                  <c:v>85.595314025878906</c:v>
                </c:pt>
                <c:pt idx="119">
                  <c:v>85.5963134765625</c:v>
                </c:pt>
                <c:pt idx="120">
                  <c:v>85.597312927246094</c:v>
                </c:pt>
                <c:pt idx="121">
                  <c:v>85.598312377929489</c:v>
                </c:pt>
                <c:pt idx="122">
                  <c:v>85.599311828613281</c:v>
                </c:pt>
                <c:pt idx="123">
                  <c:v>85.600311279296818</c:v>
                </c:pt>
                <c:pt idx="124">
                  <c:v>85.601310729980469</c:v>
                </c:pt>
                <c:pt idx="125">
                  <c:v>85.602310180663864</c:v>
                </c:pt>
                <c:pt idx="126">
                  <c:v>85.603309631347727</c:v>
                </c:pt>
                <c:pt idx="127">
                  <c:v>85.60430908203125</c:v>
                </c:pt>
                <c:pt idx="128">
                  <c:v>85.605316162109176</c:v>
                </c:pt>
                <c:pt idx="129">
                  <c:v>85.606315612792841</c:v>
                </c:pt>
                <c:pt idx="130">
                  <c:v>85.607315063476548</c:v>
                </c:pt>
                <c:pt idx="131">
                  <c:v>85.608314514160043</c:v>
                </c:pt>
                <c:pt idx="132">
                  <c:v>85.609313964843764</c:v>
                </c:pt>
                <c:pt idx="133">
                  <c:v>85.610313415527344</c:v>
                </c:pt>
                <c:pt idx="134">
                  <c:v>85.611312866210938</c:v>
                </c:pt>
                <c:pt idx="135">
                  <c:v>85.612312316894247</c:v>
                </c:pt>
                <c:pt idx="136">
                  <c:v>85.613311767578111</c:v>
                </c:pt>
                <c:pt idx="137">
                  <c:v>85.614311218261719</c:v>
                </c:pt>
                <c:pt idx="138">
                  <c:v>85.615310668945327</c:v>
                </c:pt>
                <c:pt idx="139">
                  <c:v>85.616310119628707</c:v>
                </c:pt>
                <c:pt idx="140">
                  <c:v>85.617309570312614</c:v>
                </c:pt>
                <c:pt idx="141">
                  <c:v>85.61830902099608</c:v>
                </c:pt>
                <c:pt idx="142">
                  <c:v>85.619316101074219</c:v>
                </c:pt>
                <c:pt idx="143">
                  <c:v>85.620315551757685</c:v>
                </c:pt>
                <c:pt idx="144">
                  <c:v>85.621315002441207</c:v>
                </c:pt>
                <c:pt idx="145">
                  <c:v>85.622314453124787</c:v>
                </c:pt>
                <c:pt idx="146">
                  <c:v>85.62331390380858</c:v>
                </c:pt>
                <c:pt idx="147">
                  <c:v>85.624313354492188</c:v>
                </c:pt>
                <c:pt idx="148">
                  <c:v>85.625312805175625</c:v>
                </c:pt>
                <c:pt idx="149">
                  <c:v>85.626312255859176</c:v>
                </c:pt>
                <c:pt idx="150">
                  <c:v>85.627311706542841</c:v>
                </c:pt>
                <c:pt idx="151">
                  <c:v>85.62831115722625</c:v>
                </c:pt>
                <c:pt idx="152">
                  <c:v>85.629310607910156</c:v>
                </c:pt>
                <c:pt idx="153">
                  <c:v>85.630310058593565</c:v>
                </c:pt>
                <c:pt idx="154">
                  <c:v>85.631309509277472</c:v>
                </c:pt>
                <c:pt idx="155">
                  <c:v>85.632308959960739</c:v>
                </c:pt>
                <c:pt idx="156">
                  <c:v>85.633316040039048</c:v>
                </c:pt>
                <c:pt idx="157">
                  <c:v>85.634315490722656</c:v>
                </c:pt>
                <c:pt idx="158">
                  <c:v>85.63531494140625</c:v>
                </c:pt>
                <c:pt idx="159">
                  <c:v>85.636314392089645</c:v>
                </c:pt>
                <c:pt idx="160">
                  <c:v>85.637313842773438</c:v>
                </c:pt>
                <c:pt idx="161">
                  <c:v>85.638313293456875</c:v>
                </c:pt>
                <c:pt idx="162">
                  <c:v>85.639312744140611</c:v>
                </c:pt>
                <c:pt idx="163">
                  <c:v>85.640312194824034</c:v>
                </c:pt>
                <c:pt idx="164">
                  <c:v>85.641311645507827</c:v>
                </c:pt>
                <c:pt idx="165">
                  <c:v>85.642311096191207</c:v>
                </c:pt>
                <c:pt idx="166">
                  <c:v>85.643310546875</c:v>
                </c:pt>
                <c:pt idx="167">
                  <c:v>85.64430999755858</c:v>
                </c:pt>
                <c:pt idx="168">
                  <c:v>85.645309448242315</c:v>
                </c:pt>
                <c:pt idx="169">
                  <c:v>85.646308898925625</c:v>
                </c:pt>
                <c:pt idx="170">
                  <c:v>85.647315979003906</c:v>
                </c:pt>
                <c:pt idx="171">
                  <c:v>85.6483154296875</c:v>
                </c:pt>
                <c:pt idx="172">
                  <c:v>85.649314880371094</c:v>
                </c:pt>
                <c:pt idx="173">
                  <c:v>85.650314331054489</c:v>
                </c:pt>
                <c:pt idx="174">
                  <c:v>85.651313781738295</c:v>
                </c:pt>
                <c:pt idx="175">
                  <c:v>85.652313232421548</c:v>
                </c:pt>
                <c:pt idx="176">
                  <c:v>85.653312683105469</c:v>
                </c:pt>
                <c:pt idx="177">
                  <c:v>85.65431213378875</c:v>
                </c:pt>
                <c:pt idx="178">
                  <c:v>85.655311584472543</c:v>
                </c:pt>
                <c:pt idx="179">
                  <c:v>85.656311035156065</c:v>
                </c:pt>
                <c:pt idx="180">
                  <c:v>85.657310485839844</c:v>
                </c:pt>
                <c:pt idx="181">
                  <c:v>85.658309936523182</c:v>
                </c:pt>
                <c:pt idx="182">
                  <c:v>85.659309387207031</c:v>
                </c:pt>
                <c:pt idx="183">
                  <c:v>85.660308837890355</c:v>
                </c:pt>
                <c:pt idx="184">
                  <c:v>85.66131591796875</c:v>
                </c:pt>
                <c:pt idx="185">
                  <c:v>85.662315368652258</c:v>
                </c:pt>
                <c:pt idx="186">
                  <c:v>85.663314819335938</c:v>
                </c:pt>
                <c:pt idx="187">
                  <c:v>85.664314270019531</c:v>
                </c:pt>
                <c:pt idx="188">
                  <c:v>85.665313720703111</c:v>
                </c:pt>
                <c:pt idx="189">
                  <c:v>85.666313171386719</c:v>
                </c:pt>
                <c:pt idx="190">
                  <c:v>85.667312622070313</c:v>
                </c:pt>
                <c:pt idx="191">
                  <c:v>85.668312072753622</c:v>
                </c:pt>
                <c:pt idx="192">
                  <c:v>85.669311523437386</c:v>
                </c:pt>
                <c:pt idx="193">
                  <c:v>85.670310974120895</c:v>
                </c:pt>
                <c:pt idx="194">
                  <c:v>85.671310424804688</c:v>
                </c:pt>
                <c:pt idx="195">
                  <c:v>85.672309875488025</c:v>
                </c:pt>
                <c:pt idx="196">
                  <c:v>85.673309326171676</c:v>
                </c:pt>
                <c:pt idx="197">
                  <c:v>85.674308776855227</c:v>
                </c:pt>
                <c:pt idx="198">
                  <c:v>85.675315856933324</c:v>
                </c:pt>
                <c:pt idx="199">
                  <c:v>85.676315307617188</c:v>
                </c:pt>
                <c:pt idx="200">
                  <c:v>85.677314758300781</c:v>
                </c:pt>
                <c:pt idx="201">
                  <c:v>85.678314208984176</c:v>
                </c:pt>
                <c:pt idx="202">
                  <c:v>85.679313659667969</c:v>
                </c:pt>
                <c:pt idx="203">
                  <c:v>85.680313110351364</c:v>
                </c:pt>
                <c:pt idx="204">
                  <c:v>85.681312561035156</c:v>
                </c:pt>
                <c:pt idx="205">
                  <c:v>85.682312011718565</c:v>
                </c:pt>
                <c:pt idx="206">
                  <c:v>85.683311462402258</c:v>
                </c:pt>
                <c:pt idx="207">
                  <c:v>85.684310913085739</c:v>
                </c:pt>
                <c:pt idx="208">
                  <c:v>85.685310363769318</c:v>
                </c:pt>
                <c:pt idx="209">
                  <c:v>85.686309814452855</c:v>
                </c:pt>
                <c:pt idx="210">
                  <c:v>85.687309265136733</c:v>
                </c:pt>
                <c:pt idx="211">
                  <c:v>85.688308715820071</c:v>
                </c:pt>
                <c:pt idx="212">
                  <c:v>85.689315795898438</c:v>
                </c:pt>
                <c:pt idx="213">
                  <c:v>85.690315246581875</c:v>
                </c:pt>
                <c:pt idx="214">
                  <c:v>85.691314697265625</c:v>
                </c:pt>
                <c:pt idx="215">
                  <c:v>85.692314147949219</c:v>
                </c:pt>
                <c:pt idx="216">
                  <c:v>85.693313598632813</c:v>
                </c:pt>
                <c:pt idx="217">
                  <c:v>85.694313049316534</c:v>
                </c:pt>
                <c:pt idx="218">
                  <c:v>85.695312499999886</c:v>
                </c:pt>
                <c:pt idx="219">
                  <c:v>85.696311950683395</c:v>
                </c:pt>
                <c:pt idx="220">
                  <c:v>85.69731140136733</c:v>
                </c:pt>
                <c:pt idx="221">
                  <c:v>85.698310852050525</c:v>
                </c:pt>
                <c:pt idx="222">
                  <c:v>85.699310302734176</c:v>
                </c:pt>
                <c:pt idx="223">
                  <c:v>85.700309753417969</c:v>
                </c:pt>
                <c:pt idx="224">
                  <c:v>85.701309204101563</c:v>
                </c:pt>
                <c:pt idx="225">
                  <c:v>85.702316284179702</c:v>
                </c:pt>
                <c:pt idx="226">
                  <c:v>85.703315734863281</c:v>
                </c:pt>
                <c:pt idx="227">
                  <c:v>85.704315185546875</c:v>
                </c:pt>
                <c:pt idx="228">
                  <c:v>85.705314636230469</c:v>
                </c:pt>
                <c:pt idx="229">
                  <c:v>85.706314086914063</c:v>
                </c:pt>
                <c:pt idx="230">
                  <c:v>85.707313537597656</c:v>
                </c:pt>
                <c:pt idx="231">
                  <c:v>85.70831298828125</c:v>
                </c:pt>
                <c:pt idx="232">
                  <c:v>85.709312438964758</c:v>
                </c:pt>
                <c:pt idx="233">
                  <c:v>85.710311889648466</c:v>
                </c:pt>
                <c:pt idx="234">
                  <c:v>85.711311340332159</c:v>
                </c:pt>
                <c:pt idx="235">
                  <c:v>85.712310791015625</c:v>
                </c:pt>
                <c:pt idx="236">
                  <c:v>85.713310241699233</c:v>
                </c:pt>
                <c:pt idx="237">
                  <c:v>85.714309692382827</c:v>
                </c:pt>
                <c:pt idx="238">
                  <c:v>85.715309143066378</c:v>
                </c:pt>
                <c:pt idx="239">
                  <c:v>85.716316223144531</c:v>
                </c:pt>
                <c:pt idx="240">
                  <c:v>85.717315673828125</c:v>
                </c:pt>
                <c:pt idx="241">
                  <c:v>85.718315124511719</c:v>
                </c:pt>
                <c:pt idx="242">
                  <c:v>85.719314575195327</c:v>
                </c:pt>
                <c:pt idx="243">
                  <c:v>85.720314025878906</c:v>
                </c:pt>
                <c:pt idx="244">
                  <c:v>85.7213134765625</c:v>
                </c:pt>
                <c:pt idx="245">
                  <c:v>85.72231292724608</c:v>
                </c:pt>
                <c:pt idx="246">
                  <c:v>85.723312377929489</c:v>
                </c:pt>
                <c:pt idx="247">
                  <c:v>85.724311828613281</c:v>
                </c:pt>
                <c:pt idx="248">
                  <c:v>85.725311279296818</c:v>
                </c:pt>
                <c:pt idx="249">
                  <c:v>85.726310729980469</c:v>
                </c:pt>
                <c:pt idx="250">
                  <c:v>85.727310180664048</c:v>
                </c:pt>
                <c:pt idx="251">
                  <c:v>85.728309631347727</c:v>
                </c:pt>
                <c:pt idx="252">
                  <c:v>85.72930908203125</c:v>
                </c:pt>
                <c:pt idx="253">
                  <c:v>85.730316162109318</c:v>
                </c:pt>
                <c:pt idx="254">
                  <c:v>85.731315612792969</c:v>
                </c:pt>
                <c:pt idx="255">
                  <c:v>85.732315063476548</c:v>
                </c:pt>
                <c:pt idx="256">
                  <c:v>85.733314514160156</c:v>
                </c:pt>
                <c:pt idx="257">
                  <c:v>85.734313964843921</c:v>
                </c:pt>
                <c:pt idx="258">
                  <c:v>85.735313415527344</c:v>
                </c:pt>
                <c:pt idx="259">
                  <c:v>85.736312866210909</c:v>
                </c:pt>
                <c:pt idx="260">
                  <c:v>85.737312316894318</c:v>
                </c:pt>
                <c:pt idx="261">
                  <c:v>85.738311767578111</c:v>
                </c:pt>
                <c:pt idx="262">
                  <c:v>85.739311218261719</c:v>
                </c:pt>
                <c:pt idx="263">
                  <c:v>85.740310668945511</c:v>
                </c:pt>
                <c:pt idx="264">
                  <c:v>85.741310119628878</c:v>
                </c:pt>
                <c:pt idx="265">
                  <c:v>85.742309570312614</c:v>
                </c:pt>
                <c:pt idx="266">
                  <c:v>85.743309020996094</c:v>
                </c:pt>
                <c:pt idx="267">
                  <c:v>85.744316101074233</c:v>
                </c:pt>
                <c:pt idx="268">
                  <c:v>85.745315551757813</c:v>
                </c:pt>
                <c:pt idx="269">
                  <c:v>85.746315002441378</c:v>
                </c:pt>
                <c:pt idx="270">
                  <c:v>85.747314453125114</c:v>
                </c:pt>
                <c:pt idx="271">
                  <c:v>85.748313903808594</c:v>
                </c:pt>
                <c:pt idx="272">
                  <c:v>85.749313354492202</c:v>
                </c:pt>
                <c:pt idx="273">
                  <c:v>85.750312805175781</c:v>
                </c:pt>
                <c:pt idx="274">
                  <c:v>85.751312255859318</c:v>
                </c:pt>
                <c:pt idx="275">
                  <c:v>85.752311706542841</c:v>
                </c:pt>
                <c:pt idx="276">
                  <c:v>85.753311157226364</c:v>
                </c:pt>
                <c:pt idx="277">
                  <c:v>85.754310607910227</c:v>
                </c:pt>
                <c:pt idx="278">
                  <c:v>85.755310058593565</c:v>
                </c:pt>
                <c:pt idx="279">
                  <c:v>85.756309509277472</c:v>
                </c:pt>
                <c:pt idx="280">
                  <c:v>85.757308959960938</c:v>
                </c:pt>
                <c:pt idx="281">
                  <c:v>85.758316040039048</c:v>
                </c:pt>
                <c:pt idx="282">
                  <c:v>85.759315490722656</c:v>
                </c:pt>
                <c:pt idx="283">
                  <c:v>85.760314941406264</c:v>
                </c:pt>
                <c:pt idx="284">
                  <c:v>85.761314392089758</c:v>
                </c:pt>
                <c:pt idx="285">
                  <c:v>85.762313842773409</c:v>
                </c:pt>
                <c:pt idx="286">
                  <c:v>85.763313293457031</c:v>
                </c:pt>
                <c:pt idx="287">
                  <c:v>85.764312744140625</c:v>
                </c:pt>
                <c:pt idx="288">
                  <c:v>85.765312194824034</c:v>
                </c:pt>
                <c:pt idx="289">
                  <c:v>85.766311645507827</c:v>
                </c:pt>
                <c:pt idx="290">
                  <c:v>85.767311096191378</c:v>
                </c:pt>
                <c:pt idx="291">
                  <c:v>85.768310546875</c:v>
                </c:pt>
                <c:pt idx="292">
                  <c:v>85.76930999755858</c:v>
                </c:pt>
                <c:pt idx="293">
                  <c:v>85.77030944824233</c:v>
                </c:pt>
                <c:pt idx="294">
                  <c:v>85.771308898925625</c:v>
                </c:pt>
                <c:pt idx="295">
                  <c:v>85.772315979003878</c:v>
                </c:pt>
                <c:pt idx="296">
                  <c:v>85.7733154296875</c:v>
                </c:pt>
                <c:pt idx="297">
                  <c:v>85.774314880371094</c:v>
                </c:pt>
                <c:pt idx="298">
                  <c:v>85.775314331054489</c:v>
                </c:pt>
                <c:pt idx="299">
                  <c:v>85.776313781738295</c:v>
                </c:pt>
                <c:pt idx="300">
                  <c:v>85.777313232421676</c:v>
                </c:pt>
                <c:pt idx="301">
                  <c:v>85.778312683105469</c:v>
                </c:pt>
                <c:pt idx="302">
                  <c:v>85.77931213378875</c:v>
                </c:pt>
                <c:pt idx="303">
                  <c:v>85.780311584472656</c:v>
                </c:pt>
                <c:pt idx="304">
                  <c:v>85.78131103515625</c:v>
                </c:pt>
                <c:pt idx="305">
                  <c:v>85.782310485839844</c:v>
                </c:pt>
                <c:pt idx="306">
                  <c:v>85.783309936523239</c:v>
                </c:pt>
                <c:pt idx="307">
                  <c:v>85.784309387207159</c:v>
                </c:pt>
                <c:pt idx="308">
                  <c:v>85.785308837890355</c:v>
                </c:pt>
                <c:pt idx="309">
                  <c:v>85.78631591796875</c:v>
                </c:pt>
                <c:pt idx="310">
                  <c:v>85.787315368652344</c:v>
                </c:pt>
                <c:pt idx="311">
                  <c:v>85.788314819335938</c:v>
                </c:pt>
                <c:pt idx="312">
                  <c:v>85.789314270019531</c:v>
                </c:pt>
                <c:pt idx="313">
                  <c:v>85.790313720703125</c:v>
                </c:pt>
                <c:pt idx="314">
                  <c:v>85.791313171386733</c:v>
                </c:pt>
                <c:pt idx="315">
                  <c:v>85.792312622070313</c:v>
                </c:pt>
                <c:pt idx="316">
                  <c:v>85.793312072753707</c:v>
                </c:pt>
                <c:pt idx="317">
                  <c:v>85.7943115234375</c:v>
                </c:pt>
                <c:pt idx="318">
                  <c:v>85.79531097412108</c:v>
                </c:pt>
                <c:pt idx="319">
                  <c:v>85.796310424804702</c:v>
                </c:pt>
                <c:pt idx="320">
                  <c:v>85.797309875488281</c:v>
                </c:pt>
                <c:pt idx="321">
                  <c:v>85.798309326171818</c:v>
                </c:pt>
                <c:pt idx="322">
                  <c:v>85.799308776855341</c:v>
                </c:pt>
                <c:pt idx="323">
                  <c:v>85.800315856933395</c:v>
                </c:pt>
                <c:pt idx="324">
                  <c:v>85.801315307617202</c:v>
                </c:pt>
                <c:pt idx="325">
                  <c:v>85.802314758300781</c:v>
                </c:pt>
                <c:pt idx="326">
                  <c:v>85.803314208984318</c:v>
                </c:pt>
                <c:pt idx="327">
                  <c:v>85.804313659667997</c:v>
                </c:pt>
                <c:pt idx="328">
                  <c:v>85.805313110351364</c:v>
                </c:pt>
                <c:pt idx="329">
                  <c:v>85.806312561035156</c:v>
                </c:pt>
                <c:pt idx="330">
                  <c:v>85.80731201171875</c:v>
                </c:pt>
                <c:pt idx="331">
                  <c:v>85.808311462402258</c:v>
                </c:pt>
                <c:pt idx="332">
                  <c:v>85.809310913085739</c:v>
                </c:pt>
                <c:pt idx="333">
                  <c:v>85.810310363769489</c:v>
                </c:pt>
                <c:pt idx="334">
                  <c:v>85.811309814452954</c:v>
                </c:pt>
                <c:pt idx="335">
                  <c:v>85.812309265136733</c:v>
                </c:pt>
                <c:pt idx="336">
                  <c:v>85.813308715820185</c:v>
                </c:pt>
                <c:pt idx="337">
                  <c:v>85.814315795898437</c:v>
                </c:pt>
                <c:pt idx="338">
                  <c:v>85.815315246581875</c:v>
                </c:pt>
                <c:pt idx="339">
                  <c:v>85.816314697265625</c:v>
                </c:pt>
                <c:pt idx="340">
                  <c:v>85.817314147949233</c:v>
                </c:pt>
                <c:pt idx="341">
                  <c:v>85.818313598632812</c:v>
                </c:pt>
                <c:pt idx="342">
                  <c:v>85.819313049316534</c:v>
                </c:pt>
                <c:pt idx="343">
                  <c:v>85.820312499999886</c:v>
                </c:pt>
                <c:pt idx="344">
                  <c:v>85.821311950683395</c:v>
                </c:pt>
                <c:pt idx="345">
                  <c:v>85.822311401367202</c:v>
                </c:pt>
                <c:pt idx="346">
                  <c:v>85.823310852050525</c:v>
                </c:pt>
                <c:pt idx="347">
                  <c:v>85.824310302734176</c:v>
                </c:pt>
                <c:pt idx="348">
                  <c:v>85.825309753417841</c:v>
                </c:pt>
                <c:pt idx="349">
                  <c:v>85.826309204101548</c:v>
                </c:pt>
                <c:pt idx="350">
                  <c:v>85.827316284179702</c:v>
                </c:pt>
                <c:pt idx="351">
                  <c:v>85.828315734863125</c:v>
                </c:pt>
                <c:pt idx="352">
                  <c:v>85.829315185546818</c:v>
                </c:pt>
                <c:pt idx="353">
                  <c:v>85.830314636230469</c:v>
                </c:pt>
                <c:pt idx="354">
                  <c:v>85.831314086914063</c:v>
                </c:pt>
                <c:pt idx="355">
                  <c:v>85.832313537597543</c:v>
                </c:pt>
                <c:pt idx="356">
                  <c:v>85.83331298828125</c:v>
                </c:pt>
                <c:pt idx="357">
                  <c:v>85.834312438964758</c:v>
                </c:pt>
                <c:pt idx="358">
                  <c:v>85.835311889648438</c:v>
                </c:pt>
                <c:pt idx="359">
                  <c:v>85.836311340332031</c:v>
                </c:pt>
                <c:pt idx="360">
                  <c:v>85.837310791015625</c:v>
                </c:pt>
                <c:pt idx="361">
                  <c:v>85.838310241699219</c:v>
                </c:pt>
                <c:pt idx="362">
                  <c:v>85.839309692382813</c:v>
                </c:pt>
                <c:pt idx="363">
                  <c:v>85.840309143066378</c:v>
                </c:pt>
                <c:pt idx="364">
                  <c:v>85.841316223144531</c:v>
                </c:pt>
                <c:pt idx="365">
                  <c:v>85.842315673828111</c:v>
                </c:pt>
                <c:pt idx="366">
                  <c:v>85.843315124511719</c:v>
                </c:pt>
                <c:pt idx="367">
                  <c:v>85.844314575195327</c:v>
                </c:pt>
                <c:pt idx="368">
                  <c:v>85.845314025878906</c:v>
                </c:pt>
                <c:pt idx="369">
                  <c:v>85.8463134765625</c:v>
                </c:pt>
                <c:pt idx="370">
                  <c:v>85.847312927246094</c:v>
                </c:pt>
                <c:pt idx="371">
                  <c:v>85.848312377929489</c:v>
                </c:pt>
                <c:pt idx="372">
                  <c:v>85.849311828613281</c:v>
                </c:pt>
                <c:pt idx="373">
                  <c:v>85.850311279296818</c:v>
                </c:pt>
                <c:pt idx="374">
                  <c:v>85.851310729980469</c:v>
                </c:pt>
                <c:pt idx="375">
                  <c:v>85.852310180663864</c:v>
                </c:pt>
                <c:pt idx="376">
                  <c:v>85.853309631347727</c:v>
                </c:pt>
                <c:pt idx="377">
                  <c:v>85.85430908203125</c:v>
                </c:pt>
                <c:pt idx="378">
                  <c:v>85.855316162109176</c:v>
                </c:pt>
                <c:pt idx="379">
                  <c:v>85.856315612792841</c:v>
                </c:pt>
                <c:pt idx="380">
                  <c:v>85.857315063476548</c:v>
                </c:pt>
                <c:pt idx="381">
                  <c:v>85.858314514160043</c:v>
                </c:pt>
                <c:pt idx="382">
                  <c:v>85.859313964843764</c:v>
                </c:pt>
                <c:pt idx="383">
                  <c:v>85.860313415527344</c:v>
                </c:pt>
                <c:pt idx="384">
                  <c:v>85.861312866210909</c:v>
                </c:pt>
                <c:pt idx="385">
                  <c:v>85.862312316894247</c:v>
                </c:pt>
                <c:pt idx="386">
                  <c:v>85.863311767578111</c:v>
                </c:pt>
                <c:pt idx="387">
                  <c:v>85.864311218261719</c:v>
                </c:pt>
                <c:pt idx="388">
                  <c:v>85.865310668945327</c:v>
                </c:pt>
                <c:pt idx="389">
                  <c:v>85.866310119628707</c:v>
                </c:pt>
                <c:pt idx="390">
                  <c:v>85.867309570312614</c:v>
                </c:pt>
                <c:pt idx="391">
                  <c:v>85.86830902099608</c:v>
                </c:pt>
                <c:pt idx="392">
                  <c:v>85.869316101074219</c:v>
                </c:pt>
                <c:pt idx="393">
                  <c:v>85.870315551757685</c:v>
                </c:pt>
                <c:pt idx="394">
                  <c:v>85.871315002441207</c:v>
                </c:pt>
                <c:pt idx="395">
                  <c:v>85.872314453124787</c:v>
                </c:pt>
                <c:pt idx="396">
                  <c:v>85.87331390380858</c:v>
                </c:pt>
                <c:pt idx="397">
                  <c:v>85.874313354492188</c:v>
                </c:pt>
                <c:pt idx="398">
                  <c:v>85.875312805175625</c:v>
                </c:pt>
                <c:pt idx="399">
                  <c:v>85.876312255859176</c:v>
                </c:pt>
                <c:pt idx="400">
                  <c:v>85.877311706542841</c:v>
                </c:pt>
                <c:pt idx="401">
                  <c:v>85.87831115722625</c:v>
                </c:pt>
                <c:pt idx="402">
                  <c:v>85.879310607910156</c:v>
                </c:pt>
                <c:pt idx="403">
                  <c:v>85.880310058593565</c:v>
                </c:pt>
                <c:pt idx="404">
                  <c:v>85.881309509277472</c:v>
                </c:pt>
                <c:pt idx="405">
                  <c:v>85.882308959960739</c:v>
                </c:pt>
                <c:pt idx="406">
                  <c:v>85.883316040039048</c:v>
                </c:pt>
                <c:pt idx="407">
                  <c:v>85.884315490722656</c:v>
                </c:pt>
                <c:pt idx="408">
                  <c:v>85.88531494140625</c:v>
                </c:pt>
                <c:pt idx="409">
                  <c:v>85.886314392089645</c:v>
                </c:pt>
                <c:pt idx="410">
                  <c:v>85.887313842773438</c:v>
                </c:pt>
                <c:pt idx="411">
                  <c:v>85.888313293456875</c:v>
                </c:pt>
                <c:pt idx="412">
                  <c:v>85.889312744140611</c:v>
                </c:pt>
                <c:pt idx="413">
                  <c:v>85.890312194824034</c:v>
                </c:pt>
                <c:pt idx="414">
                  <c:v>85.891311645507827</c:v>
                </c:pt>
                <c:pt idx="415">
                  <c:v>85.892311096191207</c:v>
                </c:pt>
                <c:pt idx="416">
                  <c:v>85.893310546875</c:v>
                </c:pt>
                <c:pt idx="417">
                  <c:v>85.89430999755858</c:v>
                </c:pt>
                <c:pt idx="418">
                  <c:v>85.89530944824233</c:v>
                </c:pt>
                <c:pt idx="419">
                  <c:v>85.896308898925625</c:v>
                </c:pt>
                <c:pt idx="420">
                  <c:v>85.897315979003906</c:v>
                </c:pt>
                <c:pt idx="421">
                  <c:v>85.8983154296875</c:v>
                </c:pt>
                <c:pt idx="422">
                  <c:v>85.899314880371094</c:v>
                </c:pt>
                <c:pt idx="423">
                  <c:v>85.900314331054659</c:v>
                </c:pt>
                <c:pt idx="424">
                  <c:v>85.90131378173848</c:v>
                </c:pt>
                <c:pt idx="425">
                  <c:v>85.902313232421676</c:v>
                </c:pt>
                <c:pt idx="426">
                  <c:v>85.903312683105497</c:v>
                </c:pt>
                <c:pt idx="427">
                  <c:v>85.904312133788864</c:v>
                </c:pt>
                <c:pt idx="428">
                  <c:v>85.905311584472656</c:v>
                </c:pt>
                <c:pt idx="429">
                  <c:v>85.90631103515625</c:v>
                </c:pt>
                <c:pt idx="430">
                  <c:v>85.907310485839972</c:v>
                </c:pt>
                <c:pt idx="431">
                  <c:v>85.908309936523239</c:v>
                </c:pt>
                <c:pt idx="432">
                  <c:v>85.909309387207159</c:v>
                </c:pt>
                <c:pt idx="433">
                  <c:v>85.910308837890454</c:v>
                </c:pt>
                <c:pt idx="434">
                  <c:v>85.911315917968764</c:v>
                </c:pt>
                <c:pt idx="435">
                  <c:v>85.912315368652344</c:v>
                </c:pt>
                <c:pt idx="436">
                  <c:v>85.913314819335966</c:v>
                </c:pt>
                <c:pt idx="437">
                  <c:v>85.914314270019659</c:v>
                </c:pt>
                <c:pt idx="438">
                  <c:v>85.915313720703125</c:v>
                </c:pt>
                <c:pt idx="439">
                  <c:v>85.916313171386733</c:v>
                </c:pt>
                <c:pt idx="440">
                  <c:v>85.917312622070327</c:v>
                </c:pt>
                <c:pt idx="441">
                  <c:v>85.918312072753707</c:v>
                </c:pt>
                <c:pt idx="442">
                  <c:v>85.9193115234375</c:v>
                </c:pt>
                <c:pt idx="443">
                  <c:v>85.92031097412108</c:v>
                </c:pt>
                <c:pt idx="444">
                  <c:v>85.921310424804687</c:v>
                </c:pt>
                <c:pt idx="445">
                  <c:v>85.922309875488125</c:v>
                </c:pt>
                <c:pt idx="446">
                  <c:v>85.923309326171818</c:v>
                </c:pt>
                <c:pt idx="447">
                  <c:v>85.924308776855341</c:v>
                </c:pt>
                <c:pt idx="448">
                  <c:v>85.925315856933395</c:v>
                </c:pt>
                <c:pt idx="449">
                  <c:v>85.926315307617202</c:v>
                </c:pt>
                <c:pt idx="450">
                  <c:v>85.927314758300795</c:v>
                </c:pt>
                <c:pt idx="451">
                  <c:v>85.928314208984318</c:v>
                </c:pt>
                <c:pt idx="452">
                  <c:v>85.929313659667997</c:v>
                </c:pt>
                <c:pt idx="453">
                  <c:v>85.930313110351548</c:v>
                </c:pt>
                <c:pt idx="454">
                  <c:v>85.931312561035227</c:v>
                </c:pt>
                <c:pt idx="455">
                  <c:v>85.93231201171875</c:v>
                </c:pt>
                <c:pt idx="456">
                  <c:v>85.933311462402344</c:v>
                </c:pt>
                <c:pt idx="457">
                  <c:v>85.934310913085938</c:v>
                </c:pt>
                <c:pt idx="458">
                  <c:v>85.935310363769489</c:v>
                </c:pt>
                <c:pt idx="459">
                  <c:v>85.936309814452954</c:v>
                </c:pt>
                <c:pt idx="460">
                  <c:v>85.937309265136861</c:v>
                </c:pt>
                <c:pt idx="461">
                  <c:v>85.938308715820185</c:v>
                </c:pt>
                <c:pt idx="462">
                  <c:v>85.939315795898437</c:v>
                </c:pt>
                <c:pt idx="463">
                  <c:v>85.940315246582031</c:v>
                </c:pt>
                <c:pt idx="464">
                  <c:v>85.94131469726581</c:v>
                </c:pt>
                <c:pt idx="465">
                  <c:v>85.942314147949233</c:v>
                </c:pt>
                <c:pt idx="466">
                  <c:v>85.943313598632827</c:v>
                </c:pt>
                <c:pt idx="467">
                  <c:v>85.944313049316662</c:v>
                </c:pt>
                <c:pt idx="468">
                  <c:v>85.9453125</c:v>
                </c:pt>
                <c:pt idx="469">
                  <c:v>85.94631195068358</c:v>
                </c:pt>
                <c:pt idx="470">
                  <c:v>85.947311401367458</c:v>
                </c:pt>
                <c:pt idx="471">
                  <c:v>85.948310852050625</c:v>
                </c:pt>
                <c:pt idx="472">
                  <c:v>85.949310302734318</c:v>
                </c:pt>
                <c:pt idx="473">
                  <c:v>85.950309753417969</c:v>
                </c:pt>
                <c:pt idx="474">
                  <c:v>85.951309204101563</c:v>
                </c:pt>
                <c:pt idx="475">
                  <c:v>85.952316284179702</c:v>
                </c:pt>
                <c:pt idx="476">
                  <c:v>85.953315734863281</c:v>
                </c:pt>
                <c:pt idx="477">
                  <c:v>85.954315185546875</c:v>
                </c:pt>
                <c:pt idx="478">
                  <c:v>85.955314636230469</c:v>
                </c:pt>
                <c:pt idx="479">
                  <c:v>85.956314086914062</c:v>
                </c:pt>
                <c:pt idx="480">
                  <c:v>85.957313537597656</c:v>
                </c:pt>
                <c:pt idx="481">
                  <c:v>85.95831298828125</c:v>
                </c:pt>
                <c:pt idx="482">
                  <c:v>85.959312438964758</c:v>
                </c:pt>
                <c:pt idx="483">
                  <c:v>85.960311889648437</c:v>
                </c:pt>
                <c:pt idx="484">
                  <c:v>85.961311340332159</c:v>
                </c:pt>
                <c:pt idx="485">
                  <c:v>85.962310791015625</c:v>
                </c:pt>
                <c:pt idx="486">
                  <c:v>85.963310241699233</c:v>
                </c:pt>
                <c:pt idx="487">
                  <c:v>85.964309692382827</c:v>
                </c:pt>
                <c:pt idx="488">
                  <c:v>85.965309143066378</c:v>
                </c:pt>
                <c:pt idx="489">
                  <c:v>85.966316223144531</c:v>
                </c:pt>
                <c:pt idx="490">
                  <c:v>85.967315673828125</c:v>
                </c:pt>
                <c:pt idx="491">
                  <c:v>85.968315124511719</c:v>
                </c:pt>
                <c:pt idx="492">
                  <c:v>85.969314575195327</c:v>
                </c:pt>
                <c:pt idx="493">
                  <c:v>85.970314025878906</c:v>
                </c:pt>
                <c:pt idx="494">
                  <c:v>85.9713134765625</c:v>
                </c:pt>
                <c:pt idx="495">
                  <c:v>85.97231292724608</c:v>
                </c:pt>
                <c:pt idx="496">
                  <c:v>85.973312377929489</c:v>
                </c:pt>
                <c:pt idx="497">
                  <c:v>85.974311828613281</c:v>
                </c:pt>
                <c:pt idx="498">
                  <c:v>85.975311279296818</c:v>
                </c:pt>
                <c:pt idx="499">
                  <c:v>85.976310729980469</c:v>
                </c:pt>
                <c:pt idx="500">
                  <c:v>85.977310180664048</c:v>
                </c:pt>
                <c:pt idx="501">
                  <c:v>85.978309631347727</c:v>
                </c:pt>
                <c:pt idx="502">
                  <c:v>85.97930908203125</c:v>
                </c:pt>
                <c:pt idx="503">
                  <c:v>85.980316162109318</c:v>
                </c:pt>
                <c:pt idx="504">
                  <c:v>85.981315612792969</c:v>
                </c:pt>
                <c:pt idx="505">
                  <c:v>85.982315063476548</c:v>
                </c:pt>
                <c:pt idx="506">
                  <c:v>85.983314514160156</c:v>
                </c:pt>
                <c:pt idx="507">
                  <c:v>85.984313964843921</c:v>
                </c:pt>
                <c:pt idx="508">
                  <c:v>85.985313415527344</c:v>
                </c:pt>
                <c:pt idx="509">
                  <c:v>85.986312866210938</c:v>
                </c:pt>
                <c:pt idx="510">
                  <c:v>85.987312316894318</c:v>
                </c:pt>
                <c:pt idx="511">
                  <c:v>85.988311767578111</c:v>
                </c:pt>
                <c:pt idx="512">
                  <c:v>85.989311218261719</c:v>
                </c:pt>
                <c:pt idx="513">
                  <c:v>85.990310668945511</c:v>
                </c:pt>
                <c:pt idx="514">
                  <c:v>85.991310119628878</c:v>
                </c:pt>
                <c:pt idx="515">
                  <c:v>85.992309570312614</c:v>
                </c:pt>
                <c:pt idx="516">
                  <c:v>85.993309020996094</c:v>
                </c:pt>
                <c:pt idx="517">
                  <c:v>85.994316101074233</c:v>
                </c:pt>
                <c:pt idx="518">
                  <c:v>85.995315551757812</c:v>
                </c:pt>
                <c:pt idx="519">
                  <c:v>85.996315002441378</c:v>
                </c:pt>
                <c:pt idx="520">
                  <c:v>85.997314453125114</c:v>
                </c:pt>
                <c:pt idx="521">
                  <c:v>85.998313903808594</c:v>
                </c:pt>
                <c:pt idx="522">
                  <c:v>85.999313354492187</c:v>
                </c:pt>
                <c:pt idx="523">
                  <c:v>86.000312805175781</c:v>
                </c:pt>
                <c:pt idx="524">
                  <c:v>86.001312255859318</c:v>
                </c:pt>
                <c:pt idx="525">
                  <c:v>86.002311706542841</c:v>
                </c:pt>
                <c:pt idx="526">
                  <c:v>86.003311157226364</c:v>
                </c:pt>
                <c:pt idx="527">
                  <c:v>86.004310607910227</c:v>
                </c:pt>
                <c:pt idx="528">
                  <c:v>86.005310058593565</c:v>
                </c:pt>
                <c:pt idx="529">
                  <c:v>86.006309509277472</c:v>
                </c:pt>
                <c:pt idx="530">
                  <c:v>86.007308959960938</c:v>
                </c:pt>
                <c:pt idx="531">
                  <c:v>86.008316040039048</c:v>
                </c:pt>
                <c:pt idx="532">
                  <c:v>86.009315490722656</c:v>
                </c:pt>
                <c:pt idx="533">
                  <c:v>86.010314941406264</c:v>
                </c:pt>
                <c:pt idx="534">
                  <c:v>86.011314392089758</c:v>
                </c:pt>
                <c:pt idx="535">
                  <c:v>86.012313842773438</c:v>
                </c:pt>
                <c:pt idx="536">
                  <c:v>86.013313293457031</c:v>
                </c:pt>
                <c:pt idx="537">
                  <c:v>86.014312744140625</c:v>
                </c:pt>
                <c:pt idx="538">
                  <c:v>86.015312194824034</c:v>
                </c:pt>
                <c:pt idx="539">
                  <c:v>86.016311645507827</c:v>
                </c:pt>
                <c:pt idx="540">
                  <c:v>86.017311096191378</c:v>
                </c:pt>
                <c:pt idx="541">
                  <c:v>86.018310546875</c:v>
                </c:pt>
                <c:pt idx="542">
                  <c:v>86.01930999755858</c:v>
                </c:pt>
                <c:pt idx="543">
                  <c:v>86.02030944824233</c:v>
                </c:pt>
                <c:pt idx="544">
                  <c:v>86.021308898925625</c:v>
                </c:pt>
                <c:pt idx="545">
                  <c:v>86.022315979003878</c:v>
                </c:pt>
                <c:pt idx="546">
                  <c:v>86.0233154296875</c:v>
                </c:pt>
                <c:pt idx="547">
                  <c:v>86.024314880371094</c:v>
                </c:pt>
                <c:pt idx="548">
                  <c:v>86.025314331054489</c:v>
                </c:pt>
                <c:pt idx="549">
                  <c:v>86.026313781738295</c:v>
                </c:pt>
                <c:pt idx="550">
                  <c:v>86.027313232421676</c:v>
                </c:pt>
                <c:pt idx="551">
                  <c:v>86.028312683105469</c:v>
                </c:pt>
                <c:pt idx="552">
                  <c:v>86.02931213378875</c:v>
                </c:pt>
                <c:pt idx="553">
                  <c:v>86.030311584472656</c:v>
                </c:pt>
                <c:pt idx="554">
                  <c:v>86.03131103515625</c:v>
                </c:pt>
                <c:pt idx="555">
                  <c:v>86.032310485839844</c:v>
                </c:pt>
                <c:pt idx="556">
                  <c:v>86.033309936523239</c:v>
                </c:pt>
                <c:pt idx="557">
                  <c:v>86.034309387207159</c:v>
                </c:pt>
                <c:pt idx="558">
                  <c:v>86.035308837890355</c:v>
                </c:pt>
                <c:pt idx="559">
                  <c:v>86.03631591796875</c:v>
                </c:pt>
                <c:pt idx="560">
                  <c:v>86.037315368652344</c:v>
                </c:pt>
                <c:pt idx="561">
                  <c:v>86.038314819335909</c:v>
                </c:pt>
                <c:pt idx="562">
                  <c:v>86.039314270019531</c:v>
                </c:pt>
                <c:pt idx="563">
                  <c:v>86.040313720703125</c:v>
                </c:pt>
                <c:pt idx="564">
                  <c:v>86.041313171386733</c:v>
                </c:pt>
                <c:pt idx="565">
                  <c:v>86.042312622070312</c:v>
                </c:pt>
                <c:pt idx="566">
                  <c:v>86.043312072753707</c:v>
                </c:pt>
                <c:pt idx="567">
                  <c:v>86.0443115234375</c:v>
                </c:pt>
                <c:pt idx="568">
                  <c:v>86.04531097412108</c:v>
                </c:pt>
                <c:pt idx="569">
                  <c:v>86.046310424804702</c:v>
                </c:pt>
                <c:pt idx="570">
                  <c:v>86.047309875488281</c:v>
                </c:pt>
                <c:pt idx="571">
                  <c:v>86.048309326171818</c:v>
                </c:pt>
                <c:pt idx="572">
                  <c:v>86.049308776855341</c:v>
                </c:pt>
                <c:pt idx="573">
                  <c:v>86.050315856933395</c:v>
                </c:pt>
                <c:pt idx="574">
                  <c:v>86.051315307617202</c:v>
                </c:pt>
                <c:pt idx="575">
                  <c:v>86.052314758300781</c:v>
                </c:pt>
                <c:pt idx="576">
                  <c:v>86.053314208984318</c:v>
                </c:pt>
                <c:pt idx="577">
                  <c:v>86.054313659667997</c:v>
                </c:pt>
                <c:pt idx="578">
                  <c:v>86.055313110351364</c:v>
                </c:pt>
                <c:pt idx="579">
                  <c:v>86.056312561035156</c:v>
                </c:pt>
                <c:pt idx="580">
                  <c:v>86.05731201171875</c:v>
                </c:pt>
                <c:pt idx="581">
                  <c:v>86.058311462402258</c:v>
                </c:pt>
                <c:pt idx="582">
                  <c:v>86.059310913085739</c:v>
                </c:pt>
                <c:pt idx="583">
                  <c:v>86.060310363769489</c:v>
                </c:pt>
                <c:pt idx="584">
                  <c:v>86.061309814452954</c:v>
                </c:pt>
                <c:pt idx="585">
                  <c:v>86.062309265136733</c:v>
                </c:pt>
                <c:pt idx="586">
                  <c:v>86.063308715820185</c:v>
                </c:pt>
                <c:pt idx="587">
                  <c:v>86.064315795898466</c:v>
                </c:pt>
                <c:pt idx="588">
                  <c:v>86.065315246581875</c:v>
                </c:pt>
                <c:pt idx="589">
                  <c:v>86.066314697265625</c:v>
                </c:pt>
                <c:pt idx="590">
                  <c:v>86.067314147949233</c:v>
                </c:pt>
                <c:pt idx="591">
                  <c:v>86.068313598632813</c:v>
                </c:pt>
                <c:pt idx="592">
                  <c:v>86.069313049316534</c:v>
                </c:pt>
                <c:pt idx="593">
                  <c:v>86.070312499999886</c:v>
                </c:pt>
                <c:pt idx="594">
                  <c:v>86.071311950683395</c:v>
                </c:pt>
                <c:pt idx="595">
                  <c:v>86.072311401367202</c:v>
                </c:pt>
                <c:pt idx="596">
                  <c:v>86.073310852050525</c:v>
                </c:pt>
                <c:pt idx="597">
                  <c:v>86.074310302734176</c:v>
                </c:pt>
                <c:pt idx="598">
                  <c:v>86.075309753417841</c:v>
                </c:pt>
                <c:pt idx="599">
                  <c:v>86.076309204101548</c:v>
                </c:pt>
                <c:pt idx="600">
                  <c:v>86.077316284179687</c:v>
                </c:pt>
                <c:pt idx="601">
                  <c:v>86.078315734863125</c:v>
                </c:pt>
                <c:pt idx="602">
                  <c:v>86.079315185546818</c:v>
                </c:pt>
                <c:pt idx="603">
                  <c:v>86.080314636230469</c:v>
                </c:pt>
                <c:pt idx="604">
                  <c:v>86.081314086914063</c:v>
                </c:pt>
                <c:pt idx="605">
                  <c:v>86.082313537597543</c:v>
                </c:pt>
                <c:pt idx="606">
                  <c:v>86.08331298828125</c:v>
                </c:pt>
                <c:pt idx="607">
                  <c:v>86.084312438964758</c:v>
                </c:pt>
                <c:pt idx="608">
                  <c:v>86.085311889648438</c:v>
                </c:pt>
                <c:pt idx="609">
                  <c:v>86.086311340332031</c:v>
                </c:pt>
                <c:pt idx="610">
                  <c:v>86.087310791015625</c:v>
                </c:pt>
                <c:pt idx="611">
                  <c:v>86.088310241699219</c:v>
                </c:pt>
                <c:pt idx="612">
                  <c:v>86.089309692382813</c:v>
                </c:pt>
                <c:pt idx="613">
                  <c:v>86.090309143066378</c:v>
                </c:pt>
                <c:pt idx="614">
                  <c:v>86.091316223144531</c:v>
                </c:pt>
                <c:pt idx="615">
                  <c:v>86.092315673828111</c:v>
                </c:pt>
                <c:pt idx="616">
                  <c:v>86.093315124511719</c:v>
                </c:pt>
                <c:pt idx="617">
                  <c:v>86.094314575195327</c:v>
                </c:pt>
                <c:pt idx="618">
                  <c:v>86.095314025878906</c:v>
                </c:pt>
                <c:pt idx="619">
                  <c:v>86.0963134765625</c:v>
                </c:pt>
                <c:pt idx="620">
                  <c:v>86.097312927246094</c:v>
                </c:pt>
                <c:pt idx="621">
                  <c:v>86.098312377929489</c:v>
                </c:pt>
                <c:pt idx="622">
                  <c:v>86.099311828613281</c:v>
                </c:pt>
                <c:pt idx="623">
                  <c:v>86.100311279296818</c:v>
                </c:pt>
                <c:pt idx="624">
                  <c:v>86.101310729980469</c:v>
                </c:pt>
                <c:pt idx="625">
                  <c:v>86.102310180663864</c:v>
                </c:pt>
                <c:pt idx="626">
                  <c:v>86.103309631347727</c:v>
                </c:pt>
                <c:pt idx="627">
                  <c:v>86.10430908203125</c:v>
                </c:pt>
                <c:pt idx="628">
                  <c:v>86.105316162109176</c:v>
                </c:pt>
                <c:pt idx="629">
                  <c:v>86.106315612792841</c:v>
                </c:pt>
                <c:pt idx="630">
                  <c:v>86.107315063476548</c:v>
                </c:pt>
                <c:pt idx="631">
                  <c:v>86.108314514160043</c:v>
                </c:pt>
                <c:pt idx="632">
                  <c:v>86.109313964843764</c:v>
                </c:pt>
                <c:pt idx="633">
                  <c:v>86.110313415527344</c:v>
                </c:pt>
                <c:pt idx="634">
                  <c:v>86.111312866210938</c:v>
                </c:pt>
                <c:pt idx="635">
                  <c:v>86.112312316894247</c:v>
                </c:pt>
                <c:pt idx="636">
                  <c:v>86.113311767578111</c:v>
                </c:pt>
                <c:pt idx="637">
                  <c:v>86.114311218261719</c:v>
                </c:pt>
                <c:pt idx="638">
                  <c:v>86.115310668945327</c:v>
                </c:pt>
                <c:pt idx="639">
                  <c:v>86.116310119628707</c:v>
                </c:pt>
                <c:pt idx="640">
                  <c:v>86.117309570312614</c:v>
                </c:pt>
                <c:pt idx="641">
                  <c:v>86.11830902099608</c:v>
                </c:pt>
                <c:pt idx="642">
                  <c:v>86.119316101074219</c:v>
                </c:pt>
                <c:pt idx="643">
                  <c:v>86.120315551757685</c:v>
                </c:pt>
                <c:pt idx="644">
                  <c:v>86.121315002441207</c:v>
                </c:pt>
                <c:pt idx="645">
                  <c:v>86.122314453124787</c:v>
                </c:pt>
                <c:pt idx="646">
                  <c:v>86.12331390380858</c:v>
                </c:pt>
                <c:pt idx="647">
                  <c:v>86.124313354492188</c:v>
                </c:pt>
                <c:pt idx="648">
                  <c:v>86.125312805175625</c:v>
                </c:pt>
                <c:pt idx="649">
                  <c:v>86.126312255859176</c:v>
                </c:pt>
                <c:pt idx="650">
                  <c:v>86.127311706542841</c:v>
                </c:pt>
                <c:pt idx="651">
                  <c:v>86.12831115722625</c:v>
                </c:pt>
                <c:pt idx="652">
                  <c:v>86.129310607910156</c:v>
                </c:pt>
                <c:pt idx="653">
                  <c:v>86.130310058593565</c:v>
                </c:pt>
                <c:pt idx="654">
                  <c:v>86.131309509277472</c:v>
                </c:pt>
                <c:pt idx="655">
                  <c:v>86.132308959960739</c:v>
                </c:pt>
                <c:pt idx="656">
                  <c:v>86.133316040039048</c:v>
                </c:pt>
                <c:pt idx="657">
                  <c:v>86.134315490722656</c:v>
                </c:pt>
                <c:pt idx="658">
                  <c:v>86.13531494140625</c:v>
                </c:pt>
                <c:pt idx="659">
                  <c:v>86.136314392089645</c:v>
                </c:pt>
                <c:pt idx="660">
                  <c:v>86.137313842773438</c:v>
                </c:pt>
                <c:pt idx="661">
                  <c:v>86.138313293456875</c:v>
                </c:pt>
                <c:pt idx="662">
                  <c:v>86.139312744140611</c:v>
                </c:pt>
                <c:pt idx="663">
                  <c:v>86.140312194824034</c:v>
                </c:pt>
                <c:pt idx="664">
                  <c:v>86.141311645507827</c:v>
                </c:pt>
                <c:pt idx="665">
                  <c:v>86.142311096191207</c:v>
                </c:pt>
                <c:pt idx="666">
                  <c:v>86.143310546875</c:v>
                </c:pt>
                <c:pt idx="667">
                  <c:v>86.14430999755858</c:v>
                </c:pt>
                <c:pt idx="668">
                  <c:v>86.145309448242315</c:v>
                </c:pt>
                <c:pt idx="669">
                  <c:v>86.146308898925625</c:v>
                </c:pt>
                <c:pt idx="670">
                  <c:v>86.147315979003906</c:v>
                </c:pt>
                <c:pt idx="671">
                  <c:v>86.1483154296875</c:v>
                </c:pt>
                <c:pt idx="672">
                  <c:v>86.149314880371094</c:v>
                </c:pt>
                <c:pt idx="673">
                  <c:v>86.150314331054489</c:v>
                </c:pt>
                <c:pt idx="674">
                  <c:v>86.151313781738295</c:v>
                </c:pt>
                <c:pt idx="675">
                  <c:v>86.152313232421548</c:v>
                </c:pt>
                <c:pt idx="676">
                  <c:v>86.153312683105469</c:v>
                </c:pt>
                <c:pt idx="677">
                  <c:v>86.15431213378875</c:v>
                </c:pt>
                <c:pt idx="678">
                  <c:v>86.155311584472543</c:v>
                </c:pt>
                <c:pt idx="679">
                  <c:v>86.156311035156065</c:v>
                </c:pt>
                <c:pt idx="680">
                  <c:v>86.157310485839844</c:v>
                </c:pt>
                <c:pt idx="681">
                  <c:v>86.158309936523182</c:v>
                </c:pt>
                <c:pt idx="682">
                  <c:v>86.159309387207031</c:v>
                </c:pt>
                <c:pt idx="683">
                  <c:v>86.160308837890355</c:v>
                </c:pt>
                <c:pt idx="684">
                  <c:v>86.16131591796875</c:v>
                </c:pt>
                <c:pt idx="685">
                  <c:v>86.162315368652258</c:v>
                </c:pt>
                <c:pt idx="686">
                  <c:v>86.163314819335938</c:v>
                </c:pt>
                <c:pt idx="687">
                  <c:v>86.164314270019531</c:v>
                </c:pt>
                <c:pt idx="688">
                  <c:v>86.165313720703111</c:v>
                </c:pt>
                <c:pt idx="689">
                  <c:v>86.166313171386719</c:v>
                </c:pt>
                <c:pt idx="690">
                  <c:v>86.167312622070313</c:v>
                </c:pt>
                <c:pt idx="691">
                  <c:v>86.168312072753622</c:v>
                </c:pt>
                <c:pt idx="692">
                  <c:v>86.169311523437386</c:v>
                </c:pt>
                <c:pt idx="693">
                  <c:v>86.170310974120895</c:v>
                </c:pt>
                <c:pt idx="694">
                  <c:v>86.171310424804688</c:v>
                </c:pt>
                <c:pt idx="695">
                  <c:v>86.172309875488025</c:v>
                </c:pt>
                <c:pt idx="696">
                  <c:v>86.173309326171676</c:v>
                </c:pt>
                <c:pt idx="697">
                  <c:v>86.174308776855227</c:v>
                </c:pt>
                <c:pt idx="698">
                  <c:v>86.175315856933324</c:v>
                </c:pt>
                <c:pt idx="699">
                  <c:v>86.176315307617188</c:v>
                </c:pt>
                <c:pt idx="700">
                  <c:v>86.177314758300781</c:v>
                </c:pt>
                <c:pt idx="701">
                  <c:v>86.178314208984176</c:v>
                </c:pt>
                <c:pt idx="702">
                  <c:v>86.179313659667969</c:v>
                </c:pt>
                <c:pt idx="703">
                  <c:v>86.180313110351364</c:v>
                </c:pt>
                <c:pt idx="704">
                  <c:v>86.181312561035156</c:v>
                </c:pt>
                <c:pt idx="705">
                  <c:v>86.182312011718565</c:v>
                </c:pt>
                <c:pt idx="706">
                  <c:v>86.183311462402258</c:v>
                </c:pt>
                <c:pt idx="707">
                  <c:v>86.184310913085739</c:v>
                </c:pt>
                <c:pt idx="708">
                  <c:v>86.185310363769318</c:v>
                </c:pt>
                <c:pt idx="709">
                  <c:v>86.186309814452855</c:v>
                </c:pt>
                <c:pt idx="710">
                  <c:v>86.187309265136733</c:v>
                </c:pt>
                <c:pt idx="711">
                  <c:v>86.188308715820071</c:v>
                </c:pt>
                <c:pt idx="712">
                  <c:v>86.189315795898438</c:v>
                </c:pt>
                <c:pt idx="713">
                  <c:v>86.190315246581875</c:v>
                </c:pt>
                <c:pt idx="714">
                  <c:v>86.191314697265625</c:v>
                </c:pt>
                <c:pt idx="715">
                  <c:v>86.192314147949219</c:v>
                </c:pt>
                <c:pt idx="716">
                  <c:v>86.193313598632812</c:v>
                </c:pt>
                <c:pt idx="717">
                  <c:v>86.194313049316534</c:v>
                </c:pt>
                <c:pt idx="718">
                  <c:v>86.195312499999886</c:v>
                </c:pt>
                <c:pt idx="719">
                  <c:v>86.196311950683395</c:v>
                </c:pt>
                <c:pt idx="720">
                  <c:v>86.19731140136733</c:v>
                </c:pt>
                <c:pt idx="721">
                  <c:v>86.198310852050525</c:v>
                </c:pt>
                <c:pt idx="722">
                  <c:v>86.199310302734176</c:v>
                </c:pt>
                <c:pt idx="723">
                  <c:v>86.200309753417969</c:v>
                </c:pt>
                <c:pt idx="724">
                  <c:v>86.201309204101563</c:v>
                </c:pt>
                <c:pt idx="725">
                  <c:v>86.202316284179702</c:v>
                </c:pt>
                <c:pt idx="726">
                  <c:v>86.203315734863281</c:v>
                </c:pt>
                <c:pt idx="727">
                  <c:v>86.204315185546875</c:v>
                </c:pt>
                <c:pt idx="728">
                  <c:v>86.205314636230469</c:v>
                </c:pt>
                <c:pt idx="729">
                  <c:v>86.206314086914063</c:v>
                </c:pt>
                <c:pt idx="730">
                  <c:v>86.207313537597656</c:v>
                </c:pt>
                <c:pt idx="731">
                  <c:v>86.20831298828125</c:v>
                </c:pt>
                <c:pt idx="732">
                  <c:v>86.209312438964758</c:v>
                </c:pt>
                <c:pt idx="733">
                  <c:v>86.210311889648466</c:v>
                </c:pt>
                <c:pt idx="734">
                  <c:v>86.211311340332159</c:v>
                </c:pt>
                <c:pt idx="735">
                  <c:v>86.212310791015625</c:v>
                </c:pt>
                <c:pt idx="736">
                  <c:v>86.213310241699233</c:v>
                </c:pt>
                <c:pt idx="737">
                  <c:v>86.214309692382827</c:v>
                </c:pt>
                <c:pt idx="738">
                  <c:v>86.215309143066378</c:v>
                </c:pt>
                <c:pt idx="739">
                  <c:v>86.216316223144531</c:v>
                </c:pt>
                <c:pt idx="740">
                  <c:v>86.217315673828125</c:v>
                </c:pt>
                <c:pt idx="741">
                  <c:v>86.218315124511719</c:v>
                </c:pt>
                <c:pt idx="742">
                  <c:v>86.219314575195327</c:v>
                </c:pt>
                <c:pt idx="743">
                  <c:v>86.220314025878906</c:v>
                </c:pt>
                <c:pt idx="744">
                  <c:v>86.2213134765625</c:v>
                </c:pt>
                <c:pt idx="745">
                  <c:v>86.22231292724608</c:v>
                </c:pt>
                <c:pt idx="746">
                  <c:v>86.223312377929489</c:v>
                </c:pt>
                <c:pt idx="747">
                  <c:v>86.224311828613281</c:v>
                </c:pt>
                <c:pt idx="748">
                  <c:v>86.225311279296818</c:v>
                </c:pt>
                <c:pt idx="749">
                  <c:v>86.226310729980469</c:v>
                </c:pt>
                <c:pt idx="750">
                  <c:v>86.227310180664048</c:v>
                </c:pt>
                <c:pt idx="751">
                  <c:v>86.228309631347727</c:v>
                </c:pt>
                <c:pt idx="752">
                  <c:v>86.22930908203125</c:v>
                </c:pt>
                <c:pt idx="753">
                  <c:v>86.230316162109318</c:v>
                </c:pt>
                <c:pt idx="754">
                  <c:v>86.231315612792969</c:v>
                </c:pt>
                <c:pt idx="755">
                  <c:v>86.232315063476548</c:v>
                </c:pt>
                <c:pt idx="756">
                  <c:v>86.233314514160156</c:v>
                </c:pt>
                <c:pt idx="757">
                  <c:v>86.234313964843921</c:v>
                </c:pt>
                <c:pt idx="758">
                  <c:v>86.235313415527344</c:v>
                </c:pt>
                <c:pt idx="759">
                  <c:v>86.236312866210909</c:v>
                </c:pt>
                <c:pt idx="760">
                  <c:v>86.237312316894318</c:v>
                </c:pt>
                <c:pt idx="761">
                  <c:v>86.238311767578111</c:v>
                </c:pt>
                <c:pt idx="762">
                  <c:v>86.239311218261719</c:v>
                </c:pt>
                <c:pt idx="763">
                  <c:v>86.240310668945511</c:v>
                </c:pt>
                <c:pt idx="764">
                  <c:v>86.241310119628878</c:v>
                </c:pt>
                <c:pt idx="765">
                  <c:v>86.242309570312614</c:v>
                </c:pt>
                <c:pt idx="766">
                  <c:v>86.243309020996094</c:v>
                </c:pt>
                <c:pt idx="767">
                  <c:v>86.244316101074233</c:v>
                </c:pt>
                <c:pt idx="768">
                  <c:v>86.245315551757813</c:v>
                </c:pt>
                <c:pt idx="769">
                  <c:v>86.246315002441378</c:v>
                </c:pt>
                <c:pt idx="770">
                  <c:v>86.247314453125114</c:v>
                </c:pt>
                <c:pt idx="771">
                  <c:v>86.248313903808594</c:v>
                </c:pt>
                <c:pt idx="772">
                  <c:v>86.249313354492202</c:v>
                </c:pt>
                <c:pt idx="773">
                  <c:v>86.250312805175781</c:v>
                </c:pt>
                <c:pt idx="774">
                  <c:v>86.251312255859318</c:v>
                </c:pt>
                <c:pt idx="775">
                  <c:v>86.252311706542841</c:v>
                </c:pt>
                <c:pt idx="776">
                  <c:v>86.253311157226364</c:v>
                </c:pt>
                <c:pt idx="777">
                  <c:v>86.254310607910227</c:v>
                </c:pt>
                <c:pt idx="778">
                  <c:v>86.255310058593565</c:v>
                </c:pt>
                <c:pt idx="779">
                  <c:v>86.256309509277472</c:v>
                </c:pt>
                <c:pt idx="780">
                  <c:v>86.257308959960938</c:v>
                </c:pt>
                <c:pt idx="781">
                  <c:v>86.258316040039048</c:v>
                </c:pt>
                <c:pt idx="782">
                  <c:v>86.259315490722656</c:v>
                </c:pt>
                <c:pt idx="783">
                  <c:v>86.260314941406264</c:v>
                </c:pt>
                <c:pt idx="784">
                  <c:v>86.261314392089758</c:v>
                </c:pt>
                <c:pt idx="785">
                  <c:v>86.262313842773438</c:v>
                </c:pt>
                <c:pt idx="786">
                  <c:v>86.263313293457031</c:v>
                </c:pt>
                <c:pt idx="787">
                  <c:v>86.264312744140625</c:v>
                </c:pt>
                <c:pt idx="788">
                  <c:v>86.265312194824034</c:v>
                </c:pt>
                <c:pt idx="789">
                  <c:v>86.266311645507827</c:v>
                </c:pt>
                <c:pt idx="790">
                  <c:v>86.267311096191378</c:v>
                </c:pt>
                <c:pt idx="791">
                  <c:v>86.268310546875</c:v>
                </c:pt>
                <c:pt idx="792">
                  <c:v>86.26930999755858</c:v>
                </c:pt>
                <c:pt idx="793">
                  <c:v>86.27030944824233</c:v>
                </c:pt>
                <c:pt idx="794">
                  <c:v>86.271308898925625</c:v>
                </c:pt>
                <c:pt idx="795">
                  <c:v>86.272315979003878</c:v>
                </c:pt>
                <c:pt idx="796">
                  <c:v>86.2733154296875</c:v>
                </c:pt>
                <c:pt idx="797">
                  <c:v>86.274314880371094</c:v>
                </c:pt>
                <c:pt idx="798">
                  <c:v>86.275314331054489</c:v>
                </c:pt>
                <c:pt idx="799">
                  <c:v>86.276313781738295</c:v>
                </c:pt>
                <c:pt idx="800">
                  <c:v>86.277313232421676</c:v>
                </c:pt>
                <c:pt idx="801">
                  <c:v>86.278312683105469</c:v>
                </c:pt>
                <c:pt idx="802">
                  <c:v>86.27931213378875</c:v>
                </c:pt>
                <c:pt idx="803">
                  <c:v>86.280311584472656</c:v>
                </c:pt>
                <c:pt idx="804">
                  <c:v>86.28131103515625</c:v>
                </c:pt>
                <c:pt idx="805">
                  <c:v>86.282310485839844</c:v>
                </c:pt>
                <c:pt idx="806">
                  <c:v>86.283309936523239</c:v>
                </c:pt>
                <c:pt idx="807">
                  <c:v>86.284309387207159</c:v>
                </c:pt>
                <c:pt idx="808">
                  <c:v>86.285308837890355</c:v>
                </c:pt>
                <c:pt idx="809">
                  <c:v>86.28631591796875</c:v>
                </c:pt>
                <c:pt idx="810">
                  <c:v>86.287315368652344</c:v>
                </c:pt>
                <c:pt idx="811">
                  <c:v>86.288314819335938</c:v>
                </c:pt>
                <c:pt idx="812">
                  <c:v>86.289314270019531</c:v>
                </c:pt>
                <c:pt idx="813">
                  <c:v>86.290313720703125</c:v>
                </c:pt>
                <c:pt idx="814">
                  <c:v>86.291313171386733</c:v>
                </c:pt>
                <c:pt idx="815">
                  <c:v>86.292312622070313</c:v>
                </c:pt>
                <c:pt idx="816">
                  <c:v>86.293312072753707</c:v>
                </c:pt>
                <c:pt idx="817">
                  <c:v>86.2943115234375</c:v>
                </c:pt>
                <c:pt idx="818">
                  <c:v>86.29531097412108</c:v>
                </c:pt>
                <c:pt idx="819">
                  <c:v>86.296310424804702</c:v>
                </c:pt>
                <c:pt idx="820">
                  <c:v>86.297309875488281</c:v>
                </c:pt>
                <c:pt idx="821">
                  <c:v>86.298309326171818</c:v>
                </c:pt>
                <c:pt idx="822">
                  <c:v>86.299308776855341</c:v>
                </c:pt>
                <c:pt idx="823">
                  <c:v>86.300315856933395</c:v>
                </c:pt>
                <c:pt idx="824">
                  <c:v>86.301315307617202</c:v>
                </c:pt>
                <c:pt idx="825">
                  <c:v>86.302314758300781</c:v>
                </c:pt>
                <c:pt idx="826">
                  <c:v>86.303314208984318</c:v>
                </c:pt>
                <c:pt idx="827">
                  <c:v>86.304313659667997</c:v>
                </c:pt>
                <c:pt idx="828">
                  <c:v>86.305313110351364</c:v>
                </c:pt>
                <c:pt idx="829">
                  <c:v>86.306312561035156</c:v>
                </c:pt>
                <c:pt idx="830">
                  <c:v>86.30731201171875</c:v>
                </c:pt>
                <c:pt idx="831">
                  <c:v>86.308311462402258</c:v>
                </c:pt>
                <c:pt idx="832">
                  <c:v>86.309310913085739</c:v>
                </c:pt>
                <c:pt idx="833">
                  <c:v>86.310310363769489</c:v>
                </c:pt>
                <c:pt idx="834">
                  <c:v>86.311309814452954</c:v>
                </c:pt>
                <c:pt idx="835">
                  <c:v>86.312309265136733</c:v>
                </c:pt>
                <c:pt idx="836">
                  <c:v>86.313308715820185</c:v>
                </c:pt>
                <c:pt idx="837">
                  <c:v>86.314315795898437</c:v>
                </c:pt>
                <c:pt idx="838">
                  <c:v>86.315315246581875</c:v>
                </c:pt>
                <c:pt idx="839">
                  <c:v>86.316314697265625</c:v>
                </c:pt>
                <c:pt idx="840">
                  <c:v>86.317314147949233</c:v>
                </c:pt>
                <c:pt idx="841">
                  <c:v>86.318313598632812</c:v>
                </c:pt>
                <c:pt idx="842">
                  <c:v>86.319313049316534</c:v>
                </c:pt>
                <c:pt idx="843">
                  <c:v>86.320312499999886</c:v>
                </c:pt>
                <c:pt idx="844">
                  <c:v>86.321311950683395</c:v>
                </c:pt>
                <c:pt idx="845">
                  <c:v>86.322311401367202</c:v>
                </c:pt>
                <c:pt idx="846">
                  <c:v>86.323310852050525</c:v>
                </c:pt>
                <c:pt idx="847">
                  <c:v>86.324310302734176</c:v>
                </c:pt>
                <c:pt idx="848">
                  <c:v>86.325309753417841</c:v>
                </c:pt>
                <c:pt idx="849">
                  <c:v>86.326309204101548</c:v>
                </c:pt>
                <c:pt idx="850">
                  <c:v>86.327316284179702</c:v>
                </c:pt>
                <c:pt idx="851">
                  <c:v>86.328315734863125</c:v>
                </c:pt>
                <c:pt idx="852">
                  <c:v>86.329315185546818</c:v>
                </c:pt>
                <c:pt idx="853">
                  <c:v>86.330314636230469</c:v>
                </c:pt>
                <c:pt idx="854">
                  <c:v>86.331314086914063</c:v>
                </c:pt>
                <c:pt idx="855">
                  <c:v>86.332313537597543</c:v>
                </c:pt>
                <c:pt idx="856">
                  <c:v>86.33331298828125</c:v>
                </c:pt>
                <c:pt idx="857">
                  <c:v>86.334312438964758</c:v>
                </c:pt>
                <c:pt idx="858">
                  <c:v>86.335311889648438</c:v>
                </c:pt>
                <c:pt idx="859">
                  <c:v>86.336311340332031</c:v>
                </c:pt>
                <c:pt idx="860">
                  <c:v>86.337310791015625</c:v>
                </c:pt>
                <c:pt idx="861">
                  <c:v>86.338310241699219</c:v>
                </c:pt>
                <c:pt idx="862">
                  <c:v>86.339309692382812</c:v>
                </c:pt>
                <c:pt idx="863">
                  <c:v>86.340309143066378</c:v>
                </c:pt>
                <c:pt idx="864">
                  <c:v>86.341316223144531</c:v>
                </c:pt>
                <c:pt idx="865">
                  <c:v>86.342315673828111</c:v>
                </c:pt>
                <c:pt idx="866">
                  <c:v>86.343315124511719</c:v>
                </c:pt>
                <c:pt idx="867">
                  <c:v>86.344314575195327</c:v>
                </c:pt>
                <c:pt idx="868">
                  <c:v>86.345314025878906</c:v>
                </c:pt>
                <c:pt idx="869">
                  <c:v>86.3463134765625</c:v>
                </c:pt>
                <c:pt idx="870">
                  <c:v>86.347312927246094</c:v>
                </c:pt>
                <c:pt idx="871">
                  <c:v>86.348312377929489</c:v>
                </c:pt>
                <c:pt idx="872">
                  <c:v>86.349311828613281</c:v>
                </c:pt>
                <c:pt idx="873">
                  <c:v>86.350311279296818</c:v>
                </c:pt>
                <c:pt idx="874">
                  <c:v>86.351310729980469</c:v>
                </c:pt>
                <c:pt idx="875">
                  <c:v>86.352310180663864</c:v>
                </c:pt>
                <c:pt idx="876">
                  <c:v>86.353309631347727</c:v>
                </c:pt>
                <c:pt idx="877">
                  <c:v>86.35430908203125</c:v>
                </c:pt>
                <c:pt idx="878">
                  <c:v>86.355316162109176</c:v>
                </c:pt>
                <c:pt idx="879">
                  <c:v>86.356315612792841</c:v>
                </c:pt>
                <c:pt idx="880">
                  <c:v>86.357315063476548</c:v>
                </c:pt>
                <c:pt idx="881">
                  <c:v>86.358314514160043</c:v>
                </c:pt>
                <c:pt idx="882">
                  <c:v>86.359313964843764</c:v>
                </c:pt>
                <c:pt idx="883">
                  <c:v>86.360313415527344</c:v>
                </c:pt>
                <c:pt idx="884">
                  <c:v>86.361312866210938</c:v>
                </c:pt>
                <c:pt idx="885">
                  <c:v>86.362312316894247</c:v>
                </c:pt>
                <c:pt idx="886">
                  <c:v>86.363311767578111</c:v>
                </c:pt>
                <c:pt idx="887">
                  <c:v>86.364311218261719</c:v>
                </c:pt>
                <c:pt idx="888">
                  <c:v>86.365310668945327</c:v>
                </c:pt>
                <c:pt idx="889">
                  <c:v>86.366310119628707</c:v>
                </c:pt>
                <c:pt idx="890">
                  <c:v>86.367309570312614</c:v>
                </c:pt>
                <c:pt idx="891">
                  <c:v>86.36830902099608</c:v>
                </c:pt>
                <c:pt idx="892">
                  <c:v>86.369316101074219</c:v>
                </c:pt>
                <c:pt idx="893">
                  <c:v>86.370315551757685</c:v>
                </c:pt>
                <c:pt idx="894">
                  <c:v>86.371315002441207</c:v>
                </c:pt>
                <c:pt idx="895">
                  <c:v>86.372314453124787</c:v>
                </c:pt>
                <c:pt idx="896">
                  <c:v>86.37331390380858</c:v>
                </c:pt>
                <c:pt idx="897">
                  <c:v>86.374313354492159</c:v>
                </c:pt>
                <c:pt idx="898">
                  <c:v>86.375312805175625</c:v>
                </c:pt>
                <c:pt idx="899">
                  <c:v>86.376312255859176</c:v>
                </c:pt>
                <c:pt idx="900">
                  <c:v>86.377311706542841</c:v>
                </c:pt>
                <c:pt idx="901">
                  <c:v>86.37831115722625</c:v>
                </c:pt>
                <c:pt idx="902">
                  <c:v>86.379310607910156</c:v>
                </c:pt>
                <c:pt idx="903">
                  <c:v>86.380310058593565</c:v>
                </c:pt>
                <c:pt idx="904">
                  <c:v>86.381309509277472</c:v>
                </c:pt>
                <c:pt idx="905">
                  <c:v>86.382308959960739</c:v>
                </c:pt>
                <c:pt idx="906">
                  <c:v>86.383316040039048</c:v>
                </c:pt>
                <c:pt idx="907">
                  <c:v>86.384315490722656</c:v>
                </c:pt>
                <c:pt idx="908">
                  <c:v>86.38531494140625</c:v>
                </c:pt>
                <c:pt idx="909">
                  <c:v>86.386314392089645</c:v>
                </c:pt>
                <c:pt idx="910">
                  <c:v>86.387313842773438</c:v>
                </c:pt>
                <c:pt idx="911">
                  <c:v>86.388313293456875</c:v>
                </c:pt>
                <c:pt idx="912">
                  <c:v>86.389312744140611</c:v>
                </c:pt>
                <c:pt idx="913">
                  <c:v>86.390312194824034</c:v>
                </c:pt>
                <c:pt idx="914">
                  <c:v>86.391311645507827</c:v>
                </c:pt>
                <c:pt idx="915">
                  <c:v>86.392311096191207</c:v>
                </c:pt>
                <c:pt idx="916">
                  <c:v>86.393310546875</c:v>
                </c:pt>
                <c:pt idx="917">
                  <c:v>86.39430999755858</c:v>
                </c:pt>
                <c:pt idx="918">
                  <c:v>86.39530944824233</c:v>
                </c:pt>
                <c:pt idx="919">
                  <c:v>86.396308898925625</c:v>
                </c:pt>
                <c:pt idx="920">
                  <c:v>86.397315979003906</c:v>
                </c:pt>
                <c:pt idx="921">
                  <c:v>86.3983154296875</c:v>
                </c:pt>
                <c:pt idx="922">
                  <c:v>86.399314880371094</c:v>
                </c:pt>
                <c:pt idx="923">
                  <c:v>86.400314331054688</c:v>
                </c:pt>
                <c:pt idx="924">
                  <c:v>86.40131378173848</c:v>
                </c:pt>
                <c:pt idx="925">
                  <c:v>86.402313232421676</c:v>
                </c:pt>
                <c:pt idx="926">
                  <c:v>86.403312683105497</c:v>
                </c:pt>
                <c:pt idx="927">
                  <c:v>86.404312133788864</c:v>
                </c:pt>
                <c:pt idx="928">
                  <c:v>86.405311584472656</c:v>
                </c:pt>
                <c:pt idx="929">
                  <c:v>86.40631103515625</c:v>
                </c:pt>
                <c:pt idx="930">
                  <c:v>86.407310485839972</c:v>
                </c:pt>
                <c:pt idx="931">
                  <c:v>86.408309936523239</c:v>
                </c:pt>
                <c:pt idx="932">
                  <c:v>86.409309387207159</c:v>
                </c:pt>
                <c:pt idx="933">
                  <c:v>86.410308837890454</c:v>
                </c:pt>
                <c:pt idx="934">
                  <c:v>86.411315917968764</c:v>
                </c:pt>
                <c:pt idx="935">
                  <c:v>86.412315368652344</c:v>
                </c:pt>
                <c:pt idx="936">
                  <c:v>86.413314819335937</c:v>
                </c:pt>
                <c:pt idx="937">
                  <c:v>86.414314270019659</c:v>
                </c:pt>
                <c:pt idx="938">
                  <c:v>86.415313720703125</c:v>
                </c:pt>
                <c:pt idx="939">
                  <c:v>86.416313171386733</c:v>
                </c:pt>
                <c:pt idx="940">
                  <c:v>86.417312622070327</c:v>
                </c:pt>
                <c:pt idx="941">
                  <c:v>86.418312072753707</c:v>
                </c:pt>
                <c:pt idx="942">
                  <c:v>86.4193115234375</c:v>
                </c:pt>
                <c:pt idx="943">
                  <c:v>86.42031097412108</c:v>
                </c:pt>
                <c:pt idx="944">
                  <c:v>86.421310424804687</c:v>
                </c:pt>
                <c:pt idx="945">
                  <c:v>86.422309875488125</c:v>
                </c:pt>
                <c:pt idx="946">
                  <c:v>86.423309326171818</c:v>
                </c:pt>
                <c:pt idx="947">
                  <c:v>86.424308776855341</c:v>
                </c:pt>
                <c:pt idx="948">
                  <c:v>86.425315856933395</c:v>
                </c:pt>
                <c:pt idx="949">
                  <c:v>86.426315307617202</c:v>
                </c:pt>
                <c:pt idx="950">
                  <c:v>86.427314758300795</c:v>
                </c:pt>
                <c:pt idx="951">
                  <c:v>86.428314208984318</c:v>
                </c:pt>
                <c:pt idx="952">
                  <c:v>86.429313659667997</c:v>
                </c:pt>
                <c:pt idx="953">
                  <c:v>86.430313110351548</c:v>
                </c:pt>
                <c:pt idx="954">
                  <c:v>86.431312561035227</c:v>
                </c:pt>
                <c:pt idx="955">
                  <c:v>86.43231201171875</c:v>
                </c:pt>
                <c:pt idx="956">
                  <c:v>86.433311462402344</c:v>
                </c:pt>
                <c:pt idx="957">
                  <c:v>86.434310913085938</c:v>
                </c:pt>
                <c:pt idx="958">
                  <c:v>86.435310363769489</c:v>
                </c:pt>
                <c:pt idx="959">
                  <c:v>86.436309814452954</c:v>
                </c:pt>
                <c:pt idx="960">
                  <c:v>86.437309265136861</c:v>
                </c:pt>
                <c:pt idx="961">
                  <c:v>86.438308715820185</c:v>
                </c:pt>
                <c:pt idx="962">
                  <c:v>86.439315795898466</c:v>
                </c:pt>
                <c:pt idx="963">
                  <c:v>86.440315246582031</c:v>
                </c:pt>
                <c:pt idx="964">
                  <c:v>86.44131469726581</c:v>
                </c:pt>
                <c:pt idx="965">
                  <c:v>86.442314147949233</c:v>
                </c:pt>
                <c:pt idx="966">
                  <c:v>86.443313598632827</c:v>
                </c:pt>
                <c:pt idx="967">
                  <c:v>86.444313049316662</c:v>
                </c:pt>
                <c:pt idx="968">
                  <c:v>86.4453125</c:v>
                </c:pt>
                <c:pt idx="969">
                  <c:v>86.44631195068358</c:v>
                </c:pt>
                <c:pt idx="970">
                  <c:v>86.447311401367458</c:v>
                </c:pt>
                <c:pt idx="971">
                  <c:v>86.448310852050625</c:v>
                </c:pt>
                <c:pt idx="972">
                  <c:v>86.449310302734318</c:v>
                </c:pt>
                <c:pt idx="973">
                  <c:v>86.450309753417969</c:v>
                </c:pt>
                <c:pt idx="974">
                  <c:v>86.451309204101563</c:v>
                </c:pt>
                <c:pt idx="975">
                  <c:v>86.452316284179687</c:v>
                </c:pt>
                <c:pt idx="976">
                  <c:v>86.453315734863281</c:v>
                </c:pt>
                <c:pt idx="977">
                  <c:v>86.454315185546875</c:v>
                </c:pt>
                <c:pt idx="978">
                  <c:v>86.455314636230469</c:v>
                </c:pt>
                <c:pt idx="979">
                  <c:v>86.456314086914062</c:v>
                </c:pt>
                <c:pt idx="980">
                  <c:v>86.457313537597656</c:v>
                </c:pt>
                <c:pt idx="981">
                  <c:v>86.45831298828125</c:v>
                </c:pt>
                <c:pt idx="982">
                  <c:v>86.459312438964758</c:v>
                </c:pt>
                <c:pt idx="983">
                  <c:v>86.460311889648437</c:v>
                </c:pt>
                <c:pt idx="984">
                  <c:v>86.461311340332159</c:v>
                </c:pt>
                <c:pt idx="985">
                  <c:v>86.462310791015625</c:v>
                </c:pt>
                <c:pt idx="986">
                  <c:v>86.463310241699233</c:v>
                </c:pt>
                <c:pt idx="987">
                  <c:v>86.464309692382827</c:v>
                </c:pt>
                <c:pt idx="988">
                  <c:v>86.465309143066378</c:v>
                </c:pt>
                <c:pt idx="989">
                  <c:v>86.466316223144531</c:v>
                </c:pt>
                <c:pt idx="990">
                  <c:v>86.467315673828125</c:v>
                </c:pt>
                <c:pt idx="991">
                  <c:v>86.468315124511719</c:v>
                </c:pt>
                <c:pt idx="992">
                  <c:v>86.469314575195327</c:v>
                </c:pt>
                <c:pt idx="993">
                  <c:v>86.470314025878906</c:v>
                </c:pt>
                <c:pt idx="994">
                  <c:v>86.4713134765625</c:v>
                </c:pt>
                <c:pt idx="995">
                  <c:v>86.47231292724608</c:v>
                </c:pt>
                <c:pt idx="996">
                  <c:v>86.473312377929489</c:v>
                </c:pt>
                <c:pt idx="997">
                  <c:v>86.474311828613281</c:v>
                </c:pt>
                <c:pt idx="998">
                  <c:v>86.475311279296818</c:v>
                </c:pt>
                <c:pt idx="999">
                  <c:v>86.476310729980469</c:v>
                </c:pt>
                <c:pt idx="1000">
                  <c:v>86.477310180664048</c:v>
                </c:pt>
                <c:pt idx="1001">
                  <c:v>86.478309631347727</c:v>
                </c:pt>
                <c:pt idx="1002">
                  <c:v>86.47930908203125</c:v>
                </c:pt>
                <c:pt idx="1003">
                  <c:v>86.480316162109318</c:v>
                </c:pt>
                <c:pt idx="1004">
                  <c:v>86.481315612792969</c:v>
                </c:pt>
                <c:pt idx="1005">
                  <c:v>86.482315063476548</c:v>
                </c:pt>
                <c:pt idx="1006">
                  <c:v>86.483314514160156</c:v>
                </c:pt>
                <c:pt idx="1007">
                  <c:v>86.484313964843921</c:v>
                </c:pt>
                <c:pt idx="1008">
                  <c:v>86.485313415527344</c:v>
                </c:pt>
                <c:pt idx="1009">
                  <c:v>86.486312866210938</c:v>
                </c:pt>
                <c:pt idx="1010">
                  <c:v>86.487312316894318</c:v>
                </c:pt>
              </c:numCache>
            </c:numRef>
          </c:xVal>
          <c:yVal>
            <c:numRef>
              <c:f>Лист4!$V$490:$V$1500</c:f>
              <c:numCache>
                <c:formatCode>General</c:formatCode>
                <c:ptCount val="1011"/>
                <c:pt idx="1">
                  <c:v>1.2221339999999998</c:v>
                </c:pt>
                <c:pt idx="39">
                  <c:v>1.2729809999999999</c:v>
                </c:pt>
                <c:pt idx="78">
                  <c:v>0.84774300000000113</c:v>
                </c:pt>
                <c:pt idx="119">
                  <c:v>0.82434099999999999</c:v>
                </c:pt>
                <c:pt idx="157">
                  <c:v>1.0153619999999981</c:v>
                </c:pt>
                <c:pt idx="196">
                  <c:v>0.76171999999999995</c:v>
                </c:pt>
                <c:pt idx="237">
                  <c:v>0.45616000000000001</c:v>
                </c:pt>
                <c:pt idx="276">
                  <c:v>0.68327300000000002</c:v>
                </c:pt>
                <c:pt idx="314">
                  <c:v>0.83416199999999996</c:v>
                </c:pt>
                <c:pt idx="354">
                  <c:v>0.38878000000000057</c:v>
                </c:pt>
                <c:pt idx="396">
                  <c:v>0.34134900000000001</c:v>
                </c:pt>
                <c:pt idx="434">
                  <c:v>0.62599300000000102</c:v>
                </c:pt>
                <c:pt idx="474">
                  <c:v>0.43181600000000064</c:v>
                </c:pt>
                <c:pt idx="517">
                  <c:v>0.20006499999999999</c:v>
                </c:pt>
                <c:pt idx="557">
                  <c:v>0.35921400000000031</c:v>
                </c:pt>
                <c:pt idx="594">
                  <c:v>0.41649200000000008</c:v>
                </c:pt>
                <c:pt idx="638">
                  <c:v>0.17597299999999999</c:v>
                </c:pt>
                <c:pt idx="681">
                  <c:v>0.19226299999999999</c:v>
                </c:pt>
                <c:pt idx="719">
                  <c:v>0.2593950000000001</c:v>
                </c:pt>
                <c:pt idx="758">
                  <c:v>0.167181</c:v>
                </c:pt>
                <c:pt idx="804">
                  <c:v>0.11522499999999999</c:v>
                </c:pt>
                <c:pt idx="847">
                  <c:v>0.17506200000000022</c:v>
                </c:pt>
                <c:pt idx="924">
                  <c:v>0.13681499999999999</c:v>
                </c:pt>
                <c:pt idx="967">
                  <c:v>0.17379800000000029</c:v>
                </c:pt>
              </c:numCache>
            </c:numRef>
          </c:yVal>
          <c:smooth val="1"/>
        </c:ser>
        <c:axId val="170704256"/>
        <c:axId val="170706432"/>
      </c:scatterChart>
      <c:valAx>
        <c:axId val="170704256"/>
        <c:scaling>
          <c:orientation val="minMax"/>
          <c:max val="86.5"/>
          <c:min val="85.48"/>
        </c:scaling>
        <c:axPos val="b"/>
        <c:title>
          <c:tx>
            <c:rich>
              <a:bodyPr/>
              <a:lstStyle/>
              <a:p>
                <a:pPr>
                  <a:defRPr sz="200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en-US"/>
                  <a:t>t, c</a:t>
                </a:r>
              </a:p>
            </c:rich>
          </c:tx>
          <c:layout>
            <c:manualLayout>
              <c:xMode val="edge"/>
              <c:yMode val="edge"/>
              <c:x val="0.84761904761904872"/>
              <c:y val="0.53731343283582089"/>
            </c:manualLayout>
          </c:layout>
          <c:spPr>
            <a:noFill/>
            <a:ln w="25349">
              <a:noFill/>
            </a:ln>
          </c:spPr>
        </c:title>
        <c:numFmt formatCode="General" sourceLinked="1"/>
        <c:tickLblPos val="nextTo"/>
        <c:spPr>
          <a:ln w="3169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2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70706432"/>
        <c:crosses val="autoZero"/>
        <c:crossBetween val="midCat"/>
        <c:majorUnit val="0.1"/>
      </c:valAx>
      <c:valAx>
        <c:axId val="170706432"/>
        <c:scaling>
          <c:orientation val="minMax"/>
          <c:max val="1.5"/>
          <c:min val="-1.5"/>
        </c:scaling>
        <c:axPos val="l"/>
        <c:majorGridlines>
          <c:spPr>
            <a:ln w="3169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 rot="0" vert="horz"/>
              <a:lstStyle/>
              <a:p>
                <a:pPr algn="ctr">
                  <a:defRPr sz="200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en-US"/>
                  <a:t>G, </a:t>
                </a:r>
                <a:r>
                  <a:rPr lang="ru-RU"/>
                  <a:t>МПа</a:t>
                </a:r>
              </a:p>
            </c:rich>
          </c:tx>
          <c:layout>
            <c:manualLayout>
              <c:xMode val="edge"/>
              <c:yMode val="edge"/>
              <c:x val="0"/>
              <c:y val="0.11940298507462686"/>
            </c:manualLayout>
          </c:layout>
          <c:spPr>
            <a:noFill/>
            <a:ln w="25349">
              <a:noFill/>
            </a:ln>
          </c:spPr>
        </c:title>
        <c:numFmt formatCode="General" sourceLinked="1"/>
        <c:tickLblPos val="nextTo"/>
        <c:spPr>
          <a:ln w="3169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2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70704256"/>
        <c:crosses val="autoZero"/>
        <c:crossBetween val="midCat"/>
        <c:majorUnit val="0.5"/>
      </c:valAx>
      <c:spPr>
        <a:solidFill>
          <a:srgbClr val="FFFFFF"/>
        </a:solidFill>
        <a:ln w="12674">
          <a:solidFill>
            <a:srgbClr val="808080"/>
          </a:solidFill>
          <a:prstDash val="solid"/>
        </a:ln>
      </c:spPr>
    </c:plotArea>
    <c:plotVisOnly val="1"/>
    <c:dispBlanksAs val="gap"/>
  </c:chart>
  <c:spPr>
    <a:solidFill>
      <a:srgbClr val="FFFFFF"/>
    </a:solidFill>
    <a:ln w="3169">
      <a:solidFill>
        <a:srgbClr val="000000"/>
      </a:solidFill>
      <a:prstDash val="solid"/>
    </a:ln>
  </c:spPr>
  <c:txPr>
    <a:bodyPr/>
    <a:lstStyle/>
    <a:p>
      <a:pPr>
        <a:defRPr sz="175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>
        <c:manualLayout>
          <c:layoutTarget val="inner"/>
          <c:xMode val="edge"/>
          <c:yMode val="edge"/>
          <c:x val="0.16851288051842581"/>
          <c:y val="0.21085547058157789"/>
          <c:w val="0.73503657523169286"/>
          <c:h val="0.69134828372326151"/>
        </c:manualLayout>
      </c:layout>
      <c:scatterChart>
        <c:scatterStyle val="smoothMarker"/>
        <c:ser>
          <c:idx val="0"/>
          <c:order val="0"/>
          <c:spPr>
            <a:ln w="12689">
              <a:solidFill>
                <a:srgbClr val="000080"/>
              </a:solidFill>
              <a:prstDash val="solid"/>
            </a:ln>
          </c:spPr>
          <c:marker>
            <c:symbol val="none"/>
          </c:marker>
          <c:xVal>
            <c:numRef>
              <c:f>Лист4!$A$2:$A$1530</c:f>
              <c:numCache>
                <c:formatCode>General</c:formatCode>
                <c:ptCount val="1529"/>
                <c:pt idx="0">
                  <c:v>84.989189147949233</c:v>
                </c:pt>
                <c:pt idx="1">
                  <c:v>84.990188598632813</c:v>
                </c:pt>
                <c:pt idx="2">
                  <c:v>84.991188049316506</c:v>
                </c:pt>
                <c:pt idx="3">
                  <c:v>84.9921875</c:v>
                </c:pt>
                <c:pt idx="4">
                  <c:v>84.99318695068358</c:v>
                </c:pt>
                <c:pt idx="5">
                  <c:v>84.994186401367401</c:v>
                </c:pt>
                <c:pt idx="6">
                  <c:v>84.995185852050653</c:v>
                </c:pt>
                <c:pt idx="7">
                  <c:v>84.996185302734318</c:v>
                </c:pt>
                <c:pt idx="8">
                  <c:v>84.997184753417997</c:v>
                </c:pt>
                <c:pt idx="9">
                  <c:v>84.998184204101563</c:v>
                </c:pt>
                <c:pt idx="10">
                  <c:v>84.999191284179787</c:v>
                </c:pt>
                <c:pt idx="11">
                  <c:v>85.000190734863281</c:v>
                </c:pt>
                <c:pt idx="12">
                  <c:v>85.001190185546875</c:v>
                </c:pt>
                <c:pt idx="13">
                  <c:v>85.002189636230469</c:v>
                </c:pt>
                <c:pt idx="14">
                  <c:v>85.003440856933437</c:v>
                </c:pt>
                <c:pt idx="15">
                  <c:v>85.004188537597571</c:v>
                </c:pt>
                <c:pt idx="16">
                  <c:v>85.00518798828125</c:v>
                </c:pt>
                <c:pt idx="17">
                  <c:v>85.006187438964758</c:v>
                </c:pt>
                <c:pt idx="18">
                  <c:v>85.007186889648466</c:v>
                </c:pt>
                <c:pt idx="19">
                  <c:v>85.008186340332031</c:v>
                </c:pt>
                <c:pt idx="20">
                  <c:v>85.009437561035156</c:v>
                </c:pt>
                <c:pt idx="21">
                  <c:v>85.01043701171875</c:v>
                </c:pt>
                <c:pt idx="22">
                  <c:v>85.011436462402344</c:v>
                </c:pt>
                <c:pt idx="23">
                  <c:v>85.012435913085795</c:v>
                </c:pt>
                <c:pt idx="24">
                  <c:v>85.013435363769489</c:v>
                </c:pt>
                <c:pt idx="25">
                  <c:v>85.014434814452997</c:v>
                </c:pt>
                <c:pt idx="26">
                  <c:v>85.015434265136733</c:v>
                </c:pt>
                <c:pt idx="27">
                  <c:v>85.016433715820313</c:v>
                </c:pt>
                <c:pt idx="28">
                  <c:v>85.017189025879006</c:v>
                </c:pt>
                <c:pt idx="29">
                  <c:v>85.018188476562415</c:v>
                </c:pt>
                <c:pt idx="30">
                  <c:v>85.019187927246094</c:v>
                </c:pt>
                <c:pt idx="31">
                  <c:v>85.020187377929545</c:v>
                </c:pt>
                <c:pt idx="32">
                  <c:v>85.021186828613281</c:v>
                </c:pt>
                <c:pt idx="33">
                  <c:v>85.022186279296818</c:v>
                </c:pt>
                <c:pt idx="34">
                  <c:v>85.023185729980469</c:v>
                </c:pt>
                <c:pt idx="35">
                  <c:v>85.024185180664048</c:v>
                </c:pt>
                <c:pt idx="36">
                  <c:v>85.025184631347727</c:v>
                </c:pt>
                <c:pt idx="37">
                  <c:v>85.02618408203125</c:v>
                </c:pt>
                <c:pt idx="38">
                  <c:v>85.027191162109318</c:v>
                </c:pt>
                <c:pt idx="39">
                  <c:v>85.028190612792869</c:v>
                </c:pt>
                <c:pt idx="40">
                  <c:v>85.029190063476548</c:v>
                </c:pt>
                <c:pt idx="41">
                  <c:v>85.030189514160156</c:v>
                </c:pt>
                <c:pt idx="42">
                  <c:v>85.031188964843764</c:v>
                </c:pt>
                <c:pt idx="43">
                  <c:v>85.032188415527258</c:v>
                </c:pt>
                <c:pt idx="44">
                  <c:v>85.033187866210938</c:v>
                </c:pt>
                <c:pt idx="45">
                  <c:v>85.034187316894375</c:v>
                </c:pt>
                <c:pt idx="46">
                  <c:v>85.035438537597486</c:v>
                </c:pt>
                <c:pt idx="47">
                  <c:v>85.03643798828125</c:v>
                </c:pt>
                <c:pt idx="48">
                  <c:v>85.037437438964758</c:v>
                </c:pt>
                <c:pt idx="49">
                  <c:v>85.038436889648438</c:v>
                </c:pt>
                <c:pt idx="50">
                  <c:v>85.039436340332031</c:v>
                </c:pt>
                <c:pt idx="51">
                  <c:v>85.040939331054688</c:v>
                </c:pt>
                <c:pt idx="52">
                  <c:v>85.041435241699233</c:v>
                </c:pt>
                <c:pt idx="53">
                  <c:v>85.042434692382813</c:v>
                </c:pt>
                <c:pt idx="54">
                  <c:v>85.043190002441378</c:v>
                </c:pt>
                <c:pt idx="55">
                  <c:v>85.044189453125085</c:v>
                </c:pt>
                <c:pt idx="56">
                  <c:v>85.04518890380858</c:v>
                </c:pt>
                <c:pt idx="57">
                  <c:v>85.046188354492188</c:v>
                </c:pt>
                <c:pt idx="58">
                  <c:v>85.047187805175795</c:v>
                </c:pt>
                <c:pt idx="59">
                  <c:v>85.048187255859318</c:v>
                </c:pt>
                <c:pt idx="60">
                  <c:v>85.049186706542969</c:v>
                </c:pt>
                <c:pt idx="61">
                  <c:v>85.05043792724608</c:v>
                </c:pt>
                <c:pt idx="62">
                  <c:v>85.051437377929545</c:v>
                </c:pt>
                <c:pt idx="63">
                  <c:v>85.052436828613153</c:v>
                </c:pt>
                <c:pt idx="64">
                  <c:v>85.053436279296818</c:v>
                </c:pt>
                <c:pt idx="65">
                  <c:v>85.054435729980469</c:v>
                </c:pt>
                <c:pt idx="66">
                  <c:v>85.055435180663906</c:v>
                </c:pt>
                <c:pt idx="67">
                  <c:v>85.056434631347727</c:v>
                </c:pt>
                <c:pt idx="68">
                  <c:v>85.05743408203125</c:v>
                </c:pt>
                <c:pt idx="69">
                  <c:v>85.058441162109219</c:v>
                </c:pt>
                <c:pt idx="70">
                  <c:v>85.059440612792869</c:v>
                </c:pt>
                <c:pt idx="71">
                  <c:v>85.060440063476548</c:v>
                </c:pt>
                <c:pt idx="72">
                  <c:v>85.061439514160156</c:v>
                </c:pt>
                <c:pt idx="73">
                  <c:v>85.06243896484375</c:v>
                </c:pt>
                <c:pt idx="74">
                  <c:v>85.063438415527258</c:v>
                </c:pt>
                <c:pt idx="75">
                  <c:v>85.064437866210909</c:v>
                </c:pt>
                <c:pt idx="76">
                  <c:v>85.065437316894318</c:v>
                </c:pt>
                <c:pt idx="77">
                  <c:v>85.066436767578111</c:v>
                </c:pt>
                <c:pt idx="78">
                  <c:v>85.067436218261719</c:v>
                </c:pt>
                <c:pt idx="79">
                  <c:v>85.068435668945327</c:v>
                </c:pt>
                <c:pt idx="80">
                  <c:v>85.069435119628764</c:v>
                </c:pt>
                <c:pt idx="81">
                  <c:v>85.0704345703125</c:v>
                </c:pt>
                <c:pt idx="82">
                  <c:v>85.07143402099608</c:v>
                </c:pt>
                <c:pt idx="83">
                  <c:v>85.072441101074077</c:v>
                </c:pt>
                <c:pt idx="84">
                  <c:v>85.073440551757727</c:v>
                </c:pt>
                <c:pt idx="85">
                  <c:v>85.074440002441264</c:v>
                </c:pt>
                <c:pt idx="86">
                  <c:v>85.075187683105469</c:v>
                </c:pt>
                <c:pt idx="87">
                  <c:v>85.076187133788821</c:v>
                </c:pt>
                <c:pt idx="88">
                  <c:v>85.077186584472656</c:v>
                </c:pt>
                <c:pt idx="89">
                  <c:v>85.078186035156108</c:v>
                </c:pt>
                <c:pt idx="90">
                  <c:v>85.079185485839844</c:v>
                </c:pt>
                <c:pt idx="91">
                  <c:v>85.080184936523295</c:v>
                </c:pt>
                <c:pt idx="92">
                  <c:v>85.081184387207131</c:v>
                </c:pt>
                <c:pt idx="93">
                  <c:v>85.082183837890497</c:v>
                </c:pt>
                <c:pt idx="94">
                  <c:v>85.08319091796875</c:v>
                </c:pt>
                <c:pt idx="95">
                  <c:v>85.084190368652344</c:v>
                </c:pt>
                <c:pt idx="96">
                  <c:v>85.085189819335938</c:v>
                </c:pt>
                <c:pt idx="97">
                  <c:v>85.086441040039048</c:v>
                </c:pt>
                <c:pt idx="98">
                  <c:v>85.087440490722656</c:v>
                </c:pt>
                <c:pt idx="99">
                  <c:v>85.08843994140625</c:v>
                </c:pt>
                <c:pt idx="100">
                  <c:v>85.089439392089687</c:v>
                </c:pt>
                <c:pt idx="101">
                  <c:v>85.090438842773295</c:v>
                </c:pt>
                <c:pt idx="102">
                  <c:v>85.091438293456918</c:v>
                </c:pt>
                <c:pt idx="103">
                  <c:v>85.092437744140611</c:v>
                </c:pt>
                <c:pt idx="104">
                  <c:v>85.093437194824077</c:v>
                </c:pt>
                <c:pt idx="105">
                  <c:v>85.094436645507827</c:v>
                </c:pt>
                <c:pt idx="106">
                  <c:v>85.095436096191264</c:v>
                </c:pt>
                <c:pt idx="107">
                  <c:v>85.096939086914062</c:v>
                </c:pt>
                <c:pt idx="108">
                  <c:v>85.097938537597571</c:v>
                </c:pt>
                <c:pt idx="109">
                  <c:v>85.09893798828125</c:v>
                </c:pt>
                <c:pt idx="110">
                  <c:v>85.099937438964758</c:v>
                </c:pt>
                <c:pt idx="111">
                  <c:v>85.100936889648438</c:v>
                </c:pt>
                <c:pt idx="112">
                  <c:v>85.1014404296875</c:v>
                </c:pt>
                <c:pt idx="113">
                  <c:v>85.10243988037108</c:v>
                </c:pt>
                <c:pt idx="114">
                  <c:v>85.103439331054545</c:v>
                </c:pt>
                <c:pt idx="115">
                  <c:v>85.104064941406264</c:v>
                </c:pt>
                <c:pt idx="116">
                  <c:v>85.105064392089687</c:v>
                </c:pt>
                <c:pt idx="117">
                  <c:v>85.106063842773438</c:v>
                </c:pt>
                <c:pt idx="118">
                  <c:v>85.107063293457031</c:v>
                </c:pt>
                <c:pt idx="119">
                  <c:v>85.108062744140611</c:v>
                </c:pt>
                <c:pt idx="120">
                  <c:v>85.109062194824077</c:v>
                </c:pt>
                <c:pt idx="121">
                  <c:v>85.110061645507827</c:v>
                </c:pt>
                <c:pt idx="122">
                  <c:v>85.111061096191378</c:v>
                </c:pt>
                <c:pt idx="123">
                  <c:v>85.112060546875</c:v>
                </c:pt>
                <c:pt idx="124">
                  <c:v>85.11305999755858</c:v>
                </c:pt>
                <c:pt idx="125">
                  <c:v>85.114059448242401</c:v>
                </c:pt>
                <c:pt idx="126">
                  <c:v>85.115058898925653</c:v>
                </c:pt>
                <c:pt idx="127">
                  <c:v>85.116065979003906</c:v>
                </c:pt>
                <c:pt idx="128">
                  <c:v>85.117065429687585</c:v>
                </c:pt>
                <c:pt idx="129">
                  <c:v>85.118064880371094</c:v>
                </c:pt>
                <c:pt idx="130">
                  <c:v>85.119316101074219</c:v>
                </c:pt>
                <c:pt idx="131">
                  <c:v>85.120315551757727</c:v>
                </c:pt>
                <c:pt idx="132">
                  <c:v>85.121315002441264</c:v>
                </c:pt>
                <c:pt idx="133">
                  <c:v>85.122314453124844</c:v>
                </c:pt>
                <c:pt idx="134">
                  <c:v>85.12331390380858</c:v>
                </c:pt>
                <c:pt idx="135">
                  <c:v>85.124313354492159</c:v>
                </c:pt>
                <c:pt idx="136">
                  <c:v>85.125312805175653</c:v>
                </c:pt>
                <c:pt idx="137">
                  <c:v>85.126312255859219</c:v>
                </c:pt>
                <c:pt idx="138">
                  <c:v>85.127311706542869</c:v>
                </c:pt>
                <c:pt idx="139">
                  <c:v>85.128311157226321</c:v>
                </c:pt>
                <c:pt idx="140">
                  <c:v>85.129310607910156</c:v>
                </c:pt>
                <c:pt idx="141">
                  <c:v>85.130813598632812</c:v>
                </c:pt>
                <c:pt idx="142">
                  <c:v>85.131813049316506</c:v>
                </c:pt>
                <c:pt idx="143">
                  <c:v>85.132812499999915</c:v>
                </c:pt>
                <c:pt idx="144">
                  <c:v>85.133811950683437</c:v>
                </c:pt>
                <c:pt idx="145">
                  <c:v>85.134811401367301</c:v>
                </c:pt>
                <c:pt idx="146">
                  <c:v>85.13531494140625</c:v>
                </c:pt>
                <c:pt idx="147">
                  <c:v>85.136314392089687</c:v>
                </c:pt>
                <c:pt idx="148">
                  <c:v>85.137313842773438</c:v>
                </c:pt>
                <c:pt idx="149">
                  <c:v>85.138313293456918</c:v>
                </c:pt>
                <c:pt idx="150">
                  <c:v>85.139312744140611</c:v>
                </c:pt>
                <c:pt idx="151">
                  <c:v>85.140312194824077</c:v>
                </c:pt>
                <c:pt idx="152">
                  <c:v>85.141311645507827</c:v>
                </c:pt>
                <c:pt idx="153">
                  <c:v>85.142814636230469</c:v>
                </c:pt>
                <c:pt idx="154">
                  <c:v>85.143310546875</c:v>
                </c:pt>
                <c:pt idx="155">
                  <c:v>85.14430999755858</c:v>
                </c:pt>
                <c:pt idx="156">
                  <c:v>85.145309448242301</c:v>
                </c:pt>
                <c:pt idx="157">
                  <c:v>85.146308898925653</c:v>
                </c:pt>
                <c:pt idx="158">
                  <c:v>85.147315979003906</c:v>
                </c:pt>
                <c:pt idx="159">
                  <c:v>85.1483154296875</c:v>
                </c:pt>
                <c:pt idx="160">
                  <c:v>85.149314880371094</c:v>
                </c:pt>
                <c:pt idx="161">
                  <c:v>85.150314331054545</c:v>
                </c:pt>
                <c:pt idx="162">
                  <c:v>85.151313781738295</c:v>
                </c:pt>
                <c:pt idx="163">
                  <c:v>85.152313232421619</c:v>
                </c:pt>
                <c:pt idx="164">
                  <c:v>85.153312683105469</c:v>
                </c:pt>
                <c:pt idx="165">
                  <c:v>85.154312133788821</c:v>
                </c:pt>
                <c:pt idx="166">
                  <c:v>85.155311584472571</c:v>
                </c:pt>
                <c:pt idx="167">
                  <c:v>85.156814575195313</c:v>
                </c:pt>
                <c:pt idx="168">
                  <c:v>85.157814025878906</c:v>
                </c:pt>
                <c:pt idx="169">
                  <c:v>85.158813476562415</c:v>
                </c:pt>
                <c:pt idx="170">
                  <c:v>85.15981292724608</c:v>
                </c:pt>
                <c:pt idx="171">
                  <c:v>85.160812377929545</c:v>
                </c:pt>
                <c:pt idx="172">
                  <c:v>85.161811828613281</c:v>
                </c:pt>
                <c:pt idx="173">
                  <c:v>85.162315368652258</c:v>
                </c:pt>
                <c:pt idx="174">
                  <c:v>85.163314819335909</c:v>
                </c:pt>
                <c:pt idx="175">
                  <c:v>85.164314270019531</c:v>
                </c:pt>
                <c:pt idx="176">
                  <c:v>85.165313720703111</c:v>
                </c:pt>
                <c:pt idx="177">
                  <c:v>85.166313171386719</c:v>
                </c:pt>
                <c:pt idx="178">
                  <c:v>85.167312622070313</c:v>
                </c:pt>
                <c:pt idx="179">
                  <c:v>85.168060302734219</c:v>
                </c:pt>
                <c:pt idx="180">
                  <c:v>85.169059753417969</c:v>
                </c:pt>
                <c:pt idx="181">
                  <c:v>85.170059204101548</c:v>
                </c:pt>
                <c:pt idx="182">
                  <c:v>85.171066284179702</c:v>
                </c:pt>
                <c:pt idx="183">
                  <c:v>85.172065734863153</c:v>
                </c:pt>
                <c:pt idx="184">
                  <c:v>85.173065185546818</c:v>
                </c:pt>
                <c:pt idx="185">
                  <c:v>85.174308776855284</c:v>
                </c:pt>
                <c:pt idx="186">
                  <c:v>85.175315856933381</c:v>
                </c:pt>
                <c:pt idx="187">
                  <c:v>85.176063537597571</c:v>
                </c:pt>
                <c:pt idx="188">
                  <c:v>85.17706298828125</c:v>
                </c:pt>
                <c:pt idx="189">
                  <c:v>85.178062438964687</c:v>
                </c:pt>
                <c:pt idx="190">
                  <c:v>85.179061889648409</c:v>
                </c:pt>
                <c:pt idx="191">
                  <c:v>85.180061340332031</c:v>
                </c:pt>
                <c:pt idx="192">
                  <c:v>85.181060791015625</c:v>
                </c:pt>
                <c:pt idx="193">
                  <c:v>85.182060241699219</c:v>
                </c:pt>
                <c:pt idx="194">
                  <c:v>85.183059692382812</c:v>
                </c:pt>
                <c:pt idx="195">
                  <c:v>85.184059143066378</c:v>
                </c:pt>
                <c:pt idx="196">
                  <c:v>85.185066223144489</c:v>
                </c:pt>
                <c:pt idx="197">
                  <c:v>85.186065673828111</c:v>
                </c:pt>
                <c:pt idx="198">
                  <c:v>85.187065124511719</c:v>
                </c:pt>
                <c:pt idx="199">
                  <c:v>85.188064575195313</c:v>
                </c:pt>
                <c:pt idx="200">
                  <c:v>85.189064025878906</c:v>
                </c:pt>
                <c:pt idx="201">
                  <c:v>85.1900634765625</c:v>
                </c:pt>
                <c:pt idx="202">
                  <c:v>85.191062927246094</c:v>
                </c:pt>
                <c:pt idx="203">
                  <c:v>85.192062377929545</c:v>
                </c:pt>
                <c:pt idx="204">
                  <c:v>85.193061828613281</c:v>
                </c:pt>
                <c:pt idx="205">
                  <c:v>85.194061279296875</c:v>
                </c:pt>
                <c:pt idx="206">
                  <c:v>85.195060729980469</c:v>
                </c:pt>
                <c:pt idx="207">
                  <c:v>85.196060180664048</c:v>
                </c:pt>
                <c:pt idx="208">
                  <c:v>85.197059631347827</c:v>
                </c:pt>
                <c:pt idx="209">
                  <c:v>85.19805908203125</c:v>
                </c:pt>
                <c:pt idx="210">
                  <c:v>85.199066162109318</c:v>
                </c:pt>
                <c:pt idx="211">
                  <c:v>85.200065612792969</c:v>
                </c:pt>
                <c:pt idx="212">
                  <c:v>85.201065063476563</c:v>
                </c:pt>
                <c:pt idx="213">
                  <c:v>85.202064514160156</c:v>
                </c:pt>
                <c:pt idx="214">
                  <c:v>85.203063964843878</c:v>
                </c:pt>
                <c:pt idx="215">
                  <c:v>85.204063415527443</c:v>
                </c:pt>
                <c:pt idx="216">
                  <c:v>85.205062866210938</c:v>
                </c:pt>
                <c:pt idx="217">
                  <c:v>85.206062316894375</c:v>
                </c:pt>
                <c:pt idx="218">
                  <c:v>85.207061767578125</c:v>
                </c:pt>
                <c:pt idx="219">
                  <c:v>85.208061218261719</c:v>
                </c:pt>
                <c:pt idx="220">
                  <c:v>85.209060668945469</c:v>
                </c:pt>
                <c:pt idx="221">
                  <c:v>85.210060119628878</c:v>
                </c:pt>
                <c:pt idx="222">
                  <c:v>85.211059570312671</c:v>
                </c:pt>
                <c:pt idx="223">
                  <c:v>85.212059020996094</c:v>
                </c:pt>
                <c:pt idx="224">
                  <c:v>85.213066101074233</c:v>
                </c:pt>
                <c:pt idx="225">
                  <c:v>85.214065551757827</c:v>
                </c:pt>
                <c:pt idx="226">
                  <c:v>85.215065002441378</c:v>
                </c:pt>
                <c:pt idx="227">
                  <c:v>85.216064453125085</c:v>
                </c:pt>
                <c:pt idx="228">
                  <c:v>85.217063903808722</c:v>
                </c:pt>
                <c:pt idx="229">
                  <c:v>85.218063354492187</c:v>
                </c:pt>
                <c:pt idx="230">
                  <c:v>85.219062805175795</c:v>
                </c:pt>
                <c:pt idx="231">
                  <c:v>85.220062255859318</c:v>
                </c:pt>
                <c:pt idx="232">
                  <c:v>85.221061706542969</c:v>
                </c:pt>
                <c:pt idx="233">
                  <c:v>85.222061157226406</c:v>
                </c:pt>
                <c:pt idx="234">
                  <c:v>85.223060607910227</c:v>
                </c:pt>
                <c:pt idx="235">
                  <c:v>85.224563598632827</c:v>
                </c:pt>
                <c:pt idx="236">
                  <c:v>85.225563049316506</c:v>
                </c:pt>
                <c:pt idx="237">
                  <c:v>85.2265625</c:v>
                </c:pt>
                <c:pt idx="238">
                  <c:v>85.227066040039063</c:v>
                </c:pt>
                <c:pt idx="239">
                  <c:v>85.228065490722656</c:v>
                </c:pt>
                <c:pt idx="240">
                  <c:v>85.229064941406264</c:v>
                </c:pt>
                <c:pt idx="241">
                  <c:v>85.230064392089758</c:v>
                </c:pt>
                <c:pt idx="242">
                  <c:v>85.231063842773466</c:v>
                </c:pt>
                <c:pt idx="243">
                  <c:v>85.232063293457031</c:v>
                </c:pt>
                <c:pt idx="244">
                  <c:v>85.233062744140625</c:v>
                </c:pt>
                <c:pt idx="245">
                  <c:v>85.234062194824219</c:v>
                </c:pt>
                <c:pt idx="246">
                  <c:v>85.235061645507827</c:v>
                </c:pt>
                <c:pt idx="247">
                  <c:v>85.236061096191378</c:v>
                </c:pt>
                <c:pt idx="248">
                  <c:v>85.237060546875085</c:v>
                </c:pt>
                <c:pt idx="249">
                  <c:v>85.238311767578111</c:v>
                </c:pt>
                <c:pt idx="250">
                  <c:v>85.239311218261719</c:v>
                </c:pt>
                <c:pt idx="251">
                  <c:v>85.240310668945469</c:v>
                </c:pt>
                <c:pt idx="252">
                  <c:v>85.241310119628878</c:v>
                </c:pt>
                <c:pt idx="253">
                  <c:v>85.242309570312585</c:v>
                </c:pt>
                <c:pt idx="254">
                  <c:v>85.243309020996094</c:v>
                </c:pt>
                <c:pt idx="255">
                  <c:v>85.244316101074233</c:v>
                </c:pt>
                <c:pt idx="256">
                  <c:v>85.245315551757813</c:v>
                </c:pt>
                <c:pt idx="257">
                  <c:v>85.246315002441378</c:v>
                </c:pt>
                <c:pt idx="258">
                  <c:v>85.247314453125085</c:v>
                </c:pt>
                <c:pt idx="259">
                  <c:v>85.248313903808594</c:v>
                </c:pt>
                <c:pt idx="260">
                  <c:v>85.249313354492202</c:v>
                </c:pt>
                <c:pt idx="261">
                  <c:v>85.250312805175781</c:v>
                </c:pt>
                <c:pt idx="262">
                  <c:v>85.251312255859318</c:v>
                </c:pt>
                <c:pt idx="263">
                  <c:v>85.252311706542869</c:v>
                </c:pt>
                <c:pt idx="264">
                  <c:v>85.253311157226406</c:v>
                </c:pt>
                <c:pt idx="265">
                  <c:v>85.254310607910227</c:v>
                </c:pt>
                <c:pt idx="266">
                  <c:v>85.255310058593608</c:v>
                </c:pt>
                <c:pt idx="267">
                  <c:v>85.256309509277443</c:v>
                </c:pt>
                <c:pt idx="268">
                  <c:v>85.257308959960938</c:v>
                </c:pt>
                <c:pt idx="269">
                  <c:v>85.258316040039048</c:v>
                </c:pt>
                <c:pt idx="270">
                  <c:v>85.259315490722656</c:v>
                </c:pt>
                <c:pt idx="271">
                  <c:v>85.260314941406264</c:v>
                </c:pt>
                <c:pt idx="272">
                  <c:v>85.261314392089758</c:v>
                </c:pt>
                <c:pt idx="273">
                  <c:v>85.262313842773409</c:v>
                </c:pt>
                <c:pt idx="274">
                  <c:v>85.263313293457031</c:v>
                </c:pt>
                <c:pt idx="275">
                  <c:v>85.264312744140625</c:v>
                </c:pt>
                <c:pt idx="276">
                  <c:v>85.265312194824077</c:v>
                </c:pt>
                <c:pt idx="277">
                  <c:v>85.266311645507827</c:v>
                </c:pt>
                <c:pt idx="278">
                  <c:v>85.267311096191378</c:v>
                </c:pt>
                <c:pt idx="279">
                  <c:v>85.268310546875</c:v>
                </c:pt>
                <c:pt idx="280">
                  <c:v>85.26930999755858</c:v>
                </c:pt>
                <c:pt idx="281">
                  <c:v>85.270309448242301</c:v>
                </c:pt>
                <c:pt idx="282">
                  <c:v>85.271308898925653</c:v>
                </c:pt>
                <c:pt idx="283">
                  <c:v>85.272315979003878</c:v>
                </c:pt>
                <c:pt idx="284">
                  <c:v>85.2733154296875</c:v>
                </c:pt>
                <c:pt idx="285">
                  <c:v>85.274314880371094</c:v>
                </c:pt>
                <c:pt idx="286">
                  <c:v>85.275314331054545</c:v>
                </c:pt>
                <c:pt idx="287">
                  <c:v>85.276313781738295</c:v>
                </c:pt>
                <c:pt idx="288">
                  <c:v>85.277313232421719</c:v>
                </c:pt>
                <c:pt idx="289">
                  <c:v>85.278312683105469</c:v>
                </c:pt>
                <c:pt idx="290">
                  <c:v>85.279312133788821</c:v>
                </c:pt>
                <c:pt idx="291">
                  <c:v>85.280311584472656</c:v>
                </c:pt>
                <c:pt idx="292">
                  <c:v>85.28131103515625</c:v>
                </c:pt>
                <c:pt idx="293">
                  <c:v>85.282310485839844</c:v>
                </c:pt>
                <c:pt idx="294">
                  <c:v>85.283309936523295</c:v>
                </c:pt>
                <c:pt idx="295">
                  <c:v>85.284309387207131</c:v>
                </c:pt>
                <c:pt idx="296">
                  <c:v>85.285308837890426</c:v>
                </c:pt>
                <c:pt idx="297">
                  <c:v>85.28631591796875</c:v>
                </c:pt>
                <c:pt idx="298">
                  <c:v>85.287315368652344</c:v>
                </c:pt>
                <c:pt idx="299">
                  <c:v>85.288314819335938</c:v>
                </c:pt>
                <c:pt idx="300">
                  <c:v>85.289314270019531</c:v>
                </c:pt>
                <c:pt idx="301">
                  <c:v>85.290313720703125</c:v>
                </c:pt>
                <c:pt idx="302">
                  <c:v>85.291809082031264</c:v>
                </c:pt>
                <c:pt idx="303">
                  <c:v>85.292816162109318</c:v>
                </c:pt>
                <c:pt idx="304">
                  <c:v>85.293815612792969</c:v>
                </c:pt>
                <c:pt idx="305">
                  <c:v>85.294815063476563</c:v>
                </c:pt>
                <c:pt idx="306">
                  <c:v>85.295814514160156</c:v>
                </c:pt>
                <c:pt idx="307">
                  <c:v>85.296813964843878</c:v>
                </c:pt>
                <c:pt idx="308">
                  <c:v>85.297813415527443</c:v>
                </c:pt>
                <c:pt idx="309">
                  <c:v>85.298812866210938</c:v>
                </c:pt>
                <c:pt idx="310">
                  <c:v>85.299812316894375</c:v>
                </c:pt>
                <c:pt idx="311">
                  <c:v>85.300811767578111</c:v>
                </c:pt>
                <c:pt idx="312">
                  <c:v>85.301811218261719</c:v>
                </c:pt>
                <c:pt idx="313">
                  <c:v>85.302810668945327</c:v>
                </c:pt>
                <c:pt idx="314">
                  <c:v>85.303810119628764</c:v>
                </c:pt>
                <c:pt idx="315">
                  <c:v>85.304809570312585</c:v>
                </c:pt>
                <c:pt idx="316">
                  <c:v>85.30580902099608</c:v>
                </c:pt>
                <c:pt idx="317">
                  <c:v>85.306816101074219</c:v>
                </c:pt>
                <c:pt idx="318">
                  <c:v>85.307815551757812</c:v>
                </c:pt>
                <c:pt idx="319">
                  <c:v>85.308815002441264</c:v>
                </c:pt>
                <c:pt idx="320">
                  <c:v>85.309814453125</c:v>
                </c:pt>
                <c:pt idx="321">
                  <c:v>85.310813903808594</c:v>
                </c:pt>
                <c:pt idx="322">
                  <c:v>85.311813354492187</c:v>
                </c:pt>
                <c:pt idx="323">
                  <c:v>85.312812805175781</c:v>
                </c:pt>
                <c:pt idx="324">
                  <c:v>85.313812255859318</c:v>
                </c:pt>
                <c:pt idx="325">
                  <c:v>85.314811706542969</c:v>
                </c:pt>
                <c:pt idx="326">
                  <c:v>85.315811157226406</c:v>
                </c:pt>
                <c:pt idx="327">
                  <c:v>85.316810607910227</c:v>
                </c:pt>
                <c:pt idx="328">
                  <c:v>85.31781005859375</c:v>
                </c:pt>
                <c:pt idx="329">
                  <c:v>85.318809509277443</c:v>
                </c:pt>
                <c:pt idx="330">
                  <c:v>85.319808959960909</c:v>
                </c:pt>
                <c:pt idx="331">
                  <c:v>85.320816040039048</c:v>
                </c:pt>
                <c:pt idx="332">
                  <c:v>85.321815490722656</c:v>
                </c:pt>
                <c:pt idx="333">
                  <c:v>85.32281494140625</c:v>
                </c:pt>
                <c:pt idx="334">
                  <c:v>85.323814392089687</c:v>
                </c:pt>
                <c:pt idx="335">
                  <c:v>85.324813842773438</c:v>
                </c:pt>
                <c:pt idx="336">
                  <c:v>85.325813293456918</c:v>
                </c:pt>
                <c:pt idx="337">
                  <c:v>85.326812744140611</c:v>
                </c:pt>
                <c:pt idx="338">
                  <c:v>85.327812194824077</c:v>
                </c:pt>
                <c:pt idx="339">
                  <c:v>85.328811645507813</c:v>
                </c:pt>
                <c:pt idx="340">
                  <c:v>85.329811096191264</c:v>
                </c:pt>
                <c:pt idx="341">
                  <c:v>85.330810546875</c:v>
                </c:pt>
                <c:pt idx="342">
                  <c:v>85.33180999755858</c:v>
                </c:pt>
                <c:pt idx="343">
                  <c:v>85.332809448242301</c:v>
                </c:pt>
                <c:pt idx="344">
                  <c:v>85.333808898925653</c:v>
                </c:pt>
                <c:pt idx="345">
                  <c:v>85.334815979003906</c:v>
                </c:pt>
                <c:pt idx="346">
                  <c:v>85.3358154296875</c:v>
                </c:pt>
                <c:pt idx="347">
                  <c:v>85.336814880371094</c:v>
                </c:pt>
                <c:pt idx="348">
                  <c:v>85.337814331054688</c:v>
                </c:pt>
                <c:pt idx="349">
                  <c:v>85.338813781738295</c:v>
                </c:pt>
                <c:pt idx="350">
                  <c:v>85.339813232421719</c:v>
                </c:pt>
                <c:pt idx="351">
                  <c:v>85.340812683105497</c:v>
                </c:pt>
                <c:pt idx="352">
                  <c:v>85.341812133788906</c:v>
                </c:pt>
                <c:pt idx="353">
                  <c:v>85.342811584472656</c:v>
                </c:pt>
                <c:pt idx="354">
                  <c:v>85.34381103515625</c:v>
                </c:pt>
                <c:pt idx="355">
                  <c:v>85.344810485839943</c:v>
                </c:pt>
                <c:pt idx="356">
                  <c:v>85.345809936523295</c:v>
                </c:pt>
                <c:pt idx="357">
                  <c:v>85.346809387207131</c:v>
                </c:pt>
                <c:pt idx="358">
                  <c:v>85.347808837890497</c:v>
                </c:pt>
                <c:pt idx="359">
                  <c:v>85.34881591796875</c:v>
                </c:pt>
                <c:pt idx="360">
                  <c:v>85.349815368652344</c:v>
                </c:pt>
                <c:pt idx="361">
                  <c:v>85.350814819335909</c:v>
                </c:pt>
                <c:pt idx="362">
                  <c:v>85.351814270019531</c:v>
                </c:pt>
                <c:pt idx="363">
                  <c:v>85.352813720703111</c:v>
                </c:pt>
                <c:pt idx="364">
                  <c:v>85.353813171386719</c:v>
                </c:pt>
                <c:pt idx="365">
                  <c:v>85.354812622070312</c:v>
                </c:pt>
                <c:pt idx="366">
                  <c:v>85.355812072753679</c:v>
                </c:pt>
                <c:pt idx="367">
                  <c:v>85.356811523437415</c:v>
                </c:pt>
                <c:pt idx="368">
                  <c:v>85.35781097412108</c:v>
                </c:pt>
                <c:pt idx="369">
                  <c:v>85.358810424804688</c:v>
                </c:pt>
                <c:pt idx="370">
                  <c:v>85.359809875488153</c:v>
                </c:pt>
                <c:pt idx="371">
                  <c:v>85.360809326171818</c:v>
                </c:pt>
                <c:pt idx="372">
                  <c:v>85.361808776855369</c:v>
                </c:pt>
                <c:pt idx="373">
                  <c:v>85.362815856933437</c:v>
                </c:pt>
                <c:pt idx="374">
                  <c:v>85.363815307617202</c:v>
                </c:pt>
                <c:pt idx="375">
                  <c:v>85.364814758300795</c:v>
                </c:pt>
                <c:pt idx="376">
                  <c:v>85.365814208984318</c:v>
                </c:pt>
                <c:pt idx="377">
                  <c:v>85.366813659667997</c:v>
                </c:pt>
                <c:pt idx="378">
                  <c:v>85.367813110351548</c:v>
                </c:pt>
                <c:pt idx="379">
                  <c:v>85.368812561035156</c:v>
                </c:pt>
                <c:pt idx="380">
                  <c:v>85.36981201171875</c:v>
                </c:pt>
                <c:pt idx="381">
                  <c:v>85.370811462402258</c:v>
                </c:pt>
                <c:pt idx="382">
                  <c:v>85.371810913085795</c:v>
                </c:pt>
                <c:pt idx="383">
                  <c:v>85.372810363769375</c:v>
                </c:pt>
                <c:pt idx="384">
                  <c:v>85.373809814452926</c:v>
                </c:pt>
                <c:pt idx="385">
                  <c:v>85.374809265136733</c:v>
                </c:pt>
                <c:pt idx="386">
                  <c:v>85.375808715820128</c:v>
                </c:pt>
                <c:pt idx="387">
                  <c:v>85.376815795898438</c:v>
                </c:pt>
                <c:pt idx="388">
                  <c:v>85.377815246581918</c:v>
                </c:pt>
                <c:pt idx="389">
                  <c:v>85.378814697265611</c:v>
                </c:pt>
                <c:pt idx="390">
                  <c:v>85.379814147949219</c:v>
                </c:pt>
                <c:pt idx="391">
                  <c:v>85.380813598632813</c:v>
                </c:pt>
                <c:pt idx="392">
                  <c:v>85.381813049316506</c:v>
                </c:pt>
                <c:pt idx="393">
                  <c:v>85.382812499999915</c:v>
                </c:pt>
                <c:pt idx="394">
                  <c:v>85.383811950683437</c:v>
                </c:pt>
                <c:pt idx="395">
                  <c:v>85.384811401367301</c:v>
                </c:pt>
                <c:pt idx="396">
                  <c:v>85.385810852050582</c:v>
                </c:pt>
                <c:pt idx="397">
                  <c:v>85.386810302734219</c:v>
                </c:pt>
                <c:pt idx="398">
                  <c:v>85.387809753417969</c:v>
                </c:pt>
                <c:pt idx="399">
                  <c:v>85.388809204101548</c:v>
                </c:pt>
                <c:pt idx="400">
                  <c:v>85.389816284179687</c:v>
                </c:pt>
                <c:pt idx="401">
                  <c:v>85.390815734863281</c:v>
                </c:pt>
                <c:pt idx="402">
                  <c:v>85.391815185546875</c:v>
                </c:pt>
                <c:pt idx="403">
                  <c:v>85.392814636230469</c:v>
                </c:pt>
                <c:pt idx="404">
                  <c:v>85.393814086914062</c:v>
                </c:pt>
                <c:pt idx="405">
                  <c:v>85.394813537597656</c:v>
                </c:pt>
                <c:pt idx="406">
                  <c:v>85.39581298828125</c:v>
                </c:pt>
                <c:pt idx="407">
                  <c:v>85.396812438964758</c:v>
                </c:pt>
                <c:pt idx="408">
                  <c:v>85.397811889648466</c:v>
                </c:pt>
                <c:pt idx="409">
                  <c:v>85.398811340332031</c:v>
                </c:pt>
                <c:pt idx="410">
                  <c:v>85.399810791015625</c:v>
                </c:pt>
                <c:pt idx="411">
                  <c:v>85.400810241699233</c:v>
                </c:pt>
                <c:pt idx="412">
                  <c:v>85.401809692382827</c:v>
                </c:pt>
                <c:pt idx="413">
                  <c:v>85.402809143066378</c:v>
                </c:pt>
                <c:pt idx="414">
                  <c:v>85.403816223144531</c:v>
                </c:pt>
                <c:pt idx="415">
                  <c:v>85.404815673828125</c:v>
                </c:pt>
                <c:pt idx="416">
                  <c:v>85.405815124511719</c:v>
                </c:pt>
                <c:pt idx="417">
                  <c:v>85.406814575195327</c:v>
                </c:pt>
                <c:pt idx="418">
                  <c:v>85.407814025879006</c:v>
                </c:pt>
                <c:pt idx="419">
                  <c:v>85.4088134765625</c:v>
                </c:pt>
                <c:pt idx="420">
                  <c:v>85.409812927246094</c:v>
                </c:pt>
                <c:pt idx="421">
                  <c:v>85.410812377929688</c:v>
                </c:pt>
                <c:pt idx="422">
                  <c:v>85.411811828613295</c:v>
                </c:pt>
                <c:pt idx="423">
                  <c:v>85.412811279296875</c:v>
                </c:pt>
                <c:pt idx="424">
                  <c:v>85.413810729980497</c:v>
                </c:pt>
                <c:pt idx="425">
                  <c:v>85.414810180664062</c:v>
                </c:pt>
                <c:pt idx="426">
                  <c:v>85.415809631347827</c:v>
                </c:pt>
                <c:pt idx="427">
                  <c:v>85.416809082031264</c:v>
                </c:pt>
                <c:pt idx="428">
                  <c:v>85.417816162109375</c:v>
                </c:pt>
                <c:pt idx="429">
                  <c:v>85.418815612792969</c:v>
                </c:pt>
                <c:pt idx="430">
                  <c:v>85.419815063476563</c:v>
                </c:pt>
                <c:pt idx="431">
                  <c:v>85.420814514160156</c:v>
                </c:pt>
                <c:pt idx="432">
                  <c:v>85.421813964843878</c:v>
                </c:pt>
                <c:pt idx="433">
                  <c:v>85.422813415527344</c:v>
                </c:pt>
                <c:pt idx="434">
                  <c:v>85.423812866210938</c:v>
                </c:pt>
                <c:pt idx="435">
                  <c:v>85.424812316894375</c:v>
                </c:pt>
                <c:pt idx="436">
                  <c:v>85.425811767578111</c:v>
                </c:pt>
                <c:pt idx="437">
                  <c:v>85.426811218261719</c:v>
                </c:pt>
                <c:pt idx="438">
                  <c:v>85.427810668945469</c:v>
                </c:pt>
                <c:pt idx="439">
                  <c:v>85.428810119628764</c:v>
                </c:pt>
                <c:pt idx="440">
                  <c:v>85.429809570312585</c:v>
                </c:pt>
                <c:pt idx="441">
                  <c:v>85.430809020996094</c:v>
                </c:pt>
                <c:pt idx="442">
                  <c:v>85.431816101074233</c:v>
                </c:pt>
                <c:pt idx="443">
                  <c:v>85.432815551757813</c:v>
                </c:pt>
                <c:pt idx="444">
                  <c:v>85.433815002441378</c:v>
                </c:pt>
                <c:pt idx="445">
                  <c:v>85.434814453125085</c:v>
                </c:pt>
                <c:pt idx="446">
                  <c:v>85.435813903808594</c:v>
                </c:pt>
                <c:pt idx="447">
                  <c:v>85.436813354492202</c:v>
                </c:pt>
                <c:pt idx="448">
                  <c:v>85.437812805175795</c:v>
                </c:pt>
                <c:pt idx="449">
                  <c:v>85.438812255859318</c:v>
                </c:pt>
                <c:pt idx="450">
                  <c:v>85.439811706542969</c:v>
                </c:pt>
                <c:pt idx="451">
                  <c:v>85.440811157226548</c:v>
                </c:pt>
                <c:pt idx="452">
                  <c:v>85.441314697265767</c:v>
                </c:pt>
                <c:pt idx="453">
                  <c:v>85.442314147949233</c:v>
                </c:pt>
                <c:pt idx="454">
                  <c:v>85.443313598632827</c:v>
                </c:pt>
                <c:pt idx="455">
                  <c:v>85.444313049316591</c:v>
                </c:pt>
                <c:pt idx="456">
                  <c:v>85.4453125</c:v>
                </c:pt>
                <c:pt idx="457">
                  <c:v>85.44631195068358</c:v>
                </c:pt>
                <c:pt idx="458">
                  <c:v>85.447311401367401</c:v>
                </c:pt>
                <c:pt idx="459">
                  <c:v>85.448310852050653</c:v>
                </c:pt>
                <c:pt idx="460">
                  <c:v>85.449310302734318</c:v>
                </c:pt>
                <c:pt idx="461">
                  <c:v>85.450309753417969</c:v>
                </c:pt>
                <c:pt idx="462">
                  <c:v>85.451309204101563</c:v>
                </c:pt>
                <c:pt idx="463">
                  <c:v>85.452316284179702</c:v>
                </c:pt>
                <c:pt idx="464">
                  <c:v>85.453315734863281</c:v>
                </c:pt>
                <c:pt idx="465">
                  <c:v>85.454315185546875</c:v>
                </c:pt>
                <c:pt idx="466">
                  <c:v>85.455314636230469</c:v>
                </c:pt>
                <c:pt idx="467">
                  <c:v>85.456314086914063</c:v>
                </c:pt>
                <c:pt idx="468">
                  <c:v>85.457313537597656</c:v>
                </c:pt>
                <c:pt idx="469">
                  <c:v>85.45831298828125</c:v>
                </c:pt>
                <c:pt idx="470">
                  <c:v>85.459312438964758</c:v>
                </c:pt>
                <c:pt idx="471">
                  <c:v>85.460311889648437</c:v>
                </c:pt>
                <c:pt idx="472">
                  <c:v>85.461311340332131</c:v>
                </c:pt>
                <c:pt idx="473">
                  <c:v>85.462310791015625</c:v>
                </c:pt>
                <c:pt idx="474">
                  <c:v>85.463310241699233</c:v>
                </c:pt>
                <c:pt idx="475">
                  <c:v>85.464309692382827</c:v>
                </c:pt>
                <c:pt idx="476">
                  <c:v>85.465309143066378</c:v>
                </c:pt>
                <c:pt idx="477">
                  <c:v>85.466316223144531</c:v>
                </c:pt>
                <c:pt idx="478">
                  <c:v>85.467315673828125</c:v>
                </c:pt>
                <c:pt idx="479">
                  <c:v>85.468315124511719</c:v>
                </c:pt>
                <c:pt idx="480">
                  <c:v>85.469314575195327</c:v>
                </c:pt>
                <c:pt idx="481">
                  <c:v>85.470314025878906</c:v>
                </c:pt>
                <c:pt idx="482">
                  <c:v>85.4713134765625</c:v>
                </c:pt>
                <c:pt idx="483">
                  <c:v>85.47231292724608</c:v>
                </c:pt>
                <c:pt idx="484">
                  <c:v>85.473312377929545</c:v>
                </c:pt>
                <c:pt idx="485">
                  <c:v>85.474311828613281</c:v>
                </c:pt>
                <c:pt idx="486">
                  <c:v>85.475311279296818</c:v>
                </c:pt>
                <c:pt idx="487">
                  <c:v>85.476310729980469</c:v>
                </c:pt>
                <c:pt idx="488">
                  <c:v>85.477310180664048</c:v>
                </c:pt>
                <c:pt idx="489">
                  <c:v>85.478309631347727</c:v>
                </c:pt>
                <c:pt idx="490">
                  <c:v>85.47930908203125</c:v>
                </c:pt>
                <c:pt idx="491">
                  <c:v>85.480316162109318</c:v>
                </c:pt>
                <c:pt idx="492">
                  <c:v>85.481315612792969</c:v>
                </c:pt>
                <c:pt idx="493">
                  <c:v>85.482315063476548</c:v>
                </c:pt>
                <c:pt idx="494">
                  <c:v>85.483314514160156</c:v>
                </c:pt>
                <c:pt idx="495">
                  <c:v>85.484313964843878</c:v>
                </c:pt>
                <c:pt idx="496">
                  <c:v>85.485313415527344</c:v>
                </c:pt>
                <c:pt idx="497">
                  <c:v>85.486312866210938</c:v>
                </c:pt>
                <c:pt idx="498">
                  <c:v>85.487312316894375</c:v>
                </c:pt>
                <c:pt idx="499">
                  <c:v>85.488311767578111</c:v>
                </c:pt>
                <c:pt idx="500">
                  <c:v>85.489311218261719</c:v>
                </c:pt>
                <c:pt idx="501">
                  <c:v>85.490310668945469</c:v>
                </c:pt>
                <c:pt idx="502">
                  <c:v>85.491310119628878</c:v>
                </c:pt>
                <c:pt idx="503">
                  <c:v>85.492309570312585</c:v>
                </c:pt>
                <c:pt idx="504">
                  <c:v>85.493309020996094</c:v>
                </c:pt>
                <c:pt idx="505">
                  <c:v>85.494316101074233</c:v>
                </c:pt>
                <c:pt idx="506">
                  <c:v>85.495315551757813</c:v>
                </c:pt>
                <c:pt idx="507">
                  <c:v>85.496315002441378</c:v>
                </c:pt>
                <c:pt idx="508">
                  <c:v>85.497314453125085</c:v>
                </c:pt>
                <c:pt idx="509">
                  <c:v>85.498313903808594</c:v>
                </c:pt>
                <c:pt idx="510">
                  <c:v>85.499313354492187</c:v>
                </c:pt>
                <c:pt idx="511">
                  <c:v>85.500312805175781</c:v>
                </c:pt>
                <c:pt idx="512">
                  <c:v>85.501312255859318</c:v>
                </c:pt>
                <c:pt idx="513">
                  <c:v>85.502311706542869</c:v>
                </c:pt>
                <c:pt idx="514">
                  <c:v>85.503311157226406</c:v>
                </c:pt>
                <c:pt idx="515">
                  <c:v>85.504310607910227</c:v>
                </c:pt>
                <c:pt idx="516">
                  <c:v>85.505310058593608</c:v>
                </c:pt>
                <c:pt idx="517">
                  <c:v>85.506309509277443</c:v>
                </c:pt>
                <c:pt idx="518">
                  <c:v>85.507308959960909</c:v>
                </c:pt>
                <c:pt idx="519">
                  <c:v>85.508316040039048</c:v>
                </c:pt>
                <c:pt idx="520">
                  <c:v>85.509315490722656</c:v>
                </c:pt>
                <c:pt idx="521">
                  <c:v>85.510314941406264</c:v>
                </c:pt>
                <c:pt idx="522">
                  <c:v>85.511314392089758</c:v>
                </c:pt>
                <c:pt idx="523">
                  <c:v>85.512313842773438</c:v>
                </c:pt>
                <c:pt idx="524">
                  <c:v>85.513313293457031</c:v>
                </c:pt>
                <c:pt idx="525">
                  <c:v>85.514312744140625</c:v>
                </c:pt>
                <c:pt idx="526">
                  <c:v>85.515312194824077</c:v>
                </c:pt>
                <c:pt idx="527">
                  <c:v>85.516311645507827</c:v>
                </c:pt>
                <c:pt idx="528">
                  <c:v>85.517311096191378</c:v>
                </c:pt>
                <c:pt idx="529">
                  <c:v>85.518310546875</c:v>
                </c:pt>
                <c:pt idx="530">
                  <c:v>85.51930999755858</c:v>
                </c:pt>
                <c:pt idx="531">
                  <c:v>85.520309448242301</c:v>
                </c:pt>
                <c:pt idx="532">
                  <c:v>85.521308898925653</c:v>
                </c:pt>
                <c:pt idx="533">
                  <c:v>85.522315979003878</c:v>
                </c:pt>
                <c:pt idx="534">
                  <c:v>85.5233154296875</c:v>
                </c:pt>
                <c:pt idx="535">
                  <c:v>85.524314880371094</c:v>
                </c:pt>
                <c:pt idx="536">
                  <c:v>85.525314331054545</c:v>
                </c:pt>
                <c:pt idx="537">
                  <c:v>85.526313781738295</c:v>
                </c:pt>
                <c:pt idx="538">
                  <c:v>85.527313232421719</c:v>
                </c:pt>
                <c:pt idx="539">
                  <c:v>85.528312683105469</c:v>
                </c:pt>
                <c:pt idx="540">
                  <c:v>85.529312133788821</c:v>
                </c:pt>
                <c:pt idx="541">
                  <c:v>85.530311584472656</c:v>
                </c:pt>
                <c:pt idx="542">
                  <c:v>85.53131103515625</c:v>
                </c:pt>
                <c:pt idx="543">
                  <c:v>85.532310485839844</c:v>
                </c:pt>
                <c:pt idx="544">
                  <c:v>85.533309936523295</c:v>
                </c:pt>
                <c:pt idx="545">
                  <c:v>85.534309387207131</c:v>
                </c:pt>
                <c:pt idx="546">
                  <c:v>85.535308837890426</c:v>
                </c:pt>
                <c:pt idx="547">
                  <c:v>85.53631591796875</c:v>
                </c:pt>
                <c:pt idx="548">
                  <c:v>85.537315368652344</c:v>
                </c:pt>
                <c:pt idx="549">
                  <c:v>85.538314819335909</c:v>
                </c:pt>
                <c:pt idx="550">
                  <c:v>85.539314270019531</c:v>
                </c:pt>
                <c:pt idx="551">
                  <c:v>85.540313720703125</c:v>
                </c:pt>
                <c:pt idx="552">
                  <c:v>85.541313171386733</c:v>
                </c:pt>
                <c:pt idx="553">
                  <c:v>85.542312622070312</c:v>
                </c:pt>
                <c:pt idx="554">
                  <c:v>85.543312072753764</c:v>
                </c:pt>
                <c:pt idx="555">
                  <c:v>85.5443115234375</c:v>
                </c:pt>
                <c:pt idx="556">
                  <c:v>85.54531097412108</c:v>
                </c:pt>
                <c:pt idx="557">
                  <c:v>85.546310424804687</c:v>
                </c:pt>
                <c:pt idx="558">
                  <c:v>85.547309875488281</c:v>
                </c:pt>
                <c:pt idx="559">
                  <c:v>85.548309326171818</c:v>
                </c:pt>
                <c:pt idx="560">
                  <c:v>85.549308776855369</c:v>
                </c:pt>
                <c:pt idx="561">
                  <c:v>85.550315856933437</c:v>
                </c:pt>
                <c:pt idx="562">
                  <c:v>85.551315307617202</c:v>
                </c:pt>
                <c:pt idx="563">
                  <c:v>85.552314758300781</c:v>
                </c:pt>
                <c:pt idx="564">
                  <c:v>85.553314208984318</c:v>
                </c:pt>
                <c:pt idx="565">
                  <c:v>85.554313659667997</c:v>
                </c:pt>
                <c:pt idx="566">
                  <c:v>85.555313110351406</c:v>
                </c:pt>
                <c:pt idx="567">
                  <c:v>85.556312561035156</c:v>
                </c:pt>
                <c:pt idx="568">
                  <c:v>85.55731201171875</c:v>
                </c:pt>
                <c:pt idx="569">
                  <c:v>85.558311462402258</c:v>
                </c:pt>
                <c:pt idx="570">
                  <c:v>85.559310913085795</c:v>
                </c:pt>
                <c:pt idx="571">
                  <c:v>85.560310363769489</c:v>
                </c:pt>
                <c:pt idx="572">
                  <c:v>85.561309814452997</c:v>
                </c:pt>
                <c:pt idx="573">
                  <c:v>85.562309265136733</c:v>
                </c:pt>
                <c:pt idx="574">
                  <c:v>85.563308715820227</c:v>
                </c:pt>
                <c:pt idx="575">
                  <c:v>85.564315795898466</c:v>
                </c:pt>
                <c:pt idx="576">
                  <c:v>85.565315246581918</c:v>
                </c:pt>
                <c:pt idx="577">
                  <c:v>85.566314697265625</c:v>
                </c:pt>
                <c:pt idx="578">
                  <c:v>85.567314147949233</c:v>
                </c:pt>
                <c:pt idx="579">
                  <c:v>85.568313598632813</c:v>
                </c:pt>
                <c:pt idx="580">
                  <c:v>85.569313049316506</c:v>
                </c:pt>
                <c:pt idx="581">
                  <c:v>85.570312499999915</c:v>
                </c:pt>
                <c:pt idx="582">
                  <c:v>85.571311950683437</c:v>
                </c:pt>
                <c:pt idx="583">
                  <c:v>85.572311401367202</c:v>
                </c:pt>
                <c:pt idx="584">
                  <c:v>85.573310852050582</c:v>
                </c:pt>
                <c:pt idx="585">
                  <c:v>85.574310302734219</c:v>
                </c:pt>
                <c:pt idx="586">
                  <c:v>85.575309753417869</c:v>
                </c:pt>
                <c:pt idx="587">
                  <c:v>85.576309204101548</c:v>
                </c:pt>
                <c:pt idx="588">
                  <c:v>85.577316284179687</c:v>
                </c:pt>
                <c:pt idx="589">
                  <c:v>85.578315734863153</c:v>
                </c:pt>
                <c:pt idx="590">
                  <c:v>85.579315185546818</c:v>
                </c:pt>
                <c:pt idx="591">
                  <c:v>85.580314636230469</c:v>
                </c:pt>
                <c:pt idx="592">
                  <c:v>85.581314086914062</c:v>
                </c:pt>
                <c:pt idx="593">
                  <c:v>85.582313537597571</c:v>
                </c:pt>
                <c:pt idx="594">
                  <c:v>85.58331298828125</c:v>
                </c:pt>
                <c:pt idx="595">
                  <c:v>85.584312438964758</c:v>
                </c:pt>
                <c:pt idx="596">
                  <c:v>85.585311889648409</c:v>
                </c:pt>
                <c:pt idx="597">
                  <c:v>85.586311340332031</c:v>
                </c:pt>
                <c:pt idx="598">
                  <c:v>85.587310791015625</c:v>
                </c:pt>
                <c:pt idx="599">
                  <c:v>85.588310241699219</c:v>
                </c:pt>
                <c:pt idx="600">
                  <c:v>85.589309692382813</c:v>
                </c:pt>
                <c:pt idx="601">
                  <c:v>85.590309143066378</c:v>
                </c:pt>
                <c:pt idx="602">
                  <c:v>85.591316223144531</c:v>
                </c:pt>
                <c:pt idx="603">
                  <c:v>85.592315673828111</c:v>
                </c:pt>
                <c:pt idx="604">
                  <c:v>85.593315124511719</c:v>
                </c:pt>
                <c:pt idx="605">
                  <c:v>85.594314575195327</c:v>
                </c:pt>
                <c:pt idx="606">
                  <c:v>85.595314025878906</c:v>
                </c:pt>
                <c:pt idx="607">
                  <c:v>85.5963134765625</c:v>
                </c:pt>
                <c:pt idx="608">
                  <c:v>85.597312927246094</c:v>
                </c:pt>
                <c:pt idx="609">
                  <c:v>85.598312377929545</c:v>
                </c:pt>
                <c:pt idx="610">
                  <c:v>85.599311828613281</c:v>
                </c:pt>
                <c:pt idx="611">
                  <c:v>85.600311279296818</c:v>
                </c:pt>
                <c:pt idx="612">
                  <c:v>85.601310729980469</c:v>
                </c:pt>
                <c:pt idx="613">
                  <c:v>85.602310180663906</c:v>
                </c:pt>
                <c:pt idx="614">
                  <c:v>85.603309631347727</c:v>
                </c:pt>
                <c:pt idx="615">
                  <c:v>85.60430908203125</c:v>
                </c:pt>
                <c:pt idx="616">
                  <c:v>85.605316162109219</c:v>
                </c:pt>
                <c:pt idx="617">
                  <c:v>85.606315612792869</c:v>
                </c:pt>
                <c:pt idx="618">
                  <c:v>85.607315063476548</c:v>
                </c:pt>
                <c:pt idx="619">
                  <c:v>85.608314514160071</c:v>
                </c:pt>
                <c:pt idx="620">
                  <c:v>85.609313964843764</c:v>
                </c:pt>
                <c:pt idx="621">
                  <c:v>85.610313415527344</c:v>
                </c:pt>
                <c:pt idx="622">
                  <c:v>85.611312866210938</c:v>
                </c:pt>
                <c:pt idx="623">
                  <c:v>85.612312316894318</c:v>
                </c:pt>
                <c:pt idx="624">
                  <c:v>85.613311767578111</c:v>
                </c:pt>
                <c:pt idx="625">
                  <c:v>85.614311218261719</c:v>
                </c:pt>
                <c:pt idx="626">
                  <c:v>85.615310668945327</c:v>
                </c:pt>
                <c:pt idx="627">
                  <c:v>85.616310119628764</c:v>
                </c:pt>
                <c:pt idx="628">
                  <c:v>85.617309570312585</c:v>
                </c:pt>
                <c:pt idx="629">
                  <c:v>85.61830902099608</c:v>
                </c:pt>
                <c:pt idx="630">
                  <c:v>85.619316101074219</c:v>
                </c:pt>
                <c:pt idx="631">
                  <c:v>85.620315551757727</c:v>
                </c:pt>
                <c:pt idx="632">
                  <c:v>85.621315002441264</c:v>
                </c:pt>
                <c:pt idx="633">
                  <c:v>85.622314453124844</c:v>
                </c:pt>
                <c:pt idx="634">
                  <c:v>85.62331390380858</c:v>
                </c:pt>
                <c:pt idx="635">
                  <c:v>85.624313354492188</c:v>
                </c:pt>
                <c:pt idx="636">
                  <c:v>85.625312805175653</c:v>
                </c:pt>
                <c:pt idx="637">
                  <c:v>85.626312255859219</c:v>
                </c:pt>
                <c:pt idx="638">
                  <c:v>85.627311706542869</c:v>
                </c:pt>
                <c:pt idx="639">
                  <c:v>85.628311157226321</c:v>
                </c:pt>
                <c:pt idx="640">
                  <c:v>85.629310607910156</c:v>
                </c:pt>
                <c:pt idx="641">
                  <c:v>85.630310058593608</c:v>
                </c:pt>
                <c:pt idx="642">
                  <c:v>85.631309509277443</c:v>
                </c:pt>
                <c:pt idx="643">
                  <c:v>85.632308959960795</c:v>
                </c:pt>
                <c:pt idx="644">
                  <c:v>85.633316040039048</c:v>
                </c:pt>
                <c:pt idx="645">
                  <c:v>85.634315490722656</c:v>
                </c:pt>
                <c:pt idx="646">
                  <c:v>85.63531494140625</c:v>
                </c:pt>
                <c:pt idx="647">
                  <c:v>85.636314392089687</c:v>
                </c:pt>
                <c:pt idx="648">
                  <c:v>85.637313842773438</c:v>
                </c:pt>
                <c:pt idx="649">
                  <c:v>85.638313293456918</c:v>
                </c:pt>
                <c:pt idx="650">
                  <c:v>85.639312744140611</c:v>
                </c:pt>
                <c:pt idx="651">
                  <c:v>85.640312194824077</c:v>
                </c:pt>
                <c:pt idx="652">
                  <c:v>85.641311645507827</c:v>
                </c:pt>
                <c:pt idx="653">
                  <c:v>85.642311096191264</c:v>
                </c:pt>
                <c:pt idx="654">
                  <c:v>85.643310546875</c:v>
                </c:pt>
                <c:pt idx="655">
                  <c:v>85.64430999755858</c:v>
                </c:pt>
                <c:pt idx="656">
                  <c:v>85.645309448242287</c:v>
                </c:pt>
                <c:pt idx="657">
                  <c:v>85.646308898925653</c:v>
                </c:pt>
                <c:pt idx="658">
                  <c:v>85.647315979003906</c:v>
                </c:pt>
                <c:pt idx="659">
                  <c:v>85.6483154296875</c:v>
                </c:pt>
                <c:pt idx="660">
                  <c:v>85.649314880371094</c:v>
                </c:pt>
                <c:pt idx="661">
                  <c:v>85.650314331054545</c:v>
                </c:pt>
                <c:pt idx="662">
                  <c:v>85.651313781738295</c:v>
                </c:pt>
                <c:pt idx="663">
                  <c:v>85.652313232421619</c:v>
                </c:pt>
                <c:pt idx="664">
                  <c:v>85.653312683105469</c:v>
                </c:pt>
                <c:pt idx="665">
                  <c:v>85.654312133788821</c:v>
                </c:pt>
                <c:pt idx="666">
                  <c:v>85.655311584472571</c:v>
                </c:pt>
                <c:pt idx="667">
                  <c:v>85.656311035156108</c:v>
                </c:pt>
                <c:pt idx="668">
                  <c:v>85.657310485839844</c:v>
                </c:pt>
                <c:pt idx="669">
                  <c:v>85.658309936523253</c:v>
                </c:pt>
                <c:pt idx="670">
                  <c:v>85.659309387207031</c:v>
                </c:pt>
                <c:pt idx="671">
                  <c:v>85.660308837890426</c:v>
                </c:pt>
                <c:pt idx="672">
                  <c:v>85.66131591796875</c:v>
                </c:pt>
                <c:pt idx="673">
                  <c:v>85.662315368652258</c:v>
                </c:pt>
                <c:pt idx="674">
                  <c:v>85.663314819335938</c:v>
                </c:pt>
                <c:pt idx="675">
                  <c:v>85.664314270019531</c:v>
                </c:pt>
                <c:pt idx="676">
                  <c:v>85.665313720703111</c:v>
                </c:pt>
                <c:pt idx="677">
                  <c:v>85.666313171386719</c:v>
                </c:pt>
                <c:pt idx="678">
                  <c:v>85.667312622070313</c:v>
                </c:pt>
                <c:pt idx="679">
                  <c:v>85.668312072753679</c:v>
                </c:pt>
                <c:pt idx="680">
                  <c:v>85.669311523437415</c:v>
                </c:pt>
                <c:pt idx="681">
                  <c:v>85.670310974120937</c:v>
                </c:pt>
                <c:pt idx="682">
                  <c:v>85.671310424804688</c:v>
                </c:pt>
                <c:pt idx="683">
                  <c:v>85.672309875488082</c:v>
                </c:pt>
                <c:pt idx="684">
                  <c:v>85.673309326171719</c:v>
                </c:pt>
                <c:pt idx="685">
                  <c:v>85.674308776855284</c:v>
                </c:pt>
                <c:pt idx="686">
                  <c:v>85.675315856933381</c:v>
                </c:pt>
                <c:pt idx="687">
                  <c:v>85.676315307617188</c:v>
                </c:pt>
                <c:pt idx="688">
                  <c:v>85.677314758300781</c:v>
                </c:pt>
                <c:pt idx="689">
                  <c:v>85.678314208984219</c:v>
                </c:pt>
                <c:pt idx="690">
                  <c:v>85.679313659667969</c:v>
                </c:pt>
                <c:pt idx="691">
                  <c:v>85.680313110351406</c:v>
                </c:pt>
                <c:pt idx="692">
                  <c:v>85.681312561035156</c:v>
                </c:pt>
                <c:pt idx="693">
                  <c:v>85.682312011718608</c:v>
                </c:pt>
                <c:pt idx="694">
                  <c:v>85.683311462402258</c:v>
                </c:pt>
                <c:pt idx="695">
                  <c:v>85.684310913085795</c:v>
                </c:pt>
                <c:pt idx="696">
                  <c:v>85.685310363769375</c:v>
                </c:pt>
                <c:pt idx="697">
                  <c:v>85.686309814452926</c:v>
                </c:pt>
                <c:pt idx="698">
                  <c:v>85.687309265136733</c:v>
                </c:pt>
                <c:pt idx="699">
                  <c:v>85.688308715820128</c:v>
                </c:pt>
                <c:pt idx="700">
                  <c:v>85.689315795898438</c:v>
                </c:pt>
                <c:pt idx="701">
                  <c:v>85.690315246581918</c:v>
                </c:pt>
                <c:pt idx="702">
                  <c:v>85.691314697265625</c:v>
                </c:pt>
                <c:pt idx="703">
                  <c:v>85.692314147949219</c:v>
                </c:pt>
                <c:pt idx="704">
                  <c:v>85.693313598632813</c:v>
                </c:pt>
                <c:pt idx="705">
                  <c:v>85.694313049316506</c:v>
                </c:pt>
                <c:pt idx="706">
                  <c:v>85.695312499999915</c:v>
                </c:pt>
                <c:pt idx="707">
                  <c:v>85.696311950683437</c:v>
                </c:pt>
                <c:pt idx="708">
                  <c:v>85.697311401367301</c:v>
                </c:pt>
                <c:pt idx="709">
                  <c:v>85.698310852050582</c:v>
                </c:pt>
                <c:pt idx="710">
                  <c:v>85.699310302734219</c:v>
                </c:pt>
                <c:pt idx="711">
                  <c:v>85.700309753417969</c:v>
                </c:pt>
                <c:pt idx="712">
                  <c:v>85.701309204101563</c:v>
                </c:pt>
                <c:pt idx="713">
                  <c:v>85.702316284179702</c:v>
                </c:pt>
                <c:pt idx="714">
                  <c:v>85.703315734863281</c:v>
                </c:pt>
                <c:pt idx="715">
                  <c:v>85.704315185546875</c:v>
                </c:pt>
                <c:pt idx="716">
                  <c:v>85.705314636230469</c:v>
                </c:pt>
                <c:pt idx="717">
                  <c:v>85.706314086914063</c:v>
                </c:pt>
                <c:pt idx="718">
                  <c:v>85.707313537597656</c:v>
                </c:pt>
                <c:pt idx="719">
                  <c:v>85.70831298828125</c:v>
                </c:pt>
                <c:pt idx="720">
                  <c:v>85.709312438964758</c:v>
                </c:pt>
                <c:pt idx="721">
                  <c:v>85.710311889648466</c:v>
                </c:pt>
                <c:pt idx="722">
                  <c:v>85.711311340332131</c:v>
                </c:pt>
                <c:pt idx="723">
                  <c:v>85.712310791015625</c:v>
                </c:pt>
                <c:pt idx="724">
                  <c:v>85.713310241699233</c:v>
                </c:pt>
                <c:pt idx="725">
                  <c:v>85.714309692382827</c:v>
                </c:pt>
                <c:pt idx="726">
                  <c:v>85.715309143066378</c:v>
                </c:pt>
                <c:pt idx="727">
                  <c:v>85.716316223144531</c:v>
                </c:pt>
                <c:pt idx="728">
                  <c:v>85.717315673828125</c:v>
                </c:pt>
                <c:pt idx="729">
                  <c:v>85.718315124511719</c:v>
                </c:pt>
                <c:pt idx="730">
                  <c:v>85.719314575195327</c:v>
                </c:pt>
                <c:pt idx="731">
                  <c:v>85.720314025878906</c:v>
                </c:pt>
                <c:pt idx="732">
                  <c:v>85.7213134765625</c:v>
                </c:pt>
                <c:pt idx="733">
                  <c:v>85.72231292724608</c:v>
                </c:pt>
                <c:pt idx="734">
                  <c:v>85.723312377929545</c:v>
                </c:pt>
                <c:pt idx="735">
                  <c:v>85.724311828613281</c:v>
                </c:pt>
                <c:pt idx="736">
                  <c:v>85.725311279296818</c:v>
                </c:pt>
                <c:pt idx="737">
                  <c:v>85.726310729980469</c:v>
                </c:pt>
                <c:pt idx="738">
                  <c:v>85.727310180664048</c:v>
                </c:pt>
                <c:pt idx="739">
                  <c:v>85.728309631347727</c:v>
                </c:pt>
                <c:pt idx="740">
                  <c:v>85.72930908203125</c:v>
                </c:pt>
                <c:pt idx="741">
                  <c:v>85.730316162109318</c:v>
                </c:pt>
                <c:pt idx="742">
                  <c:v>85.731315612792969</c:v>
                </c:pt>
                <c:pt idx="743">
                  <c:v>85.732315063476548</c:v>
                </c:pt>
                <c:pt idx="744">
                  <c:v>85.733314514160156</c:v>
                </c:pt>
                <c:pt idx="745">
                  <c:v>85.734313964843878</c:v>
                </c:pt>
                <c:pt idx="746">
                  <c:v>85.735313415527344</c:v>
                </c:pt>
                <c:pt idx="747">
                  <c:v>85.736312866210909</c:v>
                </c:pt>
                <c:pt idx="748">
                  <c:v>85.737312316894375</c:v>
                </c:pt>
                <c:pt idx="749">
                  <c:v>85.738311767578111</c:v>
                </c:pt>
                <c:pt idx="750">
                  <c:v>85.739311218261719</c:v>
                </c:pt>
                <c:pt idx="751">
                  <c:v>85.740310668945469</c:v>
                </c:pt>
                <c:pt idx="752">
                  <c:v>85.741310119628878</c:v>
                </c:pt>
                <c:pt idx="753">
                  <c:v>85.742309570312585</c:v>
                </c:pt>
                <c:pt idx="754">
                  <c:v>85.743309020996094</c:v>
                </c:pt>
                <c:pt idx="755">
                  <c:v>85.744316101074233</c:v>
                </c:pt>
                <c:pt idx="756">
                  <c:v>85.745315551757813</c:v>
                </c:pt>
                <c:pt idx="757">
                  <c:v>85.746315002441378</c:v>
                </c:pt>
                <c:pt idx="758">
                  <c:v>85.747314453125085</c:v>
                </c:pt>
                <c:pt idx="759">
                  <c:v>85.748313903808594</c:v>
                </c:pt>
                <c:pt idx="760">
                  <c:v>85.749313354492202</c:v>
                </c:pt>
                <c:pt idx="761">
                  <c:v>85.750312805175781</c:v>
                </c:pt>
                <c:pt idx="762">
                  <c:v>85.751312255859318</c:v>
                </c:pt>
                <c:pt idx="763">
                  <c:v>85.752311706542869</c:v>
                </c:pt>
                <c:pt idx="764">
                  <c:v>85.753311157226406</c:v>
                </c:pt>
                <c:pt idx="765">
                  <c:v>85.754310607910227</c:v>
                </c:pt>
                <c:pt idx="766">
                  <c:v>85.755310058593608</c:v>
                </c:pt>
                <c:pt idx="767">
                  <c:v>85.756309509277443</c:v>
                </c:pt>
                <c:pt idx="768">
                  <c:v>85.757308959960938</c:v>
                </c:pt>
                <c:pt idx="769">
                  <c:v>85.758316040039048</c:v>
                </c:pt>
                <c:pt idx="770">
                  <c:v>85.759315490722656</c:v>
                </c:pt>
                <c:pt idx="771">
                  <c:v>85.760314941406264</c:v>
                </c:pt>
                <c:pt idx="772">
                  <c:v>85.761314392089758</c:v>
                </c:pt>
                <c:pt idx="773">
                  <c:v>85.762313842773409</c:v>
                </c:pt>
                <c:pt idx="774">
                  <c:v>85.763313293457031</c:v>
                </c:pt>
                <c:pt idx="775">
                  <c:v>85.764312744140625</c:v>
                </c:pt>
                <c:pt idx="776">
                  <c:v>85.765312194824077</c:v>
                </c:pt>
                <c:pt idx="777">
                  <c:v>85.766311645507827</c:v>
                </c:pt>
                <c:pt idx="778">
                  <c:v>85.767311096191378</c:v>
                </c:pt>
                <c:pt idx="779">
                  <c:v>85.768310546875</c:v>
                </c:pt>
                <c:pt idx="780">
                  <c:v>85.76930999755858</c:v>
                </c:pt>
                <c:pt idx="781">
                  <c:v>85.770309448242301</c:v>
                </c:pt>
                <c:pt idx="782">
                  <c:v>85.771308898925653</c:v>
                </c:pt>
                <c:pt idx="783">
                  <c:v>85.772315979003878</c:v>
                </c:pt>
                <c:pt idx="784">
                  <c:v>85.7733154296875</c:v>
                </c:pt>
                <c:pt idx="785">
                  <c:v>85.774314880371094</c:v>
                </c:pt>
                <c:pt idx="786">
                  <c:v>85.775314331054545</c:v>
                </c:pt>
                <c:pt idx="787">
                  <c:v>85.776313781738295</c:v>
                </c:pt>
                <c:pt idx="788">
                  <c:v>85.777313232421719</c:v>
                </c:pt>
                <c:pt idx="789">
                  <c:v>85.778312683105469</c:v>
                </c:pt>
                <c:pt idx="790">
                  <c:v>85.779312133788821</c:v>
                </c:pt>
                <c:pt idx="791">
                  <c:v>85.780311584472656</c:v>
                </c:pt>
                <c:pt idx="792">
                  <c:v>85.78131103515625</c:v>
                </c:pt>
                <c:pt idx="793">
                  <c:v>85.782310485839844</c:v>
                </c:pt>
                <c:pt idx="794">
                  <c:v>85.783309936523295</c:v>
                </c:pt>
                <c:pt idx="795">
                  <c:v>85.784309387207131</c:v>
                </c:pt>
                <c:pt idx="796">
                  <c:v>85.785308837890426</c:v>
                </c:pt>
                <c:pt idx="797">
                  <c:v>85.78631591796875</c:v>
                </c:pt>
                <c:pt idx="798">
                  <c:v>85.787315368652344</c:v>
                </c:pt>
                <c:pt idx="799">
                  <c:v>85.788314819335938</c:v>
                </c:pt>
                <c:pt idx="800">
                  <c:v>85.789314270019531</c:v>
                </c:pt>
                <c:pt idx="801">
                  <c:v>85.790313720703125</c:v>
                </c:pt>
                <c:pt idx="802">
                  <c:v>85.791313171386733</c:v>
                </c:pt>
                <c:pt idx="803">
                  <c:v>85.792312622070313</c:v>
                </c:pt>
                <c:pt idx="804">
                  <c:v>85.793312072753764</c:v>
                </c:pt>
                <c:pt idx="805">
                  <c:v>85.7943115234375</c:v>
                </c:pt>
                <c:pt idx="806">
                  <c:v>85.79531097412108</c:v>
                </c:pt>
                <c:pt idx="807">
                  <c:v>85.796310424804702</c:v>
                </c:pt>
                <c:pt idx="808">
                  <c:v>85.797309875488281</c:v>
                </c:pt>
                <c:pt idx="809">
                  <c:v>85.798309326171818</c:v>
                </c:pt>
                <c:pt idx="810">
                  <c:v>85.799308776855369</c:v>
                </c:pt>
                <c:pt idx="811">
                  <c:v>85.800315856933437</c:v>
                </c:pt>
                <c:pt idx="812">
                  <c:v>85.801315307617202</c:v>
                </c:pt>
                <c:pt idx="813">
                  <c:v>85.802314758300781</c:v>
                </c:pt>
                <c:pt idx="814">
                  <c:v>85.803314208984318</c:v>
                </c:pt>
                <c:pt idx="815">
                  <c:v>85.804313659667997</c:v>
                </c:pt>
                <c:pt idx="816">
                  <c:v>85.805313110351406</c:v>
                </c:pt>
                <c:pt idx="817">
                  <c:v>85.806312561035156</c:v>
                </c:pt>
                <c:pt idx="818">
                  <c:v>85.80731201171875</c:v>
                </c:pt>
                <c:pt idx="819">
                  <c:v>85.808311462402258</c:v>
                </c:pt>
                <c:pt idx="820">
                  <c:v>85.809310913085795</c:v>
                </c:pt>
                <c:pt idx="821">
                  <c:v>85.810310363769489</c:v>
                </c:pt>
                <c:pt idx="822">
                  <c:v>85.811309814452997</c:v>
                </c:pt>
                <c:pt idx="823">
                  <c:v>85.812309265136733</c:v>
                </c:pt>
                <c:pt idx="824">
                  <c:v>85.813308715820227</c:v>
                </c:pt>
                <c:pt idx="825">
                  <c:v>85.814315795898437</c:v>
                </c:pt>
                <c:pt idx="826">
                  <c:v>85.815315246581918</c:v>
                </c:pt>
                <c:pt idx="827">
                  <c:v>85.816314697265625</c:v>
                </c:pt>
                <c:pt idx="828">
                  <c:v>85.817314147949233</c:v>
                </c:pt>
                <c:pt idx="829">
                  <c:v>85.818313598632812</c:v>
                </c:pt>
                <c:pt idx="830">
                  <c:v>85.819313049316506</c:v>
                </c:pt>
                <c:pt idx="831">
                  <c:v>85.820312499999915</c:v>
                </c:pt>
                <c:pt idx="832">
                  <c:v>85.821311950683437</c:v>
                </c:pt>
                <c:pt idx="833">
                  <c:v>85.822311401367202</c:v>
                </c:pt>
                <c:pt idx="834">
                  <c:v>85.823310852050582</c:v>
                </c:pt>
                <c:pt idx="835">
                  <c:v>85.824310302734219</c:v>
                </c:pt>
                <c:pt idx="836">
                  <c:v>85.825309753417869</c:v>
                </c:pt>
                <c:pt idx="837">
                  <c:v>85.826309204101548</c:v>
                </c:pt>
                <c:pt idx="838">
                  <c:v>85.827316284179702</c:v>
                </c:pt>
                <c:pt idx="839">
                  <c:v>85.828315734863153</c:v>
                </c:pt>
                <c:pt idx="840">
                  <c:v>85.829315185546818</c:v>
                </c:pt>
                <c:pt idx="841">
                  <c:v>85.830314636230469</c:v>
                </c:pt>
                <c:pt idx="842">
                  <c:v>85.831314086914063</c:v>
                </c:pt>
                <c:pt idx="843">
                  <c:v>85.832313537597571</c:v>
                </c:pt>
                <c:pt idx="844">
                  <c:v>85.83331298828125</c:v>
                </c:pt>
                <c:pt idx="845">
                  <c:v>85.834312438964758</c:v>
                </c:pt>
                <c:pt idx="846">
                  <c:v>85.835311889648438</c:v>
                </c:pt>
                <c:pt idx="847">
                  <c:v>85.836311340332031</c:v>
                </c:pt>
                <c:pt idx="848">
                  <c:v>85.837310791015625</c:v>
                </c:pt>
                <c:pt idx="849">
                  <c:v>85.838310241699219</c:v>
                </c:pt>
                <c:pt idx="850">
                  <c:v>85.839309692382813</c:v>
                </c:pt>
                <c:pt idx="851">
                  <c:v>85.840309143066378</c:v>
                </c:pt>
                <c:pt idx="852">
                  <c:v>85.841316223144531</c:v>
                </c:pt>
                <c:pt idx="853">
                  <c:v>85.842315673828111</c:v>
                </c:pt>
                <c:pt idx="854">
                  <c:v>85.843315124511719</c:v>
                </c:pt>
                <c:pt idx="855">
                  <c:v>85.844314575195327</c:v>
                </c:pt>
                <c:pt idx="856">
                  <c:v>85.845314025878906</c:v>
                </c:pt>
                <c:pt idx="857">
                  <c:v>85.8463134765625</c:v>
                </c:pt>
                <c:pt idx="858">
                  <c:v>85.847312927246094</c:v>
                </c:pt>
                <c:pt idx="859">
                  <c:v>85.848312377929545</c:v>
                </c:pt>
                <c:pt idx="860">
                  <c:v>85.849311828613281</c:v>
                </c:pt>
                <c:pt idx="861">
                  <c:v>85.850311279296818</c:v>
                </c:pt>
                <c:pt idx="862">
                  <c:v>85.851310729980469</c:v>
                </c:pt>
                <c:pt idx="863">
                  <c:v>85.852310180663906</c:v>
                </c:pt>
                <c:pt idx="864">
                  <c:v>85.853309631347727</c:v>
                </c:pt>
                <c:pt idx="865">
                  <c:v>85.85430908203125</c:v>
                </c:pt>
                <c:pt idx="866">
                  <c:v>85.855316162109219</c:v>
                </c:pt>
                <c:pt idx="867">
                  <c:v>85.856315612792869</c:v>
                </c:pt>
                <c:pt idx="868">
                  <c:v>85.857315063476548</c:v>
                </c:pt>
                <c:pt idx="869">
                  <c:v>85.858314514160071</c:v>
                </c:pt>
                <c:pt idx="870">
                  <c:v>85.859313964843764</c:v>
                </c:pt>
                <c:pt idx="871">
                  <c:v>85.860313415527344</c:v>
                </c:pt>
                <c:pt idx="872">
                  <c:v>85.861312866210909</c:v>
                </c:pt>
                <c:pt idx="873">
                  <c:v>85.862312316894318</c:v>
                </c:pt>
                <c:pt idx="874">
                  <c:v>85.863311767578111</c:v>
                </c:pt>
                <c:pt idx="875">
                  <c:v>85.864311218261719</c:v>
                </c:pt>
                <c:pt idx="876">
                  <c:v>85.865310668945327</c:v>
                </c:pt>
                <c:pt idx="877">
                  <c:v>85.866310119628764</c:v>
                </c:pt>
                <c:pt idx="878">
                  <c:v>85.867309570312585</c:v>
                </c:pt>
                <c:pt idx="879">
                  <c:v>85.86830902099608</c:v>
                </c:pt>
                <c:pt idx="880">
                  <c:v>85.869316101074219</c:v>
                </c:pt>
                <c:pt idx="881">
                  <c:v>85.870315551757727</c:v>
                </c:pt>
                <c:pt idx="882">
                  <c:v>85.871315002441264</c:v>
                </c:pt>
                <c:pt idx="883">
                  <c:v>85.872314453124844</c:v>
                </c:pt>
                <c:pt idx="884">
                  <c:v>85.87331390380858</c:v>
                </c:pt>
                <c:pt idx="885">
                  <c:v>85.874313354492188</c:v>
                </c:pt>
                <c:pt idx="886">
                  <c:v>85.875312805175653</c:v>
                </c:pt>
                <c:pt idx="887">
                  <c:v>85.876312255859219</c:v>
                </c:pt>
                <c:pt idx="888">
                  <c:v>85.877311706542869</c:v>
                </c:pt>
                <c:pt idx="889">
                  <c:v>85.878311157226321</c:v>
                </c:pt>
                <c:pt idx="890">
                  <c:v>85.879310607910156</c:v>
                </c:pt>
                <c:pt idx="891">
                  <c:v>85.880310058593608</c:v>
                </c:pt>
                <c:pt idx="892">
                  <c:v>85.881309509277443</c:v>
                </c:pt>
                <c:pt idx="893">
                  <c:v>85.882308959960795</c:v>
                </c:pt>
                <c:pt idx="894">
                  <c:v>85.883316040039048</c:v>
                </c:pt>
                <c:pt idx="895">
                  <c:v>85.884315490722656</c:v>
                </c:pt>
                <c:pt idx="896">
                  <c:v>85.88531494140625</c:v>
                </c:pt>
                <c:pt idx="897">
                  <c:v>85.886314392089687</c:v>
                </c:pt>
                <c:pt idx="898">
                  <c:v>85.887313842773438</c:v>
                </c:pt>
                <c:pt idx="899">
                  <c:v>85.888313293456918</c:v>
                </c:pt>
                <c:pt idx="900">
                  <c:v>85.889312744140611</c:v>
                </c:pt>
                <c:pt idx="901">
                  <c:v>85.890312194824077</c:v>
                </c:pt>
                <c:pt idx="902">
                  <c:v>85.891311645507827</c:v>
                </c:pt>
                <c:pt idx="903">
                  <c:v>85.892311096191264</c:v>
                </c:pt>
                <c:pt idx="904">
                  <c:v>85.893310546875</c:v>
                </c:pt>
                <c:pt idx="905">
                  <c:v>85.89430999755858</c:v>
                </c:pt>
                <c:pt idx="906">
                  <c:v>85.895309448242301</c:v>
                </c:pt>
                <c:pt idx="907">
                  <c:v>85.896308898925653</c:v>
                </c:pt>
                <c:pt idx="908">
                  <c:v>85.897315979003906</c:v>
                </c:pt>
                <c:pt idx="909">
                  <c:v>85.8983154296875</c:v>
                </c:pt>
                <c:pt idx="910">
                  <c:v>85.899314880371094</c:v>
                </c:pt>
                <c:pt idx="911">
                  <c:v>85.900314331054659</c:v>
                </c:pt>
                <c:pt idx="912">
                  <c:v>85.901313781738438</c:v>
                </c:pt>
                <c:pt idx="913">
                  <c:v>85.902313232421719</c:v>
                </c:pt>
                <c:pt idx="914">
                  <c:v>85.903312683105497</c:v>
                </c:pt>
                <c:pt idx="915">
                  <c:v>85.904312133788906</c:v>
                </c:pt>
                <c:pt idx="916">
                  <c:v>85.905311584472656</c:v>
                </c:pt>
                <c:pt idx="917">
                  <c:v>85.90631103515625</c:v>
                </c:pt>
                <c:pt idx="918">
                  <c:v>85.907310485839943</c:v>
                </c:pt>
                <c:pt idx="919">
                  <c:v>85.908309936523295</c:v>
                </c:pt>
                <c:pt idx="920">
                  <c:v>85.909309387207131</c:v>
                </c:pt>
                <c:pt idx="921">
                  <c:v>85.910308837890497</c:v>
                </c:pt>
                <c:pt idx="922">
                  <c:v>85.911315917968764</c:v>
                </c:pt>
                <c:pt idx="923">
                  <c:v>85.912315368652344</c:v>
                </c:pt>
                <c:pt idx="924">
                  <c:v>85.913314819335966</c:v>
                </c:pt>
                <c:pt idx="925">
                  <c:v>85.914314270019631</c:v>
                </c:pt>
                <c:pt idx="926">
                  <c:v>85.915313720703125</c:v>
                </c:pt>
                <c:pt idx="927">
                  <c:v>85.916313171386733</c:v>
                </c:pt>
                <c:pt idx="928">
                  <c:v>85.917312622070327</c:v>
                </c:pt>
                <c:pt idx="929">
                  <c:v>85.918312072753764</c:v>
                </c:pt>
                <c:pt idx="930">
                  <c:v>85.9193115234375</c:v>
                </c:pt>
                <c:pt idx="931">
                  <c:v>85.92031097412108</c:v>
                </c:pt>
                <c:pt idx="932">
                  <c:v>85.921310424804687</c:v>
                </c:pt>
                <c:pt idx="933">
                  <c:v>85.922309875488153</c:v>
                </c:pt>
                <c:pt idx="934">
                  <c:v>85.923309326171818</c:v>
                </c:pt>
                <c:pt idx="935">
                  <c:v>85.924308776855369</c:v>
                </c:pt>
                <c:pt idx="936">
                  <c:v>85.925315856933437</c:v>
                </c:pt>
                <c:pt idx="937">
                  <c:v>85.926315307617202</c:v>
                </c:pt>
                <c:pt idx="938">
                  <c:v>85.927314758300795</c:v>
                </c:pt>
                <c:pt idx="939">
                  <c:v>85.928314208984318</c:v>
                </c:pt>
                <c:pt idx="940">
                  <c:v>85.929313659667997</c:v>
                </c:pt>
                <c:pt idx="941">
                  <c:v>85.930313110351548</c:v>
                </c:pt>
                <c:pt idx="942">
                  <c:v>85.931312561035227</c:v>
                </c:pt>
                <c:pt idx="943">
                  <c:v>85.93231201171875</c:v>
                </c:pt>
                <c:pt idx="944">
                  <c:v>85.933311462402344</c:v>
                </c:pt>
                <c:pt idx="945">
                  <c:v>85.934310913085938</c:v>
                </c:pt>
                <c:pt idx="946">
                  <c:v>85.935310363769489</c:v>
                </c:pt>
                <c:pt idx="947">
                  <c:v>85.936309814452997</c:v>
                </c:pt>
                <c:pt idx="948">
                  <c:v>85.937309265136818</c:v>
                </c:pt>
                <c:pt idx="949">
                  <c:v>85.938308715820227</c:v>
                </c:pt>
                <c:pt idx="950">
                  <c:v>85.939315795898437</c:v>
                </c:pt>
                <c:pt idx="951">
                  <c:v>85.940315246582031</c:v>
                </c:pt>
                <c:pt idx="952">
                  <c:v>85.941314697265767</c:v>
                </c:pt>
                <c:pt idx="953">
                  <c:v>85.942314147949233</c:v>
                </c:pt>
                <c:pt idx="954">
                  <c:v>85.943313598632827</c:v>
                </c:pt>
                <c:pt idx="955">
                  <c:v>85.944313049316591</c:v>
                </c:pt>
                <c:pt idx="956">
                  <c:v>85.9453125</c:v>
                </c:pt>
                <c:pt idx="957">
                  <c:v>85.94631195068358</c:v>
                </c:pt>
                <c:pt idx="958">
                  <c:v>85.947311401367401</c:v>
                </c:pt>
                <c:pt idx="959">
                  <c:v>85.948310852050653</c:v>
                </c:pt>
                <c:pt idx="960">
                  <c:v>85.949310302734318</c:v>
                </c:pt>
                <c:pt idx="961">
                  <c:v>85.950309753417969</c:v>
                </c:pt>
                <c:pt idx="962">
                  <c:v>85.951309204101563</c:v>
                </c:pt>
                <c:pt idx="963">
                  <c:v>85.952316284179702</c:v>
                </c:pt>
                <c:pt idx="964">
                  <c:v>85.953315734863281</c:v>
                </c:pt>
                <c:pt idx="965">
                  <c:v>85.954315185546875</c:v>
                </c:pt>
                <c:pt idx="966">
                  <c:v>85.955314636230469</c:v>
                </c:pt>
                <c:pt idx="967">
                  <c:v>85.956314086914062</c:v>
                </c:pt>
                <c:pt idx="968">
                  <c:v>85.957313537597656</c:v>
                </c:pt>
                <c:pt idx="969">
                  <c:v>85.95831298828125</c:v>
                </c:pt>
                <c:pt idx="970">
                  <c:v>85.959312438964758</c:v>
                </c:pt>
                <c:pt idx="971">
                  <c:v>85.960311889648437</c:v>
                </c:pt>
                <c:pt idx="972">
                  <c:v>85.961311340332131</c:v>
                </c:pt>
                <c:pt idx="973">
                  <c:v>85.962310791015625</c:v>
                </c:pt>
                <c:pt idx="974">
                  <c:v>85.963310241699233</c:v>
                </c:pt>
                <c:pt idx="975">
                  <c:v>85.964309692382827</c:v>
                </c:pt>
                <c:pt idx="976">
                  <c:v>85.965309143066378</c:v>
                </c:pt>
                <c:pt idx="977">
                  <c:v>85.966316223144531</c:v>
                </c:pt>
                <c:pt idx="978">
                  <c:v>85.967315673828125</c:v>
                </c:pt>
                <c:pt idx="979">
                  <c:v>85.968315124511719</c:v>
                </c:pt>
                <c:pt idx="980">
                  <c:v>85.969314575195327</c:v>
                </c:pt>
                <c:pt idx="981">
                  <c:v>85.970314025878906</c:v>
                </c:pt>
                <c:pt idx="982">
                  <c:v>85.9713134765625</c:v>
                </c:pt>
                <c:pt idx="983">
                  <c:v>85.97231292724608</c:v>
                </c:pt>
                <c:pt idx="984">
                  <c:v>85.973312377929545</c:v>
                </c:pt>
                <c:pt idx="985">
                  <c:v>85.974311828613281</c:v>
                </c:pt>
                <c:pt idx="986">
                  <c:v>85.975311279296818</c:v>
                </c:pt>
                <c:pt idx="987">
                  <c:v>85.976310729980469</c:v>
                </c:pt>
                <c:pt idx="988">
                  <c:v>85.977310180664048</c:v>
                </c:pt>
                <c:pt idx="989">
                  <c:v>85.978309631347727</c:v>
                </c:pt>
                <c:pt idx="990">
                  <c:v>85.97930908203125</c:v>
                </c:pt>
                <c:pt idx="991">
                  <c:v>85.980316162109318</c:v>
                </c:pt>
                <c:pt idx="992">
                  <c:v>85.981315612792969</c:v>
                </c:pt>
                <c:pt idx="993">
                  <c:v>85.982315063476548</c:v>
                </c:pt>
                <c:pt idx="994">
                  <c:v>85.983314514160156</c:v>
                </c:pt>
                <c:pt idx="995">
                  <c:v>85.984313964843878</c:v>
                </c:pt>
                <c:pt idx="996">
                  <c:v>85.985313415527344</c:v>
                </c:pt>
                <c:pt idx="997">
                  <c:v>85.986312866210938</c:v>
                </c:pt>
                <c:pt idx="998">
                  <c:v>85.987312316894375</c:v>
                </c:pt>
                <c:pt idx="999">
                  <c:v>85.988311767578111</c:v>
                </c:pt>
                <c:pt idx="1000">
                  <c:v>85.989311218261719</c:v>
                </c:pt>
                <c:pt idx="1001">
                  <c:v>85.990310668945469</c:v>
                </c:pt>
                <c:pt idx="1002">
                  <c:v>85.991310119628878</c:v>
                </c:pt>
                <c:pt idx="1003">
                  <c:v>85.992309570312585</c:v>
                </c:pt>
                <c:pt idx="1004">
                  <c:v>85.993309020996094</c:v>
                </c:pt>
                <c:pt idx="1005">
                  <c:v>85.994316101074233</c:v>
                </c:pt>
                <c:pt idx="1006">
                  <c:v>85.995315551757812</c:v>
                </c:pt>
                <c:pt idx="1007">
                  <c:v>85.996315002441378</c:v>
                </c:pt>
                <c:pt idx="1008">
                  <c:v>85.997314453125085</c:v>
                </c:pt>
                <c:pt idx="1009">
                  <c:v>85.998313903808594</c:v>
                </c:pt>
                <c:pt idx="1010">
                  <c:v>85.999313354492187</c:v>
                </c:pt>
                <c:pt idx="1011">
                  <c:v>86.000312805175781</c:v>
                </c:pt>
                <c:pt idx="1012">
                  <c:v>86.001312255859318</c:v>
                </c:pt>
                <c:pt idx="1013">
                  <c:v>86.002311706542869</c:v>
                </c:pt>
                <c:pt idx="1014">
                  <c:v>86.003311157226406</c:v>
                </c:pt>
                <c:pt idx="1015">
                  <c:v>86.004310607910227</c:v>
                </c:pt>
                <c:pt idx="1016">
                  <c:v>86.005310058593608</c:v>
                </c:pt>
                <c:pt idx="1017">
                  <c:v>86.006309509277443</c:v>
                </c:pt>
                <c:pt idx="1018">
                  <c:v>86.007308959960938</c:v>
                </c:pt>
                <c:pt idx="1019">
                  <c:v>86.008316040039048</c:v>
                </c:pt>
                <c:pt idx="1020">
                  <c:v>86.009315490722656</c:v>
                </c:pt>
                <c:pt idx="1021">
                  <c:v>86.010314941406264</c:v>
                </c:pt>
                <c:pt idx="1022">
                  <c:v>86.011314392089758</c:v>
                </c:pt>
                <c:pt idx="1023">
                  <c:v>86.012313842773438</c:v>
                </c:pt>
                <c:pt idx="1024">
                  <c:v>86.013313293457031</c:v>
                </c:pt>
                <c:pt idx="1025">
                  <c:v>86.014312744140625</c:v>
                </c:pt>
                <c:pt idx="1026">
                  <c:v>86.015312194824077</c:v>
                </c:pt>
                <c:pt idx="1027">
                  <c:v>86.016311645507827</c:v>
                </c:pt>
                <c:pt idx="1028">
                  <c:v>86.017311096191378</c:v>
                </c:pt>
                <c:pt idx="1029">
                  <c:v>86.018310546875</c:v>
                </c:pt>
                <c:pt idx="1030">
                  <c:v>86.01930999755858</c:v>
                </c:pt>
                <c:pt idx="1031">
                  <c:v>86.020309448242301</c:v>
                </c:pt>
                <c:pt idx="1032">
                  <c:v>86.021308898925653</c:v>
                </c:pt>
                <c:pt idx="1033">
                  <c:v>86.022315979003878</c:v>
                </c:pt>
                <c:pt idx="1034">
                  <c:v>86.0233154296875</c:v>
                </c:pt>
                <c:pt idx="1035">
                  <c:v>86.024314880371094</c:v>
                </c:pt>
                <c:pt idx="1036">
                  <c:v>86.025314331054545</c:v>
                </c:pt>
                <c:pt idx="1037">
                  <c:v>86.026313781738295</c:v>
                </c:pt>
                <c:pt idx="1038">
                  <c:v>86.027313232421719</c:v>
                </c:pt>
                <c:pt idx="1039">
                  <c:v>86.028312683105469</c:v>
                </c:pt>
                <c:pt idx="1040">
                  <c:v>86.029312133788821</c:v>
                </c:pt>
                <c:pt idx="1041">
                  <c:v>86.030311584472656</c:v>
                </c:pt>
                <c:pt idx="1042">
                  <c:v>86.03131103515625</c:v>
                </c:pt>
                <c:pt idx="1043">
                  <c:v>86.032310485839844</c:v>
                </c:pt>
                <c:pt idx="1044">
                  <c:v>86.033309936523295</c:v>
                </c:pt>
                <c:pt idx="1045">
                  <c:v>86.034309387207131</c:v>
                </c:pt>
                <c:pt idx="1046">
                  <c:v>86.035308837890426</c:v>
                </c:pt>
                <c:pt idx="1047">
                  <c:v>86.03631591796875</c:v>
                </c:pt>
                <c:pt idx="1048">
                  <c:v>86.037315368652344</c:v>
                </c:pt>
                <c:pt idx="1049">
                  <c:v>86.038314819335909</c:v>
                </c:pt>
                <c:pt idx="1050">
                  <c:v>86.039314270019531</c:v>
                </c:pt>
                <c:pt idx="1051">
                  <c:v>86.040313720703125</c:v>
                </c:pt>
                <c:pt idx="1052">
                  <c:v>86.041313171386733</c:v>
                </c:pt>
                <c:pt idx="1053">
                  <c:v>86.042312622070312</c:v>
                </c:pt>
                <c:pt idx="1054">
                  <c:v>86.043312072753764</c:v>
                </c:pt>
                <c:pt idx="1055">
                  <c:v>86.0443115234375</c:v>
                </c:pt>
                <c:pt idx="1056">
                  <c:v>86.04531097412108</c:v>
                </c:pt>
                <c:pt idx="1057">
                  <c:v>86.046310424804702</c:v>
                </c:pt>
                <c:pt idx="1058">
                  <c:v>86.047309875488281</c:v>
                </c:pt>
                <c:pt idx="1059">
                  <c:v>86.048309326171818</c:v>
                </c:pt>
                <c:pt idx="1060">
                  <c:v>86.049308776855369</c:v>
                </c:pt>
                <c:pt idx="1061">
                  <c:v>86.050315856933437</c:v>
                </c:pt>
                <c:pt idx="1062">
                  <c:v>86.051315307617202</c:v>
                </c:pt>
                <c:pt idx="1063">
                  <c:v>86.052314758300781</c:v>
                </c:pt>
                <c:pt idx="1064">
                  <c:v>86.053314208984318</c:v>
                </c:pt>
                <c:pt idx="1065">
                  <c:v>86.054313659667997</c:v>
                </c:pt>
                <c:pt idx="1066">
                  <c:v>86.055313110351406</c:v>
                </c:pt>
                <c:pt idx="1067">
                  <c:v>86.056312561035156</c:v>
                </c:pt>
                <c:pt idx="1068">
                  <c:v>86.05731201171875</c:v>
                </c:pt>
                <c:pt idx="1069">
                  <c:v>86.058311462402258</c:v>
                </c:pt>
                <c:pt idx="1070">
                  <c:v>86.059310913085795</c:v>
                </c:pt>
                <c:pt idx="1071">
                  <c:v>86.060310363769489</c:v>
                </c:pt>
                <c:pt idx="1072">
                  <c:v>86.061309814452997</c:v>
                </c:pt>
                <c:pt idx="1073">
                  <c:v>86.062309265136733</c:v>
                </c:pt>
                <c:pt idx="1074">
                  <c:v>86.063308715820227</c:v>
                </c:pt>
                <c:pt idx="1075">
                  <c:v>86.064315795898466</c:v>
                </c:pt>
                <c:pt idx="1076">
                  <c:v>86.065315246581918</c:v>
                </c:pt>
                <c:pt idx="1077">
                  <c:v>86.066314697265625</c:v>
                </c:pt>
                <c:pt idx="1078">
                  <c:v>86.067314147949233</c:v>
                </c:pt>
                <c:pt idx="1079">
                  <c:v>86.068313598632813</c:v>
                </c:pt>
                <c:pt idx="1080">
                  <c:v>86.069313049316506</c:v>
                </c:pt>
                <c:pt idx="1081">
                  <c:v>86.070312499999915</c:v>
                </c:pt>
                <c:pt idx="1082">
                  <c:v>86.071311950683437</c:v>
                </c:pt>
                <c:pt idx="1083">
                  <c:v>86.072311401367202</c:v>
                </c:pt>
                <c:pt idx="1084">
                  <c:v>86.073310852050582</c:v>
                </c:pt>
                <c:pt idx="1085">
                  <c:v>86.074310302734219</c:v>
                </c:pt>
                <c:pt idx="1086">
                  <c:v>86.075309753417869</c:v>
                </c:pt>
                <c:pt idx="1087">
                  <c:v>86.076309204101548</c:v>
                </c:pt>
                <c:pt idx="1088">
                  <c:v>86.077316284179687</c:v>
                </c:pt>
                <c:pt idx="1089">
                  <c:v>86.078315734863153</c:v>
                </c:pt>
                <c:pt idx="1090">
                  <c:v>86.079315185546818</c:v>
                </c:pt>
                <c:pt idx="1091">
                  <c:v>86.080314636230469</c:v>
                </c:pt>
                <c:pt idx="1092">
                  <c:v>86.081314086914063</c:v>
                </c:pt>
                <c:pt idx="1093">
                  <c:v>86.082313537597571</c:v>
                </c:pt>
                <c:pt idx="1094">
                  <c:v>86.08331298828125</c:v>
                </c:pt>
                <c:pt idx="1095">
                  <c:v>86.084312438964758</c:v>
                </c:pt>
                <c:pt idx="1096">
                  <c:v>86.085311889648438</c:v>
                </c:pt>
                <c:pt idx="1097">
                  <c:v>86.086311340332031</c:v>
                </c:pt>
                <c:pt idx="1098">
                  <c:v>86.087310791015625</c:v>
                </c:pt>
                <c:pt idx="1099">
                  <c:v>86.088310241699219</c:v>
                </c:pt>
                <c:pt idx="1100">
                  <c:v>86.089309692382813</c:v>
                </c:pt>
                <c:pt idx="1101">
                  <c:v>86.090309143066378</c:v>
                </c:pt>
                <c:pt idx="1102">
                  <c:v>86.091316223144531</c:v>
                </c:pt>
                <c:pt idx="1103">
                  <c:v>86.092315673828111</c:v>
                </c:pt>
                <c:pt idx="1104">
                  <c:v>86.093315124511719</c:v>
                </c:pt>
                <c:pt idx="1105">
                  <c:v>86.094314575195327</c:v>
                </c:pt>
                <c:pt idx="1106">
                  <c:v>86.095314025878906</c:v>
                </c:pt>
                <c:pt idx="1107">
                  <c:v>86.0963134765625</c:v>
                </c:pt>
                <c:pt idx="1108">
                  <c:v>86.097312927246094</c:v>
                </c:pt>
                <c:pt idx="1109">
                  <c:v>86.098312377929545</c:v>
                </c:pt>
                <c:pt idx="1110">
                  <c:v>86.099311828613281</c:v>
                </c:pt>
                <c:pt idx="1111">
                  <c:v>86.100311279296818</c:v>
                </c:pt>
                <c:pt idx="1112">
                  <c:v>86.101310729980469</c:v>
                </c:pt>
                <c:pt idx="1113">
                  <c:v>86.102310180663906</c:v>
                </c:pt>
                <c:pt idx="1114">
                  <c:v>86.103309631347727</c:v>
                </c:pt>
                <c:pt idx="1115">
                  <c:v>86.10430908203125</c:v>
                </c:pt>
                <c:pt idx="1116">
                  <c:v>86.105316162109219</c:v>
                </c:pt>
                <c:pt idx="1117">
                  <c:v>86.106315612792869</c:v>
                </c:pt>
                <c:pt idx="1118">
                  <c:v>86.107315063476548</c:v>
                </c:pt>
                <c:pt idx="1119">
                  <c:v>86.108314514160071</c:v>
                </c:pt>
                <c:pt idx="1120">
                  <c:v>86.109313964843764</c:v>
                </c:pt>
                <c:pt idx="1121">
                  <c:v>86.110313415527344</c:v>
                </c:pt>
                <c:pt idx="1122">
                  <c:v>86.111312866210938</c:v>
                </c:pt>
                <c:pt idx="1123">
                  <c:v>86.112312316894318</c:v>
                </c:pt>
                <c:pt idx="1124">
                  <c:v>86.113311767578111</c:v>
                </c:pt>
                <c:pt idx="1125">
                  <c:v>86.114311218261719</c:v>
                </c:pt>
                <c:pt idx="1126">
                  <c:v>86.115310668945327</c:v>
                </c:pt>
                <c:pt idx="1127">
                  <c:v>86.116310119628764</c:v>
                </c:pt>
                <c:pt idx="1128">
                  <c:v>86.117309570312585</c:v>
                </c:pt>
                <c:pt idx="1129">
                  <c:v>86.11830902099608</c:v>
                </c:pt>
                <c:pt idx="1130">
                  <c:v>86.119316101074219</c:v>
                </c:pt>
                <c:pt idx="1131">
                  <c:v>86.120315551757727</c:v>
                </c:pt>
                <c:pt idx="1132">
                  <c:v>86.121315002441264</c:v>
                </c:pt>
                <c:pt idx="1133">
                  <c:v>86.122314453124844</c:v>
                </c:pt>
                <c:pt idx="1134">
                  <c:v>86.12331390380858</c:v>
                </c:pt>
                <c:pt idx="1135">
                  <c:v>86.124313354492188</c:v>
                </c:pt>
                <c:pt idx="1136">
                  <c:v>86.125312805175653</c:v>
                </c:pt>
                <c:pt idx="1137">
                  <c:v>86.126312255859219</c:v>
                </c:pt>
                <c:pt idx="1138">
                  <c:v>86.127311706542869</c:v>
                </c:pt>
                <c:pt idx="1139">
                  <c:v>86.128311157226321</c:v>
                </c:pt>
                <c:pt idx="1140">
                  <c:v>86.129310607910156</c:v>
                </c:pt>
                <c:pt idx="1141">
                  <c:v>86.130310058593608</c:v>
                </c:pt>
                <c:pt idx="1142">
                  <c:v>86.131309509277443</c:v>
                </c:pt>
                <c:pt idx="1143">
                  <c:v>86.132308959960795</c:v>
                </c:pt>
                <c:pt idx="1144">
                  <c:v>86.133316040039048</c:v>
                </c:pt>
                <c:pt idx="1145">
                  <c:v>86.134315490722656</c:v>
                </c:pt>
                <c:pt idx="1146">
                  <c:v>86.13531494140625</c:v>
                </c:pt>
                <c:pt idx="1147">
                  <c:v>86.136314392089687</c:v>
                </c:pt>
                <c:pt idx="1148">
                  <c:v>86.137313842773438</c:v>
                </c:pt>
                <c:pt idx="1149">
                  <c:v>86.138313293456918</c:v>
                </c:pt>
                <c:pt idx="1150">
                  <c:v>86.139312744140611</c:v>
                </c:pt>
                <c:pt idx="1151">
                  <c:v>86.140312194824077</c:v>
                </c:pt>
                <c:pt idx="1152">
                  <c:v>86.141311645507827</c:v>
                </c:pt>
                <c:pt idx="1153">
                  <c:v>86.142311096191264</c:v>
                </c:pt>
                <c:pt idx="1154">
                  <c:v>86.143310546875</c:v>
                </c:pt>
                <c:pt idx="1155">
                  <c:v>86.14430999755858</c:v>
                </c:pt>
                <c:pt idx="1156">
                  <c:v>86.145309448242287</c:v>
                </c:pt>
                <c:pt idx="1157">
                  <c:v>86.146308898925653</c:v>
                </c:pt>
                <c:pt idx="1158">
                  <c:v>86.147315979003906</c:v>
                </c:pt>
                <c:pt idx="1159">
                  <c:v>86.1483154296875</c:v>
                </c:pt>
                <c:pt idx="1160">
                  <c:v>86.149314880371094</c:v>
                </c:pt>
                <c:pt idx="1161">
                  <c:v>86.150314331054545</c:v>
                </c:pt>
                <c:pt idx="1162">
                  <c:v>86.151313781738295</c:v>
                </c:pt>
                <c:pt idx="1163">
                  <c:v>86.152313232421619</c:v>
                </c:pt>
                <c:pt idx="1164">
                  <c:v>86.153312683105469</c:v>
                </c:pt>
                <c:pt idx="1165">
                  <c:v>86.154312133788821</c:v>
                </c:pt>
                <c:pt idx="1166">
                  <c:v>86.155311584472571</c:v>
                </c:pt>
                <c:pt idx="1167">
                  <c:v>86.156311035156108</c:v>
                </c:pt>
                <c:pt idx="1168">
                  <c:v>86.157310485839844</c:v>
                </c:pt>
                <c:pt idx="1169">
                  <c:v>86.158309936523253</c:v>
                </c:pt>
                <c:pt idx="1170">
                  <c:v>86.159309387207031</c:v>
                </c:pt>
                <c:pt idx="1171">
                  <c:v>86.160308837890426</c:v>
                </c:pt>
                <c:pt idx="1172">
                  <c:v>86.16131591796875</c:v>
                </c:pt>
                <c:pt idx="1173">
                  <c:v>86.162315368652258</c:v>
                </c:pt>
                <c:pt idx="1174">
                  <c:v>86.163314819335938</c:v>
                </c:pt>
                <c:pt idx="1175">
                  <c:v>86.164314270019531</c:v>
                </c:pt>
                <c:pt idx="1176">
                  <c:v>86.165313720703111</c:v>
                </c:pt>
                <c:pt idx="1177">
                  <c:v>86.166313171386719</c:v>
                </c:pt>
                <c:pt idx="1178">
                  <c:v>86.167312622070313</c:v>
                </c:pt>
                <c:pt idx="1179">
                  <c:v>86.168312072753679</c:v>
                </c:pt>
                <c:pt idx="1180">
                  <c:v>86.169311523437415</c:v>
                </c:pt>
                <c:pt idx="1181">
                  <c:v>86.170310974120937</c:v>
                </c:pt>
                <c:pt idx="1182">
                  <c:v>86.171310424804688</c:v>
                </c:pt>
                <c:pt idx="1183">
                  <c:v>86.172309875488082</c:v>
                </c:pt>
                <c:pt idx="1184">
                  <c:v>86.173309326171719</c:v>
                </c:pt>
                <c:pt idx="1185">
                  <c:v>86.174308776855284</c:v>
                </c:pt>
                <c:pt idx="1186">
                  <c:v>86.175315856933381</c:v>
                </c:pt>
                <c:pt idx="1187">
                  <c:v>86.176315307617188</c:v>
                </c:pt>
                <c:pt idx="1188">
                  <c:v>86.177314758300781</c:v>
                </c:pt>
                <c:pt idx="1189">
                  <c:v>86.178314208984219</c:v>
                </c:pt>
                <c:pt idx="1190">
                  <c:v>86.179313659667969</c:v>
                </c:pt>
                <c:pt idx="1191">
                  <c:v>86.180313110351406</c:v>
                </c:pt>
                <c:pt idx="1192">
                  <c:v>86.181312561035156</c:v>
                </c:pt>
                <c:pt idx="1193">
                  <c:v>86.182312011718608</c:v>
                </c:pt>
                <c:pt idx="1194">
                  <c:v>86.183311462402258</c:v>
                </c:pt>
                <c:pt idx="1195">
                  <c:v>86.184310913085795</c:v>
                </c:pt>
                <c:pt idx="1196">
                  <c:v>86.185310363769375</c:v>
                </c:pt>
                <c:pt idx="1197">
                  <c:v>86.186309814452926</c:v>
                </c:pt>
                <c:pt idx="1198">
                  <c:v>86.187309265136733</c:v>
                </c:pt>
                <c:pt idx="1199">
                  <c:v>86.188308715820128</c:v>
                </c:pt>
                <c:pt idx="1200">
                  <c:v>86.189315795898438</c:v>
                </c:pt>
                <c:pt idx="1201">
                  <c:v>86.190315246581918</c:v>
                </c:pt>
                <c:pt idx="1202">
                  <c:v>86.191314697265625</c:v>
                </c:pt>
                <c:pt idx="1203">
                  <c:v>86.192314147949219</c:v>
                </c:pt>
                <c:pt idx="1204">
                  <c:v>86.193313598632812</c:v>
                </c:pt>
                <c:pt idx="1205">
                  <c:v>86.194313049316506</c:v>
                </c:pt>
                <c:pt idx="1206">
                  <c:v>86.195312499999915</c:v>
                </c:pt>
                <c:pt idx="1207">
                  <c:v>86.196311950683437</c:v>
                </c:pt>
                <c:pt idx="1208">
                  <c:v>86.197311401367301</c:v>
                </c:pt>
                <c:pt idx="1209">
                  <c:v>86.198310852050582</c:v>
                </c:pt>
                <c:pt idx="1210">
                  <c:v>86.199310302734219</c:v>
                </c:pt>
                <c:pt idx="1211">
                  <c:v>86.200309753417969</c:v>
                </c:pt>
                <c:pt idx="1212">
                  <c:v>86.201309204101563</c:v>
                </c:pt>
                <c:pt idx="1213">
                  <c:v>86.202316284179702</c:v>
                </c:pt>
                <c:pt idx="1214">
                  <c:v>86.203315734863281</c:v>
                </c:pt>
                <c:pt idx="1215">
                  <c:v>86.204315185546875</c:v>
                </c:pt>
                <c:pt idx="1216">
                  <c:v>86.205314636230469</c:v>
                </c:pt>
                <c:pt idx="1217">
                  <c:v>86.206314086914063</c:v>
                </c:pt>
                <c:pt idx="1218">
                  <c:v>86.207313537597656</c:v>
                </c:pt>
                <c:pt idx="1219">
                  <c:v>86.20831298828125</c:v>
                </c:pt>
                <c:pt idx="1220">
                  <c:v>86.209312438964758</c:v>
                </c:pt>
                <c:pt idx="1221">
                  <c:v>86.210311889648466</c:v>
                </c:pt>
                <c:pt idx="1222">
                  <c:v>86.211311340332131</c:v>
                </c:pt>
                <c:pt idx="1223">
                  <c:v>86.212310791015625</c:v>
                </c:pt>
                <c:pt idx="1224">
                  <c:v>86.213310241699233</c:v>
                </c:pt>
                <c:pt idx="1225">
                  <c:v>86.214309692382827</c:v>
                </c:pt>
                <c:pt idx="1226">
                  <c:v>86.215309143066378</c:v>
                </c:pt>
                <c:pt idx="1227">
                  <c:v>86.216316223144531</c:v>
                </c:pt>
                <c:pt idx="1228">
                  <c:v>86.217315673828125</c:v>
                </c:pt>
                <c:pt idx="1229">
                  <c:v>86.218315124511719</c:v>
                </c:pt>
                <c:pt idx="1230">
                  <c:v>86.219314575195327</c:v>
                </c:pt>
                <c:pt idx="1231">
                  <c:v>86.220314025878906</c:v>
                </c:pt>
                <c:pt idx="1232">
                  <c:v>86.2213134765625</c:v>
                </c:pt>
                <c:pt idx="1233">
                  <c:v>86.22231292724608</c:v>
                </c:pt>
                <c:pt idx="1234">
                  <c:v>86.223312377929545</c:v>
                </c:pt>
                <c:pt idx="1235">
                  <c:v>86.224311828613281</c:v>
                </c:pt>
                <c:pt idx="1236">
                  <c:v>86.225311279296818</c:v>
                </c:pt>
                <c:pt idx="1237">
                  <c:v>86.226310729980469</c:v>
                </c:pt>
                <c:pt idx="1238">
                  <c:v>86.227310180664048</c:v>
                </c:pt>
                <c:pt idx="1239">
                  <c:v>86.228309631347727</c:v>
                </c:pt>
                <c:pt idx="1240">
                  <c:v>86.22930908203125</c:v>
                </c:pt>
                <c:pt idx="1241">
                  <c:v>86.230316162109318</c:v>
                </c:pt>
                <c:pt idx="1242">
                  <c:v>86.231315612792969</c:v>
                </c:pt>
                <c:pt idx="1243">
                  <c:v>86.232315063476548</c:v>
                </c:pt>
                <c:pt idx="1244">
                  <c:v>86.233314514160156</c:v>
                </c:pt>
                <c:pt idx="1245">
                  <c:v>86.234313964843878</c:v>
                </c:pt>
                <c:pt idx="1246">
                  <c:v>86.235313415527344</c:v>
                </c:pt>
                <c:pt idx="1247">
                  <c:v>86.236312866210909</c:v>
                </c:pt>
                <c:pt idx="1248">
                  <c:v>86.237312316894375</c:v>
                </c:pt>
                <c:pt idx="1249">
                  <c:v>86.238311767578111</c:v>
                </c:pt>
                <c:pt idx="1250">
                  <c:v>86.239311218261719</c:v>
                </c:pt>
                <c:pt idx="1251">
                  <c:v>86.240310668945469</c:v>
                </c:pt>
                <c:pt idx="1252">
                  <c:v>86.241310119628878</c:v>
                </c:pt>
                <c:pt idx="1253">
                  <c:v>86.242309570312585</c:v>
                </c:pt>
                <c:pt idx="1254">
                  <c:v>86.243309020996094</c:v>
                </c:pt>
                <c:pt idx="1255">
                  <c:v>86.244316101074233</c:v>
                </c:pt>
                <c:pt idx="1256">
                  <c:v>86.245315551757813</c:v>
                </c:pt>
                <c:pt idx="1257">
                  <c:v>86.246315002441378</c:v>
                </c:pt>
                <c:pt idx="1258">
                  <c:v>86.247314453125085</c:v>
                </c:pt>
                <c:pt idx="1259">
                  <c:v>86.248313903808594</c:v>
                </c:pt>
                <c:pt idx="1260">
                  <c:v>86.249313354492202</c:v>
                </c:pt>
                <c:pt idx="1261">
                  <c:v>86.250312805175781</c:v>
                </c:pt>
                <c:pt idx="1262">
                  <c:v>86.251312255859318</c:v>
                </c:pt>
                <c:pt idx="1263">
                  <c:v>86.252311706542869</c:v>
                </c:pt>
                <c:pt idx="1264">
                  <c:v>86.253311157226406</c:v>
                </c:pt>
                <c:pt idx="1265">
                  <c:v>86.254310607910227</c:v>
                </c:pt>
                <c:pt idx="1266">
                  <c:v>86.255310058593608</c:v>
                </c:pt>
                <c:pt idx="1267">
                  <c:v>86.256309509277443</c:v>
                </c:pt>
                <c:pt idx="1268">
                  <c:v>86.257308959960938</c:v>
                </c:pt>
                <c:pt idx="1269">
                  <c:v>86.258316040039048</c:v>
                </c:pt>
                <c:pt idx="1270">
                  <c:v>86.259315490722656</c:v>
                </c:pt>
                <c:pt idx="1271">
                  <c:v>86.260314941406264</c:v>
                </c:pt>
                <c:pt idx="1272">
                  <c:v>86.261314392089758</c:v>
                </c:pt>
                <c:pt idx="1273">
                  <c:v>86.262313842773438</c:v>
                </c:pt>
                <c:pt idx="1274">
                  <c:v>86.263313293457031</c:v>
                </c:pt>
                <c:pt idx="1275">
                  <c:v>86.264312744140625</c:v>
                </c:pt>
                <c:pt idx="1276">
                  <c:v>86.265312194824077</c:v>
                </c:pt>
                <c:pt idx="1277">
                  <c:v>86.266311645507827</c:v>
                </c:pt>
                <c:pt idx="1278">
                  <c:v>86.267311096191378</c:v>
                </c:pt>
                <c:pt idx="1279">
                  <c:v>86.268310546875</c:v>
                </c:pt>
                <c:pt idx="1280">
                  <c:v>86.26930999755858</c:v>
                </c:pt>
                <c:pt idx="1281">
                  <c:v>86.270309448242301</c:v>
                </c:pt>
                <c:pt idx="1282">
                  <c:v>86.271308898925653</c:v>
                </c:pt>
                <c:pt idx="1283">
                  <c:v>86.272315979003878</c:v>
                </c:pt>
                <c:pt idx="1284">
                  <c:v>86.2733154296875</c:v>
                </c:pt>
                <c:pt idx="1285">
                  <c:v>86.274314880371094</c:v>
                </c:pt>
                <c:pt idx="1286">
                  <c:v>86.275314331054545</c:v>
                </c:pt>
                <c:pt idx="1287">
                  <c:v>86.276313781738295</c:v>
                </c:pt>
                <c:pt idx="1288">
                  <c:v>86.277313232421719</c:v>
                </c:pt>
                <c:pt idx="1289">
                  <c:v>86.278312683105469</c:v>
                </c:pt>
                <c:pt idx="1290">
                  <c:v>86.279312133788821</c:v>
                </c:pt>
                <c:pt idx="1291">
                  <c:v>86.280311584472656</c:v>
                </c:pt>
                <c:pt idx="1292">
                  <c:v>86.28131103515625</c:v>
                </c:pt>
                <c:pt idx="1293">
                  <c:v>86.282310485839844</c:v>
                </c:pt>
                <c:pt idx="1294">
                  <c:v>86.283309936523295</c:v>
                </c:pt>
                <c:pt idx="1295">
                  <c:v>86.284309387207131</c:v>
                </c:pt>
                <c:pt idx="1296">
                  <c:v>86.285308837890426</c:v>
                </c:pt>
                <c:pt idx="1297">
                  <c:v>86.28631591796875</c:v>
                </c:pt>
                <c:pt idx="1298">
                  <c:v>86.287315368652344</c:v>
                </c:pt>
                <c:pt idx="1299">
                  <c:v>86.288314819335938</c:v>
                </c:pt>
                <c:pt idx="1300">
                  <c:v>86.289314270019531</c:v>
                </c:pt>
                <c:pt idx="1301">
                  <c:v>86.290313720703125</c:v>
                </c:pt>
                <c:pt idx="1302">
                  <c:v>86.291313171386733</c:v>
                </c:pt>
                <c:pt idx="1303">
                  <c:v>86.292312622070313</c:v>
                </c:pt>
                <c:pt idx="1304">
                  <c:v>86.293312072753764</c:v>
                </c:pt>
                <c:pt idx="1305">
                  <c:v>86.2943115234375</c:v>
                </c:pt>
                <c:pt idx="1306">
                  <c:v>86.29531097412108</c:v>
                </c:pt>
                <c:pt idx="1307">
                  <c:v>86.296310424804702</c:v>
                </c:pt>
                <c:pt idx="1308">
                  <c:v>86.297309875488281</c:v>
                </c:pt>
                <c:pt idx="1309">
                  <c:v>86.298309326171818</c:v>
                </c:pt>
                <c:pt idx="1310">
                  <c:v>86.299308776855369</c:v>
                </c:pt>
                <c:pt idx="1311">
                  <c:v>86.300315856933437</c:v>
                </c:pt>
                <c:pt idx="1312">
                  <c:v>86.301315307617202</c:v>
                </c:pt>
                <c:pt idx="1313">
                  <c:v>86.302314758300781</c:v>
                </c:pt>
                <c:pt idx="1314">
                  <c:v>86.303314208984318</c:v>
                </c:pt>
                <c:pt idx="1315">
                  <c:v>86.304313659667997</c:v>
                </c:pt>
                <c:pt idx="1316">
                  <c:v>86.305313110351406</c:v>
                </c:pt>
                <c:pt idx="1317">
                  <c:v>86.306312561035156</c:v>
                </c:pt>
                <c:pt idx="1318">
                  <c:v>86.30731201171875</c:v>
                </c:pt>
                <c:pt idx="1319">
                  <c:v>86.308311462402258</c:v>
                </c:pt>
                <c:pt idx="1320">
                  <c:v>86.309310913085795</c:v>
                </c:pt>
                <c:pt idx="1321">
                  <c:v>86.310310363769489</c:v>
                </c:pt>
                <c:pt idx="1322">
                  <c:v>86.311309814452997</c:v>
                </c:pt>
                <c:pt idx="1323">
                  <c:v>86.312309265136733</c:v>
                </c:pt>
                <c:pt idx="1324">
                  <c:v>86.313308715820227</c:v>
                </c:pt>
                <c:pt idx="1325">
                  <c:v>86.314315795898437</c:v>
                </c:pt>
                <c:pt idx="1326">
                  <c:v>86.315315246581918</c:v>
                </c:pt>
                <c:pt idx="1327">
                  <c:v>86.316314697265625</c:v>
                </c:pt>
                <c:pt idx="1328">
                  <c:v>86.317314147949233</c:v>
                </c:pt>
                <c:pt idx="1329">
                  <c:v>86.318313598632812</c:v>
                </c:pt>
                <c:pt idx="1330">
                  <c:v>86.319313049316506</c:v>
                </c:pt>
                <c:pt idx="1331">
                  <c:v>86.320312499999915</c:v>
                </c:pt>
                <c:pt idx="1332">
                  <c:v>86.321311950683437</c:v>
                </c:pt>
                <c:pt idx="1333">
                  <c:v>86.322311401367202</c:v>
                </c:pt>
                <c:pt idx="1334">
                  <c:v>86.323310852050582</c:v>
                </c:pt>
                <c:pt idx="1335">
                  <c:v>86.324310302734219</c:v>
                </c:pt>
                <c:pt idx="1336">
                  <c:v>86.325309753417869</c:v>
                </c:pt>
                <c:pt idx="1337">
                  <c:v>86.326309204101548</c:v>
                </c:pt>
                <c:pt idx="1338">
                  <c:v>86.327316284179702</c:v>
                </c:pt>
                <c:pt idx="1339">
                  <c:v>86.328315734863153</c:v>
                </c:pt>
                <c:pt idx="1340">
                  <c:v>86.329315185546818</c:v>
                </c:pt>
                <c:pt idx="1341">
                  <c:v>86.330314636230469</c:v>
                </c:pt>
                <c:pt idx="1342">
                  <c:v>86.331314086914063</c:v>
                </c:pt>
                <c:pt idx="1343">
                  <c:v>86.332313537597571</c:v>
                </c:pt>
                <c:pt idx="1344">
                  <c:v>86.33331298828125</c:v>
                </c:pt>
                <c:pt idx="1345">
                  <c:v>86.334312438964758</c:v>
                </c:pt>
                <c:pt idx="1346">
                  <c:v>86.335311889648438</c:v>
                </c:pt>
                <c:pt idx="1347">
                  <c:v>86.336311340332031</c:v>
                </c:pt>
                <c:pt idx="1348">
                  <c:v>86.337310791015625</c:v>
                </c:pt>
                <c:pt idx="1349">
                  <c:v>86.338310241699219</c:v>
                </c:pt>
                <c:pt idx="1350">
                  <c:v>86.339309692382812</c:v>
                </c:pt>
                <c:pt idx="1351">
                  <c:v>86.340309143066378</c:v>
                </c:pt>
                <c:pt idx="1352">
                  <c:v>86.341316223144531</c:v>
                </c:pt>
                <c:pt idx="1353">
                  <c:v>86.342315673828111</c:v>
                </c:pt>
                <c:pt idx="1354">
                  <c:v>86.343315124511719</c:v>
                </c:pt>
                <c:pt idx="1355">
                  <c:v>86.344314575195327</c:v>
                </c:pt>
                <c:pt idx="1356">
                  <c:v>86.345314025878906</c:v>
                </c:pt>
                <c:pt idx="1357">
                  <c:v>86.3463134765625</c:v>
                </c:pt>
                <c:pt idx="1358">
                  <c:v>86.347312927246094</c:v>
                </c:pt>
                <c:pt idx="1359">
                  <c:v>86.348312377929545</c:v>
                </c:pt>
                <c:pt idx="1360">
                  <c:v>86.349311828613281</c:v>
                </c:pt>
                <c:pt idx="1361">
                  <c:v>86.350311279296818</c:v>
                </c:pt>
                <c:pt idx="1362">
                  <c:v>86.351310729980469</c:v>
                </c:pt>
                <c:pt idx="1363">
                  <c:v>86.352310180663906</c:v>
                </c:pt>
                <c:pt idx="1364">
                  <c:v>86.353309631347727</c:v>
                </c:pt>
                <c:pt idx="1365">
                  <c:v>86.35430908203125</c:v>
                </c:pt>
                <c:pt idx="1366">
                  <c:v>86.355316162109219</c:v>
                </c:pt>
                <c:pt idx="1367">
                  <c:v>86.356315612792869</c:v>
                </c:pt>
                <c:pt idx="1368">
                  <c:v>86.357315063476548</c:v>
                </c:pt>
                <c:pt idx="1369">
                  <c:v>86.358314514160071</c:v>
                </c:pt>
                <c:pt idx="1370">
                  <c:v>86.359313964843764</c:v>
                </c:pt>
                <c:pt idx="1371">
                  <c:v>86.360313415527344</c:v>
                </c:pt>
                <c:pt idx="1372">
                  <c:v>86.361312866210938</c:v>
                </c:pt>
                <c:pt idx="1373">
                  <c:v>86.362312316894318</c:v>
                </c:pt>
                <c:pt idx="1374">
                  <c:v>86.363311767578111</c:v>
                </c:pt>
                <c:pt idx="1375">
                  <c:v>86.364311218261719</c:v>
                </c:pt>
                <c:pt idx="1376">
                  <c:v>86.365310668945327</c:v>
                </c:pt>
                <c:pt idx="1377">
                  <c:v>86.366310119628764</c:v>
                </c:pt>
                <c:pt idx="1378">
                  <c:v>86.367309570312585</c:v>
                </c:pt>
                <c:pt idx="1379">
                  <c:v>86.36830902099608</c:v>
                </c:pt>
                <c:pt idx="1380">
                  <c:v>86.369316101074219</c:v>
                </c:pt>
                <c:pt idx="1381">
                  <c:v>86.370315551757727</c:v>
                </c:pt>
                <c:pt idx="1382">
                  <c:v>86.371315002441264</c:v>
                </c:pt>
                <c:pt idx="1383">
                  <c:v>86.372314453124844</c:v>
                </c:pt>
                <c:pt idx="1384">
                  <c:v>86.37331390380858</c:v>
                </c:pt>
                <c:pt idx="1385">
                  <c:v>86.374313354492159</c:v>
                </c:pt>
                <c:pt idx="1386">
                  <c:v>86.375312805175653</c:v>
                </c:pt>
                <c:pt idx="1387">
                  <c:v>86.376312255859219</c:v>
                </c:pt>
                <c:pt idx="1388">
                  <c:v>86.377311706542869</c:v>
                </c:pt>
                <c:pt idx="1389">
                  <c:v>86.378311157226321</c:v>
                </c:pt>
                <c:pt idx="1390">
                  <c:v>86.379310607910156</c:v>
                </c:pt>
                <c:pt idx="1391">
                  <c:v>86.380310058593608</c:v>
                </c:pt>
                <c:pt idx="1392">
                  <c:v>86.381309509277443</c:v>
                </c:pt>
                <c:pt idx="1393">
                  <c:v>86.382308959960795</c:v>
                </c:pt>
                <c:pt idx="1394">
                  <c:v>86.383316040039048</c:v>
                </c:pt>
                <c:pt idx="1395">
                  <c:v>86.384315490722656</c:v>
                </c:pt>
                <c:pt idx="1396">
                  <c:v>86.38531494140625</c:v>
                </c:pt>
                <c:pt idx="1397">
                  <c:v>86.386314392089687</c:v>
                </c:pt>
                <c:pt idx="1398">
                  <c:v>86.387313842773438</c:v>
                </c:pt>
                <c:pt idx="1399">
                  <c:v>86.388313293456918</c:v>
                </c:pt>
                <c:pt idx="1400">
                  <c:v>86.389312744140611</c:v>
                </c:pt>
                <c:pt idx="1401">
                  <c:v>86.390312194824077</c:v>
                </c:pt>
                <c:pt idx="1402">
                  <c:v>86.391311645507827</c:v>
                </c:pt>
                <c:pt idx="1403">
                  <c:v>86.392311096191264</c:v>
                </c:pt>
                <c:pt idx="1404">
                  <c:v>86.393310546875</c:v>
                </c:pt>
                <c:pt idx="1405">
                  <c:v>86.39430999755858</c:v>
                </c:pt>
                <c:pt idx="1406">
                  <c:v>86.395309448242301</c:v>
                </c:pt>
                <c:pt idx="1407">
                  <c:v>86.396308898925653</c:v>
                </c:pt>
                <c:pt idx="1408">
                  <c:v>86.397315979003906</c:v>
                </c:pt>
                <c:pt idx="1409">
                  <c:v>86.3983154296875</c:v>
                </c:pt>
                <c:pt idx="1410">
                  <c:v>86.399314880371094</c:v>
                </c:pt>
                <c:pt idx="1411">
                  <c:v>86.400314331054688</c:v>
                </c:pt>
                <c:pt idx="1412">
                  <c:v>86.401313781738438</c:v>
                </c:pt>
                <c:pt idx="1413">
                  <c:v>86.402313232421719</c:v>
                </c:pt>
                <c:pt idx="1414">
                  <c:v>86.403312683105497</c:v>
                </c:pt>
                <c:pt idx="1415">
                  <c:v>86.404312133788906</c:v>
                </c:pt>
                <c:pt idx="1416">
                  <c:v>86.405311584472656</c:v>
                </c:pt>
                <c:pt idx="1417">
                  <c:v>86.40631103515625</c:v>
                </c:pt>
                <c:pt idx="1418">
                  <c:v>86.407310485839943</c:v>
                </c:pt>
                <c:pt idx="1419">
                  <c:v>86.408309936523295</c:v>
                </c:pt>
                <c:pt idx="1420">
                  <c:v>86.409309387207131</c:v>
                </c:pt>
                <c:pt idx="1421">
                  <c:v>86.410308837890497</c:v>
                </c:pt>
                <c:pt idx="1422">
                  <c:v>86.411315917968764</c:v>
                </c:pt>
                <c:pt idx="1423">
                  <c:v>86.412315368652344</c:v>
                </c:pt>
                <c:pt idx="1424">
                  <c:v>86.413314819335937</c:v>
                </c:pt>
                <c:pt idx="1425">
                  <c:v>86.414314270019631</c:v>
                </c:pt>
                <c:pt idx="1426">
                  <c:v>86.415313720703125</c:v>
                </c:pt>
                <c:pt idx="1427">
                  <c:v>86.416313171386733</c:v>
                </c:pt>
                <c:pt idx="1428">
                  <c:v>86.417312622070327</c:v>
                </c:pt>
                <c:pt idx="1429">
                  <c:v>86.418312072753764</c:v>
                </c:pt>
                <c:pt idx="1430">
                  <c:v>86.4193115234375</c:v>
                </c:pt>
                <c:pt idx="1431">
                  <c:v>86.42031097412108</c:v>
                </c:pt>
                <c:pt idx="1432">
                  <c:v>86.421310424804687</c:v>
                </c:pt>
                <c:pt idx="1433">
                  <c:v>86.422309875488153</c:v>
                </c:pt>
                <c:pt idx="1434">
                  <c:v>86.423309326171818</c:v>
                </c:pt>
                <c:pt idx="1435">
                  <c:v>86.424308776855369</c:v>
                </c:pt>
                <c:pt idx="1436">
                  <c:v>86.425315856933437</c:v>
                </c:pt>
                <c:pt idx="1437">
                  <c:v>86.426315307617202</c:v>
                </c:pt>
                <c:pt idx="1438">
                  <c:v>86.427314758300795</c:v>
                </c:pt>
                <c:pt idx="1439">
                  <c:v>86.428314208984318</c:v>
                </c:pt>
                <c:pt idx="1440">
                  <c:v>86.429313659667997</c:v>
                </c:pt>
                <c:pt idx="1441">
                  <c:v>86.430313110351548</c:v>
                </c:pt>
                <c:pt idx="1442">
                  <c:v>86.431312561035227</c:v>
                </c:pt>
                <c:pt idx="1443">
                  <c:v>86.43231201171875</c:v>
                </c:pt>
                <c:pt idx="1444">
                  <c:v>86.433311462402344</c:v>
                </c:pt>
                <c:pt idx="1445">
                  <c:v>86.434310913085938</c:v>
                </c:pt>
                <c:pt idx="1446">
                  <c:v>86.435310363769489</c:v>
                </c:pt>
                <c:pt idx="1447">
                  <c:v>86.436309814452997</c:v>
                </c:pt>
                <c:pt idx="1448">
                  <c:v>86.437309265136818</c:v>
                </c:pt>
                <c:pt idx="1449">
                  <c:v>86.438308715820227</c:v>
                </c:pt>
                <c:pt idx="1450">
                  <c:v>86.439315795898466</c:v>
                </c:pt>
                <c:pt idx="1451">
                  <c:v>86.440315246582031</c:v>
                </c:pt>
                <c:pt idx="1452">
                  <c:v>86.441314697265767</c:v>
                </c:pt>
                <c:pt idx="1453">
                  <c:v>86.442314147949233</c:v>
                </c:pt>
                <c:pt idx="1454">
                  <c:v>86.443313598632827</c:v>
                </c:pt>
                <c:pt idx="1455">
                  <c:v>86.444313049316591</c:v>
                </c:pt>
                <c:pt idx="1456">
                  <c:v>86.4453125</c:v>
                </c:pt>
                <c:pt idx="1457">
                  <c:v>86.44631195068358</c:v>
                </c:pt>
                <c:pt idx="1458">
                  <c:v>86.447311401367401</c:v>
                </c:pt>
                <c:pt idx="1459">
                  <c:v>86.448310852050653</c:v>
                </c:pt>
                <c:pt idx="1460">
                  <c:v>86.449310302734318</c:v>
                </c:pt>
                <c:pt idx="1461">
                  <c:v>86.450309753417969</c:v>
                </c:pt>
                <c:pt idx="1462">
                  <c:v>86.451309204101563</c:v>
                </c:pt>
                <c:pt idx="1463">
                  <c:v>86.452316284179687</c:v>
                </c:pt>
                <c:pt idx="1464">
                  <c:v>86.453315734863281</c:v>
                </c:pt>
                <c:pt idx="1465">
                  <c:v>86.454315185546875</c:v>
                </c:pt>
                <c:pt idx="1466">
                  <c:v>86.455314636230469</c:v>
                </c:pt>
                <c:pt idx="1467">
                  <c:v>86.456314086914062</c:v>
                </c:pt>
                <c:pt idx="1468">
                  <c:v>86.457313537597656</c:v>
                </c:pt>
                <c:pt idx="1469">
                  <c:v>86.45831298828125</c:v>
                </c:pt>
                <c:pt idx="1470">
                  <c:v>86.459312438964758</c:v>
                </c:pt>
                <c:pt idx="1471">
                  <c:v>86.460311889648437</c:v>
                </c:pt>
                <c:pt idx="1472">
                  <c:v>86.461311340332131</c:v>
                </c:pt>
                <c:pt idx="1473">
                  <c:v>86.462310791015625</c:v>
                </c:pt>
                <c:pt idx="1474">
                  <c:v>86.463310241699233</c:v>
                </c:pt>
                <c:pt idx="1475">
                  <c:v>86.464309692382827</c:v>
                </c:pt>
                <c:pt idx="1476">
                  <c:v>86.465309143066378</c:v>
                </c:pt>
                <c:pt idx="1477">
                  <c:v>86.466316223144531</c:v>
                </c:pt>
                <c:pt idx="1478">
                  <c:v>86.467315673828125</c:v>
                </c:pt>
                <c:pt idx="1479">
                  <c:v>86.468315124511719</c:v>
                </c:pt>
                <c:pt idx="1480">
                  <c:v>86.469314575195327</c:v>
                </c:pt>
                <c:pt idx="1481">
                  <c:v>86.470314025878906</c:v>
                </c:pt>
                <c:pt idx="1482">
                  <c:v>86.4713134765625</c:v>
                </c:pt>
                <c:pt idx="1483">
                  <c:v>86.47231292724608</c:v>
                </c:pt>
                <c:pt idx="1484">
                  <c:v>86.473312377929545</c:v>
                </c:pt>
                <c:pt idx="1485">
                  <c:v>86.474311828613281</c:v>
                </c:pt>
                <c:pt idx="1486">
                  <c:v>86.475311279296818</c:v>
                </c:pt>
                <c:pt idx="1487">
                  <c:v>86.476310729980469</c:v>
                </c:pt>
                <c:pt idx="1488">
                  <c:v>86.477310180664048</c:v>
                </c:pt>
                <c:pt idx="1489">
                  <c:v>86.478309631347727</c:v>
                </c:pt>
                <c:pt idx="1490">
                  <c:v>86.47930908203125</c:v>
                </c:pt>
                <c:pt idx="1491">
                  <c:v>86.480316162109318</c:v>
                </c:pt>
                <c:pt idx="1492">
                  <c:v>86.481315612792969</c:v>
                </c:pt>
                <c:pt idx="1493">
                  <c:v>86.482315063476548</c:v>
                </c:pt>
                <c:pt idx="1494">
                  <c:v>86.483314514160156</c:v>
                </c:pt>
                <c:pt idx="1495">
                  <c:v>86.484313964843878</c:v>
                </c:pt>
                <c:pt idx="1496">
                  <c:v>86.485313415527344</c:v>
                </c:pt>
                <c:pt idx="1497">
                  <c:v>86.486312866210938</c:v>
                </c:pt>
                <c:pt idx="1498">
                  <c:v>86.487312316894375</c:v>
                </c:pt>
                <c:pt idx="1499">
                  <c:v>86.488311767578111</c:v>
                </c:pt>
                <c:pt idx="1500">
                  <c:v>86.489311218261719</c:v>
                </c:pt>
                <c:pt idx="1501">
                  <c:v>86.490310668945469</c:v>
                </c:pt>
                <c:pt idx="1502">
                  <c:v>86.491310119628878</c:v>
                </c:pt>
                <c:pt idx="1503">
                  <c:v>86.492309570312585</c:v>
                </c:pt>
                <c:pt idx="1504">
                  <c:v>86.493309020996094</c:v>
                </c:pt>
                <c:pt idx="1505">
                  <c:v>86.494316101074233</c:v>
                </c:pt>
                <c:pt idx="1506">
                  <c:v>86.495315551757812</c:v>
                </c:pt>
                <c:pt idx="1507">
                  <c:v>86.496315002441378</c:v>
                </c:pt>
                <c:pt idx="1508">
                  <c:v>86.497314453125085</c:v>
                </c:pt>
                <c:pt idx="1509">
                  <c:v>86.498313903808594</c:v>
                </c:pt>
                <c:pt idx="1510">
                  <c:v>86.499313354492187</c:v>
                </c:pt>
                <c:pt idx="1511">
                  <c:v>86.500312805175781</c:v>
                </c:pt>
                <c:pt idx="1512">
                  <c:v>86.501312255859318</c:v>
                </c:pt>
                <c:pt idx="1513">
                  <c:v>86.502311706542869</c:v>
                </c:pt>
                <c:pt idx="1514">
                  <c:v>86.503311157226406</c:v>
                </c:pt>
                <c:pt idx="1515">
                  <c:v>86.504310607910227</c:v>
                </c:pt>
                <c:pt idx="1516">
                  <c:v>86.505310058593608</c:v>
                </c:pt>
                <c:pt idx="1517">
                  <c:v>86.506309509277443</c:v>
                </c:pt>
                <c:pt idx="1518">
                  <c:v>86.507308959960938</c:v>
                </c:pt>
                <c:pt idx="1519">
                  <c:v>86.508316040039048</c:v>
                </c:pt>
                <c:pt idx="1520">
                  <c:v>86.509315490722656</c:v>
                </c:pt>
                <c:pt idx="1521">
                  <c:v>86.510314941406264</c:v>
                </c:pt>
                <c:pt idx="1522">
                  <c:v>86.511314392089758</c:v>
                </c:pt>
                <c:pt idx="1523">
                  <c:v>86.512313842773438</c:v>
                </c:pt>
                <c:pt idx="1524">
                  <c:v>86.513313293457031</c:v>
                </c:pt>
                <c:pt idx="1525">
                  <c:v>86.514312744140625</c:v>
                </c:pt>
                <c:pt idx="1526">
                  <c:v>86.515312194824077</c:v>
                </c:pt>
                <c:pt idx="1527">
                  <c:v>86.516311645507827</c:v>
                </c:pt>
                <c:pt idx="1528">
                  <c:v>86.517311096191378</c:v>
                </c:pt>
              </c:numCache>
            </c:numRef>
          </c:xVal>
          <c:yVal>
            <c:numRef>
              <c:f>Лист4!$X$2:$X$1530</c:f>
              <c:numCache>
                <c:formatCode>General</c:formatCode>
                <c:ptCount val="1529"/>
                <c:pt idx="0">
                  <c:v>0.17973962499999996</c:v>
                </c:pt>
                <c:pt idx="1">
                  <c:v>0.17295968750000026</c:v>
                </c:pt>
                <c:pt idx="2">
                  <c:v>0.16677706250000018</c:v>
                </c:pt>
                <c:pt idx="3">
                  <c:v>0.16115875000000002</c:v>
                </c:pt>
                <c:pt idx="4">
                  <c:v>0.15603518750000037</c:v>
                </c:pt>
                <c:pt idx="5">
                  <c:v>0.15209318750000037</c:v>
                </c:pt>
                <c:pt idx="6">
                  <c:v>0.14971968750000031</c:v>
                </c:pt>
                <c:pt idx="7">
                  <c:v>0.14845437500000022</c:v>
                </c:pt>
                <c:pt idx="8">
                  <c:v>0.14783612499999998</c:v>
                </c:pt>
                <c:pt idx="9">
                  <c:v>0.14751831250000036</c:v>
                </c:pt>
                <c:pt idx="10">
                  <c:v>0.14729668750000036</c:v>
                </c:pt>
                <c:pt idx="11">
                  <c:v>0.14663118750000029</c:v>
                </c:pt>
                <c:pt idx="12">
                  <c:v>0.14494337500000024</c:v>
                </c:pt>
                <c:pt idx="13">
                  <c:v>0.14176406250000018</c:v>
                </c:pt>
                <c:pt idx="14">
                  <c:v>0.13522725000000019</c:v>
                </c:pt>
                <c:pt idx="15">
                  <c:v>0.12987556249999987</c:v>
                </c:pt>
                <c:pt idx="16">
                  <c:v>0.12114612500000012</c:v>
                </c:pt>
                <c:pt idx="17">
                  <c:v>0.11096743749999996</c:v>
                </c:pt>
                <c:pt idx="18">
                  <c:v>9.9859562500000276E-2</c:v>
                </c:pt>
                <c:pt idx="19">
                  <c:v>8.8308687499999997E-2</c:v>
                </c:pt>
                <c:pt idx="20">
                  <c:v>7.4070500000000039E-2</c:v>
                </c:pt>
                <c:pt idx="21">
                  <c:v>6.3610500000000014E-2</c:v>
                </c:pt>
                <c:pt idx="22">
                  <c:v>5.4562625000000087E-2</c:v>
                </c:pt>
                <c:pt idx="23">
                  <c:v>4.7246624999999993E-2</c:v>
                </c:pt>
                <c:pt idx="24">
                  <c:v>4.1772625000000063E-2</c:v>
                </c:pt>
                <c:pt idx="25">
                  <c:v>3.8143687499999995E-2</c:v>
                </c:pt>
                <c:pt idx="26">
                  <c:v>3.6339937500000037E-2</c:v>
                </c:pt>
                <c:pt idx="27">
                  <c:v>3.6272749999999992E-2</c:v>
                </c:pt>
                <c:pt idx="28">
                  <c:v>3.7235937500000073E-2</c:v>
                </c:pt>
                <c:pt idx="29">
                  <c:v>3.9736749999999994E-2</c:v>
                </c:pt>
                <c:pt idx="30">
                  <c:v>4.3724937499999963E-2</c:v>
                </c:pt>
                <c:pt idx="31">
                  <c:v>4.9295187499999948E-2</c:v>
                </c:pt>
                <c:pt idx="32">
                  <c:v>5.5977999999999972E-2</c:v>
                </c:pt>
                <c:pt idx="33">
                  <c:v>6.3191000000000011E-2</c:v>
                </c:pt>
                <c:pt idx="34">
                  <c:v>7.0456749999999971E-2</c:v>
                </c:pt>
                <c:pt idx="35">
                  <c:v>7.746168750000014E-2</c:v>
                </c:pt>
                <c:pt idx="36">
                  <c:v>8.4036000000000111E-2</c:v>
                </c:pt>
                <c:pt idx="37">
                  <c:v>9.0085625000000044E-2</c:v>
                </c:pt>
                <c:pt idx="38">
                  <c:v>9.5530437500000065E-2</c:v>
                </c:pt>
                <c:pt idx="39">
                  <c:v>0.10023475000000018</c:v>
                </c:pt>
                <c:pt idx="40">
                  <c:v>0.10415368749999999</c:v>
                </c:pt>
                <c:pt idx="41">
                  <c:v>0.10728412500000011</c:v>
                </c:pt>
                <c:pt idx="42">
                  <c:v>0.10962906250000012</c:v>
                </c:pt>
                <c:pt idx="43">
                  <c:v>0.11119143750000006</c:v>
                </c:pt>
                <c:pt idx="44">
                  <c:v>0.11196843749999995</c:v>
                </c:pt>
                <c:pt idx="45">
                  <c:v>0.11199887500000005</c:v>
                </c:pt>
                <c:pt idx="46">
                  <c:v>0.11111612500000002</c:v>
                </c:pt>
                <c:pt idx="47">
                  <c:v>0.10977318750000013</c:v>
                </c:pt>
                <c:pt idx="48">
                  <c:v>0.10795675000000014</c:v>
                </c:pt>
                <c:pt idx="49">
                  <c:v>0.10578931250000001</c:v>
                </c:pt>
                <c:pt idx="50">
                  <c:v>0.1034665000000001</c:v>
                </c:pt>
                <c:pt idx="51">
                  <c:v>0.10035225000000003</c:v>
                </c:pt>
                <c:pt idx="52">
                  <c:v>9.9560000000000162E-2</c:v>
                </c:pt>
                <c:pt idx="53">
                  <c:v>9.8612437500000066E-2</c:v>
                </c:pt>
                <c:pt idx="54">
                  <c:v>9.8552250000000105E-2</c:v>
                </c:pt>
                <c:pt idx="55">
                  <c:v>9.9459687500000005E-2</c:v>
                </c:pt>
                <c:pt idx="56">
                  <c:v>0.10149393750000002</c:v>
                </c:pt>
                <c:pt idx="57">
                  <c:v>0.10446818749999999</c:v>
                </c:pt>
                <c:pt idx="58">
                  <c:v>0.10810037500000011</c:v>
                </c:pt>
                <c:pt idx="59">
                  <c:v>0.11212731249999995</c:v>
                </c:pt>
                <c:pt idx="60">
                  <c:v>0.11629593750000009</c:v>
                </c:pt>
                <c:pt idx="61">
                  <c:v>0.12089968750000002</c:v>
                </c:pt>
                <c:pt idx="62">
                  <c:v>0.12353431250000002</c:v>
                </c:pt>
                <c:pt idx="63">
                  <c:v>0.1249286250000001</c:v>
                </c:pt>
                <c:pt idx="64">
                  <c:v>0.12499306250000006</c:v>
                </c:pt>
                <c:pt idx="65">
                  <c:v>0.12359206250000007</c:v>
                </c:pt>
                <c:pt idx="66">
                  <c:v>0.12060843750000005</c:v>
                </c:pt>
                <c:pt idx="67">
                  <c:v>0.1158908125</c:v>
                </c:pt>
                <c:pt idx="68">
                  <c:v>0.10935606249999996</c:v>
                </c:pt>
                <c:pt idx="69">
                  <c:v>0.10100956250000004</c:v>
                </c:pt>
                <c:pt idx="70">
                  <c:v>9.0967625000000066E-2</c:v>
                </c:pt>
                <c:pt idx="71">
                  <c:v>7.9370374999999993E-2</c:v>
                </c:pt>
                <c:pt idx="72">
                  <c:v>6.6317562499999982E-2</c:v>
                </c:pt>
                <c:pt idx="73">
                  <c:v>5.1870250000000007E-2</c:v>
                </c:pt>
                <c:pt idx="74">
                  <c:v>3.6157312500000052E-2</c:v>
                </c:pt>
                <c:pt idx="75">
                  <c:v>1.9412593750000061E-2</c:v>
                </c:pt>
                <c:pt idx="76">
                  <c:v>2.0519062499999609E-3</c:v>
                </c:pt>
                <c:pt idx="77">
                  <c:v>-1.5385687500000023E-2</c:v>
                </c:pt>
                <c:pt idx="78">
                  <c:v>-3.2288156249999984E-2</c:v>
                </c:pt>
                <c:pt idx="79">
                  <c:v>-4.7872656249999992E-2</c:v>
                </c:pt>
                <c:pt idx="80">
                  <c:v>-6.1352156250000012E-2</c:v>
                </c:pt>
                <c:pt idx="81">
                  <c:v>-7.2102687499999984E-2</c:v>
                </c:pt>
                <c:pt idx="82">
                  <c:v>-7.9711812499999979E-2</c:v>
                </c:pt>
                <c:pt idx="83">
                  <c:v>-8.3917906250000063E-2</c:v>
                </c:pt>
                <c:pt idx="84">
                  <c:v>-8.5071312500000065E-2</c:v>
                </c:pt>
                <c:pt idx="85">
                  <c:v>-8.4483843750000023E-2</c:v>
                </c:pt>
                <c:pt idx="86">
                  <c:v>-8.3159343750000253E-2</c:v>
                </c:pt>
                <c:pt idx="87">
                  <c:v>-8.0455656250000007E-2</c:v>
                </c:pt>
                <c:pt idx="88">
                  <c:v>-7.6606718750000025E-2</c:v>
                </c:pt>
                <c:pt idx="89">
                  <c:v>-7.1276437500000012E-2</c:v>
                </c:pt>
                <c:pt idx="90">
                  <c:v>-6.5169593749999977E-2</c:v>
                </c:pt>
                <c:pt idx="91">
                  <c:v>-5.8908499999999982E-2</c:v>
                </c:pt>
                <c:pt idx="92">
                  <c:v>-5.2939468749999996E-2</c:v>
                </c:pt>
                <c:pt idx="93">
                  <c:v>-4.7487875000000013E-2</c:v>
                </c:pt>
                <c:pt idx="94">
                  <c:v>-4.2754000000000014E-2</c:v>
                </c:pt>
                <c:pt idx="95">
                  <c:v>-3.899359375E-2</c:v>
                </c:pt>
                <c:pt idx="96">
                  <c:v>-3.6415593749999996E-2</c:v>
                </c:pt>
                <c:pt idx="97">
                  <c:v>-3.4814249999999991E-2</c:v>
                </c:pt>
                <c:pt idx="98">
                  <c:v>-3.4557937500000052E-2</c:v>
                </c:pt>
                <c:pt idx="99">
                  <c:v>-3.4912968749999995E-2</c:v>
                </c:pt>
                <c:pt idx="100">
                  <c:v>-3.5594124999999976E-2</c:v>
                </c:pt>
                <c:pt idx="101">
                  <c:v>-3.6421124999999999E-2</c:v>
                </c:pt>
                <c:pt idx="102">
                  <c:v>-3.7342312500000037E-2</c:v>
                </c:pt>
                <c:pt idx="103">
                  <c:v>-3.8396968749999982E-2</c:v>
                </c:pt>
                <c:pt idx="104">
                  <c:v>-3.9752812500000012E-2</c:v>
                </c:pt>
                <c:pt idx="105">
                  <c:v>-4.169934374999993E-2</c:v>
                </c:pt>
                <c:pt idx="106">
                  <c:v>-4.4421500000000003E-2</c:v>
                </c:pt>
                <c:pt idx="107">
                  <c:v>-4.9676031250000044E-2</c:v>
                </c:pt>
                <c:pt idx="108">
                  <c:v>-5.3449531250000022E-2</c:v>
                </c:pt>
                <c:pt idx="109">
                  <c:v>-5.6968124999999981E-2</c:v>
                </c:pt>
                <c:pt idx="110">
                  <c:v>-5.9864093750000111E-2</c:v>
                </c:pt>
                <c:pt idx="111">
                  <c:v>-6.1879656250000026E-2</c:v>
                </c:pt>
                <c:pt idx="112">
                  <c:v>-6.2515874999999999E-2</c:v>
                </c:pt>
                <c:pt idx="113">
                  <c:v>-6.2977656250000014E-2</c:v>
                </c:pt>
                <c:pt idx="114">
                  <c:v>-6.2352281250000113E-2</c:v>
                </c:pt>
                <c:pt idx="115">
                  <c:v>-6.1407374999999993E-2</c:v>
                </c:pt>
                <c:pt idx="116">
                  <c:v>-5.9017875000000032E-2</c:v>
                </c:pt>
                <c:pt idx="117">
                  <c:v>-5.5590531250000116E-2</c:v>
                </c:pt>
                <c:pt idx="118">
                  <c:v>-5.1224843749999922E-2</c:v>
                </c:pt>
                <c:pt idx="119">
                  <c:v>-4.6113124999999984E-2</c:v>
                </c:pt>
                <c:pt idx="120">
                  <c:v>-4.0549906249999955E-2</c:v>
                </c:pt>
                <c:pt idx="121">
                  <c:v>-3.4872468749999996E-2</c:v>
                </c:pt>
                <c:pt idx="122">
                  <c:v>-2.9026562500000019E-2</c:v>
                </c:pt>
                <c:pt idx="123">
                  <c:v>-2.3152093749999988E-2</c:v>
                </c:pt>
                <c:pt idx="124">
                  <c:v>-1.7629781249999983E-2</c:v>
                </c:pt>
                <c:pt idx="125">
                  <c:v>-1.266459375000002E-2</c:v>
                </c:pt>
                <c:pt idx="126">
                  <c:v>-8.4861562500000084E-3</c:v>
                </c:pt>
                <c:pt idx="127">
                  <c:v>-5.1784375000000224E-3</c:v>
                </c:pt>
                <c:pt idx="128">
                  <c:v>-2.7547812500000107E-3</c:v>
                </c:pt>
                <c:pt idx="129">
                  <c:v>-1.1550000000000186E-3</c:v>
                </c:pt>
                <c:pt idx="130">
                  <c:v>-5.9656249999984316E-5</c:v>
                </c:pt>
                <c:pt idx="131">
                  <c:v>3.7709374999994659E-4</c:v>
                </c:pt>
                <c:pt idx="132">
                  <c:v>7.1753124999995974E-4</c:v>
                </c:pt>
                <c:pt idx="133">
                  <c:v>1.2591874999999821E-3</c:v>
                </c:pt>
                <c:pt idx="134">
                  <c:v>2.2630624999999682E-3</c:v>
                </c:pt>
                <c:pt idx="135">
                  <c:v>3.889187500000009E-3</c:v>
                </c:pt>
                <c:pt idx="136">
                  <c:v>6.2173125000000162E-3</c:v>
                </c:pt>
                <c:pt idx="137">
                  <c:v>9.2574687500000027E-3</c:v>
                </c:pt>
                <c:pt idx="138">
                  <c:v>1.2884906250000053E-2</c:v>
                </c:pt>
                <c:pt idx="139">
                  <c:v>1.6917281250000041E-2</c:v>
                </c:pt>
                <c:pt idx="140">
                  <c:v>2.1137875E-2</c:v>
                </c:pt>
                <c:pt idx="141">
                  <c:v>2.7314999999999982E-2</c:v>
                </c:pt>
                <c:pt idx="142">
                  <c:v>3.1024000000000052E-2</c:v>
                </c:pt>
                <c:pt idx="143">
                  <c:v>3.4256312500000094E-2</c:v>
                </c:pt>
                <c:pt idx="144">
                  <c:v>3.6950187500000016E-2</c:v>
                </c:pt>
                <c:pt idx="145">
                  <c:v>3.9010624999999965E-2</c:v>
                </c:pt>
                <c:pt idx="146">
                  <c:v>3.9780562499999991E-2</c:v>
                </c:pt>
                <c:pt idx="147">
                  <c:v>4.0724187499999946E-2</c:v>
                </c:pt>
                <c:pt idx="148">
                  <c:v>4.0568999999999973E-2</c:v>
                </c:pt>
                <c:pt idx="149">
                  <c:v>3.9150687499999955E-2</c:v>
                </c:pt>
                <c:pt idx="150">
                  <c:v>3.6642124999999991E-2</c:v>
                </c:pt>
                <c:pt idx="151">
                  <c:v>3.3423250000000015E-2</c:v>
                </c:pt>
                <c:pt idx="152">
                  <c:v>2.952699999999997E-2</c:v>
                </c:pt>
                <c:pt idx="153">
                  <c:v>2.1057375000000086E-2</c:v>
                </c:pt>
                <c:pt idx="154">
                  <c:v>1.7640968749999989E-2</c:v>
                </c:pt>
                <c:pt idx="155">
                  <c:v>1.0481218749999964E-2</c:v>
                </c:pt>
                <c:pt idx="156">
                  <c:v>3.4586250000000485E-3</c:v>
                </c:pt>
                <c:pt idx="157">
                  <c:v>-2.9124687500000079E-3</c:v>
                </c:pt>
                <c:pt idx="158">
                  <c:v>-8.2601875000000227E-3</c:v>
                </c:pt>
                <c:pt idx="159">
                  <c:v>-1.2352718749999991E-2</c:v>
                </c:pt>
                <c:pt idx="160">
                  <c:v>-1.5067875000000029E-2</c:v>
                </c:pt>
                <c:pt idx="161">
                  <c:v>-1.6353187499999981E-2</c:v>
                </c:pt>
                <c:pt idx="162">
                  <c:v>-1.6203093750000015E-2</c:v>
                </c:pt>
                <c:pt idx="163">
                  <c:v>-1.4691281250000021E-2</c:v>
                </c:pt>
                <c:pt idx="164">
                  <c:v>-1.1938249999999978E-2</c:v>
                </c:pt>
                <c:pt idx="165">
                  <c:v>-7.9084687500000188E-3</c:v>
                </c:pt>
                <c:pt idx="166">
                  <c:v>-2.5820312500000105E-3</c:v>
                </c:pt>
                <c:pt idx="167">
                  <c:v>7.5800312499999505E-3</c:v>
                </c:pt>
                <c:pt idx="168">
                  <c:v>1.5375093750000013E-2</c:v>
                </c:pt>
                <c:pt idx="169">
                  <c:v>2.3527343749999992E-2</c:v>
                </c:pt>
                <c:pt idx="170">
                  <c:v>3.1625875000000067E-2</c:v>
                </c:pt>
                <c:pt idx="171">
                  <c:v>3.9301499999999989E-2</c:v>
                </c:pt>
                <c:pt idx="172">
                  <c:v>4.6227562499999951E-2</c:v>
                </c:pt>
                <c:pt idx="173">
                  <c:v>4.9336000000000144E-2</c:v>
                </c:pt>
                <c:pt idx="174">
                  <c:v>5.4627312499999955E-2</c:v>
                </c:pt>
                <c:pt idx="175">
                  <c:v>5.8536000000000032E-2</c:v>
                </c:pt>
                <c:pt idx="176">
                  <c:v>6.0952374999999982E-2</c:v>
                </c:pt>
                <c:pt idx="177">
                  <c:v>6.1844624999999993E-2</c:v>
                </c:pt>
                <c:pt idx="178">
                  <c:v>6.1273000000000015E-2</c:v>
                </c:pt>
                <c:pt idx="179">
                  <c:v>5.9971625000000021E-2</c:v>
                </c:pt>
                <c:pt idx="180">
                  <c:v>5.7257749999999996E-2</c:v>
                </c:pt>
                <c:pt idx="181">
                  <c:v>5.3695999999999973E-2</c:v>
                </c:pt>
                <c:pt idx="182">
                  <c:v>4.9598500000000045E-2</c:v>
                </c:pt>
                <c:pt idx="183">
                  <c:v>4.5261312499999914E-2</c:v>
                </c:pt>
                <c:pt idx="184">
                  <c:v>4.0946750000000025E-2</c:v>
                </c:pt>
                <c:pt idx="185">
                  <c:v>3.5941499999999973E-2</c:v>
                </c:pt>
                <c:pt idx="186">
                  <c:v>3.2449625000000051E-2</c:v>
                </c:pt>
                <c:pt idx="187">
                  <c:v>3.019493750000005E-2</c:v>
                </c:pt>
                <c:pt idx="188">
                  <c:v>2.7719750000000046E-2</c:v>
                </c:pt>
                <c:pt idx="189">
                  <c:v>2.5835187500000079E-2</c:v>
                </c:pt>
                <c:pt idx="190">
                  <c:v>2.4482250000000042E-2</c:v>
                </c:pt>
                <c:pt idx="191">
                  <c:v>2.3554593749999988E-2</c:v>
                </c:pt>
                <c:pt idx="192">
                  <c:v>2.2784812500000022E-2</c:v>
                </c:pt>
                <c:pt idx="193">
                  <c:v>2.1802968750000012E-2</c:v>
                </c:pt>
                <c:pt idx="194">
                  <c:v>2.0307812500000064E-2</c:v>
                </c:pt>
                <c:pt idx="195">
                  <c:v>1.8173156250000065E-2</c:v>
                </c:pt>
                <c:pt idx="196">
                  <c:v>1.5464562499999945E-2</c:v>
                </c:pt>
                <c:pt idx="197">
                  <c:v>1.233550000000006E-2</c:v>
                </c:pt>
                <c:pt idx="198">
                  <c:v>9.0107499999999771E-3</c:v>
                </c:pt>
                <c:pt idx="199">
                  <c:v>5.7474687499999896E-3</c:v>
                </c:pt>
                <c:pt idx="200">
                  <c:v>2.7964687499999492E-3</c:v>
                </c:pt>
                <c:pt idx="201">
                  <c:v>3.7512500000003217E-4</c:v>
                </c:pt>
                <c:pt idx="202">
                  <c:v>-1.352250000000001E-3</c:v>
                </c:pt>
                <c:pt idx="203">
                  <c:v>-2.2912812500000038E-3</c:v>
                </c:pt>
                <c:pt idx="204">
                  <c:v>-2.4164999999999877E-3</c:v>
                </c:pt>
                <c:pt idx="205">
                  <c:v>-1.785812499999984E-3</c:v>
                </c:pt>
                <c:pt idx="206">
                  <c:v>-5.0768750000002093E-4</c:v>
                </c:pt>
                <c:pt idx="207">
                  <c:v>1.1822812499999737E-3</c:v>
                </c:pt>
                <c:pt idx="208">
                  <c:v>3.0697187499999557E-3</c:v>
                </c:pt>
                <c:pt idx="209">
                  <c:v>5.0503750000000514E-3</c:v>
                </c:pt>
                <c:pt idx="210">
                  <c:v>7.1143125000000485E-3</c:v>
                </c:pt>
                <c:pt idx="211">
                  <c:v>9.2865312500000231E-3</c:v>
                </c:pt>
                <c:pt idx="212">
                  <c:v>1.1615124999999961E-2</c:v>
                </c:pt>
                <c:pt idx="213">
                  <c:v>1.4117999999999948E-2</c:v>
                </c:pt>
                <c:pt idx="214">
                  <c:v>1.6795468750000049E-2</c:v>
                </c:pt>
                <c:pt idx="215">
                  <c:v>1.9624843749999975E-2</c:v>
                </c:pt>
                <c:pt idx="216">
                  <c:v>2.2531718750000089E-2</c:v>
                </c:pt>
                <c:pt idx="217">
                  <c:v>2.5362937499999998E-2</c:v>
                </c:pt>
                <c:pt idx="218">
                  <c:v>2.7905687500000029E-2</c:v>
                </c:pt>
                <c:pt idx="219">
                  <c:v>2.9922000000000004E-2</c:v>
                </c:pt>
                <c:pt idx="220">
                  <c:v>3.1173062500000015E-2</c:v>
                </c:pt>
                <c:pt idx="221">
                  <c:v>3.1444625000000011E-2</c:v>
                </c:pt>
                <c:pt idx="222">
                  <c:v>3.0575250000000085E-2</c:v>
                </c:pt>
                <c:pt idx="223">
                  <c:v>2.8475312500000082E-2</c:v>
                </c:pt>
                <c:pt idx="224">
                  <c:v>2.5131812500000017E-2</c:v>
                </c:pt>
                <c:pt idx="225">
                  <c:v>2.0607187500000058E-2</c:v>
                </c:pt>
                <c:pt idx="226">
                  <c:v>1.5052062500000019E-2</c:v>
                </c:pt>
                <c:pt idx="227">
                  <c:v>8.6975000000000247E-3</c:v>
                </c:pt>
                <c:pt idx="228">
                  <c:v>1.8111562499999461E-3</c:v>
                </c:pt>
                <c:pt idx="229">
                  <c:v>-5.3642500000000174E-3</c:v>
                </c:pt>
                <c:pt idx="230">
                  <c:v>-1.2664031249999999E-2</c:v>
                </c:pt>
                <c:pt idx="231">
                  <c:v>-1.9947656250000022E-2</c:v>
                </c:pt>
                <c:pt idx="232">
                  <c:v>-2.711884375000001E-2</c:v>
                </c:pt>
                <c:pt idx="233">
                  <c:v>-3.403646875E-2</c:v>
                </c:pt>
                <c:pt idx="234">
                  <c:v>-4.0565406249999991E-2</c:v>
                </c:pt>
                <c:pt idx="235">
                  <c:v>-4.937206249999998E-2</c:v>
                </c:pt>
                <c:pt idx="236">
                  <c:v>-5.4429093749999991E-2</c:v>
                </c:pt>
                <c:pt idx="237">
                  <c:v>-5.8686312499999956E-2</c:v>
                </c:pt>
                <c:pt idx="238">
                  <c:v>-6.0479906249999986E-2</c:v>
                </c:pt>
                <c:pt idx="239">
                  <c:v>-6.327037499999999E-2</c:v>
                </c:pt>
                <c:pt idx="240">
                  <c:v>-6.4915156249999995E-2</c:v>
                </c:pt>
                <c:pt idx="241">
                  <c:v>-6.5459031250000105E-2</c:v>
                </c:pt>
                <c:pt idx="242">
                  <c:v>-6.5056156249999997E-2</c:v>
                </c:pt>
                <c:pt idx="243">
                  <c:v>-6.3805468749999969E-2</c:v>
                </c:pt>
                <c:pt idx="244">
                  <c:v>-6.1760062499999976E-2</c:v>
                </c:pt>
                <c:pt idx="245">
                  <c:v>-5.9199187499999972E-2</c:v>
                </c:pt>
                <c:pt idx="246">
                  <c:v>-5.6468750000000012E-2</c:v>
                </c:pt>
                <c:pt idx="247">
                  <c:v>-5.3699281250000071E-2</c:v>
                </c:pt>
                <c:pt idx="248">
                  <c:v>-5.0835312500000007E-2</c:v>
                </c:pt>
                <c:pt idx="249">
                  <c:v>-4.7362375000000075E-2</c:v>
                </c:pt>
                <c:pt idx="250">
                  <c:v>-4.4790312499999992E-2</c:v>
                </c:pt>
                <c:pt idx="251">
                  <c:v>-4.2268843750000007E-2</c:v>
                </c:pt>
                <c:pt idx="252">
                  <c:v>-3.9550687500000015E-2</c:v>
                </c:pt>
                <c:pt idx="253">
                  <c:v>-3.6436124999999986E-2</c:v>
                </c:pt>
                <c:pt idx="254">
                  <c:v>-3.2870812500000089E-2</c:v>
                </c:pt>
                <c:pt idx="255">
                  <c:v>-2.8940343749999996E-2</c:v>
                </c:pt>
                <c:pt idx="256">
                  <c:v>-2.4776937500000012E-2</c:v>
                </c:pt>
                <c:pt idx="257">
                  <c:v>-2.0539937500000039E-2</c:v>
                </c:pt>
                <c:pt idx="258">
                  <c:v>-1.6391781250000036E-2</c:v>
                </c:pt>
                <c:pt idx="259">
                  <c:v>-1.2483000000000025E-2</c:v>
                </c:pt>
                <c:pt idx="260">
                  <c:v>-8.9435937499999923E-3</c:v>
                </c:pt>
                <c:pt idx="261">
                  <c:v>-5.8686250000000223E-3</c:v>
                </c:pt>
                <c:pt idx="262">
                  <c:v>-3.3068749999999869E-3</c:v>
                </c:pt>
                <c:pt idx="263">
                  <c:v>-1.2656249999999918E-3</c:v>
                </c:pt>
                <c:pt idx="264">
                  <c:v>2.7818749999997155E-4</c:v>
                </c:pt>
                <c:pt idx="265">
                  <c:v>1.3665312499999693E-3</c:v>
                </c:pt>
                <c:pt idx="266">
                  <c:v>2.0509687499999964E-3</c:v>
                </c:pt>
                <c:pt idx="267">
                  <c:v>2.384906249999989E-3</c:v>
                </c:pt>
                <c:pt idx="268">
                  <c:v>2.4174999999999613E-3</c:v>
                </c:pt>
                <c:pt idx="269">
                  <c:v>2.1957812499999794E-3</c:v>
                </c:pt>
                <c:pt idx="270">
                  <c:v>1.7607187499999461E-3</c:v>
                </c:pt>
                <c:pt idx="271">
                  <c:v>1.1299375000000129E-3</c:v>
                </c:pt>
                <c:pt idx="272">
                  <c:v>2.9306250000005196E-4</c:v>
                </c:pt>
                <c:pt idx="273">
                  <c:v>-7.4456249999999122E-4</c:v>
                </c:pt>
                <c:pt idx="274">
                  <c:v>-1.9449062499999909E-3</c:v>
                </c:pt>
                <c:pt idx="275">
                  <c:v>-3.2017500000000058E-3</c:v>
                </c:pt>
                <c:pt idx="276">
                  <c:v>-4.4124062500000005E-3</c:v>
                </c:pt>
                <c:pt idx="277">
                  <c:v>-5.5217812500000284E-3</c:v>
                </c:pt>
                <c:pt idx="278">
                  <c:v>-6.5295312499999945E-3</c:v>
                </c:pt>
                <c:pt idx="279">
                  <c:v>-7.4470312500000135E-3</c:v>
                </c:pt>
                <c:pt idx="280">
                  <c:v>-8.2744687499999858E-3</c:v>
                </c:pt>
                <c:pt idx="281">
                  <c:v>-9.019624999999986E-3</c:v>
                </c:pt>
                <c:pt idx="282">
                  <c:v>-9.680124999999996E-3</c:v>
                </c:pt>
                <c:pt idx="283">
                  <c:v>-1.0238531250000021E-2</c:v>
                </c:pt>
                <c:pt idx="284">
                  <c:v>-1.067168750000002E-2</c:v>
                </c:pt>
                <c:pt idx="285">
                  <c:v>-1.0974937499999999E-2</c:v>
                </c:pt>
                <c:pt idx="286">
                  <c:v>-1.1163531250000053E-2</c:v>
                </c:pt>
                <c:pt idx="287">
                  <c:v>-1.127168750000002E-2</c:v>
                </c:pt>
                <c:pt idx="288">
                  <c:v>-1.1344250000000005E-2</c:v>
                </c:pt>
                <c:pt idx="289">
                  <c:v>-1.1421406250000005E-2</c:v>
                </c:pt>
                <c:pt idx="290">
                  <c:v>-1.1532374999999985E-2</c:v>
                </c:pt>
                <c:pt idx="291">
                  <c:v>-1.1704500000000031E-2</c:v>
                </c:pt>
                <c:pt idx="292">
                  <c:v>-1.1952343749999979E-2</c:v>
                </c:pt>
                <c:pt idx="293">
                  <c:v>-1.2271343749999997E-2</c:v>
                </c:pt>
                <c:pt idx="294">
                  <c:v>-1.26504375E-2</c:v>
                </c:pt>
                <c:pt idx="295">
                  <c:v>-1.3099031250000007E-2</c:v>
                </c:pt>
                <c:pt idx="296">
                  <c:v>-1.3642906249999981E-2</c:v>
                </c:pt>
                <c:pt idx="297">
                  <c:v>-1.4295062499999995E-2</c:v>
                </c:pt>
                <c:pt idx="298">
                  <c:v>-1.5028531249999996E-2</c:v>
                </c:pt>
                <c:pt idx="299">
                  <c:v>-1.5776406249999989E-2</c:v>
                </c:pt>
                <c:pt idx="300">
                  <c:v>-1.6484781250000052E-2</c:v>
                </c:pt>
                <c:pt idx="301">
                  <c:v>-1.7155093750000017E-2</c:v>
                </c:pt>
                <c:pt idx="302">
                  <c:v>-1.8172343749999986E-2</c:v>
                </c:pt>
                <c:pt idx="303">
                  <c:v>-1.8903750000000018E-2</c:v>
                </c:pt>
                <c:pt idx="304">
                  <c:v>-1.9693437500000025E-2</c:v>
                </c:pt>
                <c:pt idx="305">
                  <c:v>-2.0516687500000009E-2</c:v>
                </c:pt>
                <c:pt idx="306">
                  <c:v>-2.1332531249999998E-2</c:v>
                </c:pt>
                <c:pt idx="307">
                  <c:v>-2.2102812500000062E-2</c:v>
                </c:pt>
                <c:pt idx="308">
                  <c:v>-2.2806125000000038E-2</c:v>
                </c:pt>
                <c:pt idx="309">
                  <c:v>-2.3443062500000032E-2</c:v>
                </c:pt>
                <c:pt idx="310">
                  <c:v>-2.3987749999999981E-2</c:v>
                </c:pt>
                <c:pt idx="311">
                  <c:v>-2.4373250000000016E-2</c:v>
                </c:pt>
                <c:pt idx="312">
                  <c:v>-2.452556249999999E-2</c:v>
                </c:pt>
                <c:pt idx="313">
                  <c:v>-2.4393218750000011E-2</c:v>
                </c:pt>
                <c:pt idx="314">
                  <c:v>-2.3962562500000003E-2</c:v>
                </c:pt>
                <c:pt idx="315">
                  <c:v>-2.3251531249999999E-2</c:v>
                </c:pt>
                <c:pt idx="316">
                  <c:v>-2.229121875000006E-2</c:v>
                </c:pt>
                <c:pt idx="317">
                  <c:v>-2.1109312500000036E-2</c:v>
                </c:pt>
                <c:pt idx="318">
                  <c:v>-1.972400000000004E-2</c:v>
                </c:pt>
                <c:pt idx="319">
                  <c:v>-1.8150562500000023E-2</c:v>
                </c:pt>
                <c:pt idx="320">
                  <c:v>-1.6412687500000023E-2</c:v>
                </c:pt>
                <c:pt idx="321">
                  <c:v>-1.4546093749999989E-2</c:v>
                </c:pt>
                <c:pt idx="322">
                  <c:v>-1.2593593750000021E-2</c:v>
                </c:pt>
                <c:pt idx="323">
                  <c:v>-1.0598812499999994E-2</c:v>
                </c:pt>
                <c:pt idx="324">
                  <c:v>-8.5956562500000538E-3</c:v>
                </c:pt>
                <c:pt idx="325">
                  <c:v>-6.6000937499999853E-3</c:v>
                </c:pt>
                <c:pt idx="326">
                  <c:v>-4.6131562499999662E-3</c:v>
                </c:pt>
                <c:pt idx="327">
                  <c:v>-2.6366562499999802E-3</c:v>
                </c:pt>
                <c:pt idx="328">
                  <c:v>-6.8440624999999253E-4</c:v>
                </c:pt>
                <c:pt idx="329">
                  <c:v>1.2172187500000264E-3</c:v>
                </c:pt>
                <c:pt idx="330">
                  <c:v>3.0342812500000526E-3</c:v>
                </c:pt>
                <c:pt idx="331">
                  <c:v>4.7307812500000414E-3</c:v>
                </c:pt>
                <c:pt idx="332">
                  <c:v>6.2745625000000319E-3</c:v>
                </c:pt>
                <c:pt idx="333">
                  <c:v>7.6403750000000334E-3</c:v>
                </c:pt>
                <c:pt idx="334">
                  <c:v>8.8095625000000032E-3</c:v>
                </c:pt>
                <c:pt idx="335">
                  <c:v>9.7691250000000503E-3</c:v>
                </c:pt>
                <c:pt idx="336">
                  <c:v>1.0511625000000037E-2</c:v>
                </c:pt>
                <c:pt idx="337">
                  <c:v>1.1036312500000022E-2</c:v>
                </c:pt>
                <c:pt idx="338">
                  <c:v>1.1350687500000015E-2</c:v>
                </c:pt>
                <c:pt idx="339">
                  <c:v>1.1470718750000063E-2</c:v>
                </c:pt>
                <c:pt idx="340">
                  <c:v>1.1419968749999955E-2</c:v>
                </c:pt>
                <c:pt idx="341">
                  <c:v>1.1227093749999981E-2</c:v>
                </c:pt>
                <c:pt idx="342">
                  <c:v>1.0922562500000021E-2</c:v>
                </c:pt>
                <c:pt idx="343">
                  <c:v>1.0536468750000029E-2</c:v>
                </c:pt>
                <c:pt idx="344">
                  <c:v>1.0097593749999962E-2</c:v>
                </c:pt>
                <c:pt idx="345">
                  <c:v>9.6329062500000295E-3</c:v>
                </c:pt>
                <c:pt idx="346">
                  <c:v>9.1670312499999695E-3</c:v>
                </c:pt>
                <c:pt idx="347">
                  <c:v>8.7212187499999694E-3</c:v>
                </c:pt>
                <c:pt idx="348">
                  <c:v>8.3131875000000063E-3</c:v>
                </c:pt>
                <c:pt idx="349">
                  <c:v>7.9584062499999941E-3</c:v>
                </c:pt>
                <c:pt idx="350">
                  <c:v>7.6711250000000095E-3</c:v>
                </c:pt>
                <c:pt idx="351">
                  <c:v>7.4633750000000524E-3</c:v>
                </c:pt>
                <c:pt idx="352">
                  <c:v>7.3425000000000304E-3</c:v>
                </c:pt>
                <c:pt idx="353">
                  <c:v>7.3090624999999788E-3</c:v>
                </c:pt>
                <c:pt idx="354">
                  <c:v>7.3567500000000325E-3</c:v>
                </c:pt>
                <c:pt idx="355">
                  <c:v>7.4732187499999677E-3</c:v>
                </c:pt>
                <c:pt idx="356">
                  <c:v>7.641281249999971E-3</c:v>
                </c:pt>
                <c:pt idx="357">
                  <c:v>7.8394687499999775E-3</c:v>
                </c:pt>
                <c:pt idx="358">
                  <c:v>8.0424062499999897E-3</c:v>
                </c:pt>
                <c:pt idx="359">
                  <c:v>8.2207812500000327E-3</c:v>
                </c:pt>
                <c:pt idx="360">
                  <c:v>8.3420937499999528E-3</c:v>
                </c:pt>
                <c:pt idx="361">
                  <c:v>8.3716562500000483E-3</c:v>
                </c:pt>
                <c:pt idx="362">
                  <c:v>8.2746249999999903E-3</c:v>
                </c:pt>
                <c:pt idx="363">
                  <c:v>8.0178437500000328E-3</c:v>
                </c:pt>
                <c:pt idx="364">
                  <c:v>7.5719374999999702E-3</c:v>
                </c:pt>
                <c:pt idx="365">
                  <c:v>6.9128750000000414E-3</c:v>
                </c:pt>
                <c:pt idx="366">
                  <c:v>6.0226875000000115E-3</c:v>
                </c:pt>
                <c:pt idx="367">
                  <c:v>4.8900625000000194E-3</c:v>
                </c:pt>
                <c:pt idx="368">
                  <c:v>3.5110312499999686E-3</c:v>
                </c:pt>
                <c:pt idx="369">
                  <c:v>1.8853125000000167E-3</c:v>
                </c:pt>
                <c:pt idx="370">
                  <c:v>1.7281250000000823E-5</c:v>
                </c:pt>
                <c:pt idx="371">
                  <c:v>-2.0818437499999817E-3</c:v>
                </c:pt>
                <c:pt idx="372">
                  <c:v>-4.3935625000000034E-3</c:v>
                </c:pt>
                <c:pt idx="373">
                  <c:v>-6.8927187500000316E-3</c:v>
                </c:pt>
                <c:pt idx="374">
                  <c:v>-9.5481562500000089E-3</c:v>
                </c:pt>
                <c:pt idx="375">
                  <c:v>-1.2323406250000005E-2</c:v>
                </c:pt>
                <c:pt idx="376">
                  <c:v>-1.5177968749999993E-2</c:v>
                </c:pt>
                <c:pt idx="377">
                  <c:v>-1.8068406250000005E-2</c:v>
                </c:pt>
                <c:pt idx="378">
                  <c:v>-2.0948750000000013E-2</c:v>
                </c:pt>
                <c:pt idx="379">
                  <c:v>-2.3770593750000003E-2</c:v>
                </c:pt>
                <c:pt idx="380">
                  <c:v>-2.6483906250000053E-2</c:v>
                </c:pt>
                <c:pt idx="381">
                  <c:v>-2.9038406249999982E-2</c:v>
                </c:pt>
                <c:pt idx="382">
                  <c:v>-3.1386281249999981E-2</c:v>
                </c:pt>
                <c:pt idx="383">
                  <c:v>-3.3484812500000058E-2</c:v>
                </c:pt>
                <c:pt idx="384">
                  <c:v>-3.5298062500000012E-2</c:v>
                </c:pt>
                <c:pt idx="385">
                  <c:v>-3.6797062500000012E-2</c:v>
                </c:pt>
                <c:pt idx="386">
                  <c:v>-3.795965624999998E-2</c:v>
                </c:pt>
                <c:pt idx="387">
                  <c:v>-3.8769968749999995E-2</c:v>
                </c:pt>
                <c:pt idx="388">
                  <c:v>-3.9218750000000024E-2</c:v>
                </c:pt>
                <c:pt idx="389">
                  <c:v>-3.9304687499999991E-2</c:v>
                </c:pt>
                <c:pt idx="390">
                  <c:v>-3.9035593750000014E-2</c:v>
                </c:pt>
                <c:pt idx="391">
                  <c:v>-3.8428718749999986E-2</c:v>
                </c:pt>
                <c:pt idx="392">
                  <c:v>-3.7510093749999994E-2</c:v>
                </c:pt>
                <c:pt idx="393">
                  <c:v>-3.6312437500000044E-2</c:v>
                </c:pt>
                <c:pt idx="394">
                  <c:v>-3.4873625000000061E-2</c:v>
                </c:pt>
                <c:pt idx="395">
                  <c:v>-3.323625000000003E-2</c:v>
                </c:pt>
                <c:pt idx="396">
                  <c:v>-3.1447062500000053E-2</c:v>
                </c:pt>
                <c:pt idx="397">
                  <c:v>-2.9556031249999979E-2</c:v>
                </c:pt>
                <c:pt idx="398">
                  <c:v>-2.7616000000000005E-2</c:v>
                </c:pt>
                <c:pt idx="399">
                  <c:v>-2.5680031250000013E-2</c:v>
                </c:pt>
                <c:pt idx="400">
                  <c:v>-2.3800343750000012E-2</c:v>
                </c:pt>
                <c:pt idx="401">
                  <c:v>-2.2028406250000007E-2</c:v>
                </c:pt>
                <c:pt idx="402">
                  <c:v>-2.0413250000000011E-2</c:v>
                </c:pt>
                <c:pt idx="403">
                  <c:v>-1.8999218749999991E-2</c:v>
                </c:pt>
                <c:pt idx="404">
                  <c:v>-1.7824125000000048E-2</c:v>
                </c:pt>
                <c:pt idx="405">
                  <c:v>-1.6918718750000009E-2</c:v>
                </c:pt>
                <c:pt idx="406">
                  <c:v>-1.6306718750000011E-2</c:v>
                </c:pt>
                <c:pt idx="407">
                  <c:v>-1.6004781250000013E-2</c:v>
                </c:pt>
                <c:pt idx="408">
                  <c:v>-1.6022218749999987E-2</c:v>
                </c:pt>
                <c:pt idx="409">
                  <c:v>-1.6360875000000028E-2</c:v>
                </c:pt>
                <c:pt idx="410">
                  <c:v>-1.7014968750000026E-2</c:v>
                </c:pt>
                <c:pt idx="411">
                  <c:v>-1.797106250000002E-2</c:v>
                </c:pt>
                <c:pt idx="412">
                  <c:v>-1.9208312499999991E-2</c:v>
                </c:pt>
                <c:pt idx="413">
                  <c:v>-2.0698968750000001E-2</c:v>
                </c:pt>
                <c:pt idx="414">
                  <c:v>-2.2409281250000041E-2</c:v>
                </c:pt>
                <c:pt idx="415">
                  <c:v>-2.430062500000002E-2</c:v>
                </c:pt>
                <c:pt idx="416">
                  <c:v>-2.6330531250000008E-2</c:v>
                </c:pt>
                <c:pt idx="417">
                  <c:v>-2.845375E-2</c:v>
                </c:pt>
                <c:pt idx="418">
                  <c:v>-3.062281250000002E-2</c:v>
                </c:pt>
                <c:pt idx="419">
                  <c:v>-3.2789218750000057E-2</c:v>
                </c:pt>
                <c:pt idx="420">
                  <c:v>-3.4904343750000011E-2</c:v>
                </c:pt>
                <c:pt idx="421">
                  <c:v>-3.69206875E-2</c:v>
                </c:pt>
                <c:pt idx="422">
                  <c:v>-3.879337500000006E-2</c:v>
                </c:pt>
                <c:pt idx="423">
                  <c:v>-4.0481281250000077E-2</c:v>
                </c:pt>
                <c:pt idx="424">
                  <c:v>-4.1947999999999985E-2</c:v>
                </c:pt>
                <c:pt idx="425">
                  <c:v>-4.3162500000000013E-2</c:v>
                </c:pt>
                <c:pt idx="426">
                  <c:v>-4.409934375000002E-2</c:v>
                </c:pt>
                <c:pt idx="427">
                  <c:v>-4.4738843749999979E-2</c:v>
                </c:pt>
                <c:pt idx="428">
                  <c:v>-4.5067312500000012E-2</c:v>
                </c:pt>
                <c:pt idx="429">
                  <c:v>-4.5077343749999943E-2</c:v>
                </c:pt>
                <c:pt idx="430">
                  <c:v>-4.4767968750000067E-2</c:v>
                </c:pt>
                <c:pt idx="431">
                  <c:v>-4.4144499999999982E-2</c:v>
                </c:pt>
                <c:pt idx="432">
                  <c:v>-4.3218374999999976E-2</c:v>
                </c:pt>
                <c:pt idx="433">
                  <c:v>-4.2006531250000069E-2</c:v>
                </c:pt>
                <c:pt idx="434">
                  <c:v>-4.0530687500000023E-2</c:v>
                </c:pt>
                <c:pt idx="435">
                  <c:v>-3.8816562499999992E-2</c:v>
                </c:pt>
                <c:pt idx="436">
                  <c:v>-3.689353125E-2</c:v>
                </c:pt>
                <c:pt idx="437">
                  <c:v>-3.4793750000000012E-2</c:v>
                </c:pt>
                <c:pt idx="438">
                  <c:v>-3.2551375000000042E-2</c:v>
                </c:pt>
                <c:pt idx="439">
                  <c:v>-3.0201750000000051E-2</c:v>
                </c:pt>
                <c:pt idx="440">
                  <c:v>-2.7780375000000065E-2</c:v>
                </c:pt>
                <c:pt idx="441">
                  <c:v>-2.5322187499999982E-2</c:v>
                </c:pt>
                <c:pt idx="442">
                  <c:v>-2.2860749999999992E-2</c:v>
                </c:pt>
                <c:pt idx="443">
                  <c:v>-2.0427593749999976E-2</c:v>
                </c:pt>
                <c:pt idx="444">
                  <c:v>-1.8051812499999986E-2</c:v>
                </c:pt>
                <c:pt idx="445">
                  <c:v>-1.5759375000000023E-2</c:v>
                </c:pt>
                <c:pt idx="446">
                  <c:v>-1.3573000000000003E-2</c:v>
                </c:pt>
                <c:pt idx="447">
                  <c:v>-1.1511437500000001E-2</c:v>
                </c:pt>
                <c:pt idx="448">
                  <c:v>-9.5894062500000207E-3</c:v>
                </c:pt>
                <c:pt idx="449">
                  <c:v>-7.8176562500000268E-3</c:v>
                </c:pt>
                <c:pt idx="450">
                  <c:v>-6.2022812499999969E-3</c:v>
                </c:pt>
                <c:pt idx="451">
                  <c:v>-4.7481249999999919E-3</c:v>
                </c:pt>
                <c:pt idx="452">
                  <c:v>-4.0830000000000033E-3</c:v>
                </c:pt>
                <c:pt idx="453">
                  <c:v>-2.8803124999999818E-3</c:v>
                </c:pt>
                <c:pt idx="454">
                  <c:v>-1.8400625000000203E-3</c:v>
                </c:pt>
                <c:pt idx="455">
                  <c:v>-9.4384375000000794E-4</c:v>
                </c:pt>
                <c:pt idx="456">
                  <c:v>-1.735312500000255E-4</c:v>
                </c:pt>
                <c:pt idx="457">
                  <c:v>4.8521874999996105E-4</c:v>
                </c:pt>
                <c:pt idx="458">
                  <c:v>1.0500624999999499E-3</c:v>
                </c:pt>
                <c:pt idx="459">
                  <c:v>1.5387500000000349E-3</c:v>
                </c:pt>
                <c:pt idx="460">
                  <c:v>1.9695937500000542E-3</c:v>
                </c:pt>
                <c:pt idx="461">
                  <c:v>2.360468749999959E-3</c:v>
                </c:pt>
                <c:pt idx="462">
                  <c:v>2.7276250000000161E-3</c:v>
                </c:pt>
                <c:pt idx="463">
                  <c:v>3.0843437500000016E-3</c:v>
                </c:pt>
                <c:pt idx="464">
                  <c:v>3.4407187499999651E-3</c:v>
                </c:pt>
                <c:pt idx="465">
                  <c:v>3.8043437500000559E-3</c:v>
                </c:pt>
                <c:pt idx="466">
                  <c:v>4.1813437500000192E-3</c:v>
                </c:pt>
                <c:pt idx="467">
                  <c:v>4.5770312499999743E-3</c:v>
                </c:pt>
                <c:pt idx="468">
                  <c:v>4.9957499999999759E-3</c:v>
                </c:pt>
                <c:pt idx="469">
                  <c:v>5.4399687499999787E-3</c:v>
                </c:pt>
                <c:pt idx="470">
                  <c:v>5.9088750000000417E-3</c:v>
                </c:pt>
                <c:pt idx="471">
                  <c:v>6.3975312499999718E-3</c:v>
                </c:pt>
                <c:pt idx="472">
                  <c:v>6.8963437500000448E-3</c:v>
                </c:pt>
                <c:pt idx="473">
                  <c:v>7.3915624999999581E-3</c:v>
                </c:pt>
                <c:pt idx="474">
                  <c:v>7.866374999999981E-3</c:v>
                </c:pt>
                <c:pt idx="475">
                  <c:v>8.3020000000000541E-3</c:v>
                </c:pt>
                <c:pt idx="476">
                  <c:v>8.6786250000000509E-3</c:v>
                </c:pt>
                <c:pt idx="477">
                  <c:v>8.9757187500000297E-3</c:v>
                </c:pt>
                <c:pt idx="478">
                  <c:v>9.1719062499999848E-3</c:v>
                </c:pt>
                <c:pt idx="479">
                  <c:v>9.2452812500000148E-3</c:v>
                </c:pt>
                <c:pt idx="480">
                  <c:v>9.1739687499999834E-3</c:v>
                </c:pt>
                <c:pt idx="481">
                  <c:v>8.9369375000000247E-3</c:v>
                </c:pt>
                <c:pt idx="482">
                  <c:v>8.5151562500000132E-3</c:v>
                </c:pt>
                <c:pt idx="483">
                  <c:v>7.8930000000000423E-3</c:v>
                </c:pt>
                <c:pt idx="484">
                  <c:v>7.0590312499999586E-3</c:v>
                </c:pt>
                <c:pt idx="485">
                  <c:v>6.0061562500000054E-3</c:v>
                </c:pt>
                <c:pt idx="486">
                  <c:v>4.7314375000000516E-3</c:v>
                </c:pt>
                <c:pt idx="487">
                  <c:v>3.2358437499999692E-3</c:v>
                </c:pt>
                <c:pt idx="488">
                  <c:v>1.5247187500000425E-3</c:v>
                </c:pt>
                <c:pt idx="489">
                  <c:v>-3.9106249999998355E-4</c:v>
                </c:pt>
                <c:pt idx="490">
                  <c:v>-2.4942499999999757E-3</c:v>
                </c:pt>
                <c:pt idx="491">
                  <c:v>-4.7619062500000005E-3</c:v>
                </c:pt>
                <c:pt idx="492">
                  <c:v>-7.1661874999999764E-3</c:v>
                </c:pt>
                <c:pt idx="493">
                  <c:v>-9.6752187500000024E-3</c:v>
                </c:pt>
                <c:pt idx="494">
                  <c:v>-1.2253187499999985E-2</c:v>
                </c:pt>
                <c:pt idx="495">
                  <c:v>-1.4860718750000003E-2</c:v>
                </c:pt>
                <c:pt idx="496">
                  <c:v>-1.7455312499999976E-2</c:v>
                </c:pt>
                <c:pt idx="497">
                  <c:v>-1.9992375000000031E-2</c:v>
                </c:pt>
                <c:pt idx="498">
                  <c:v>-2.2425031250000005E-2</c:v>
                </c:pt>
                <c:pt idx="499">
                  <c:v>-2.4705874999999992E-2</c:v>
                </c:pt>
                <c:pt idx="500">
                  <c:v>-2.6788812500000019E-2</c:v>
                </c:pt>
                <c:pt idx="501">
                  <c:v>-2.86295625E-2</c:v>
                </c:pt>
                <c:pt idx="502">
                  <c:v>-3.0188500000000007E-2</c:v>
                </c:pt>
                <c:pt idx="503">
                  <c:v>-3.143512500000005E-2</c:v>
                </c:pt>
                <c:pt idx="504">
                  <c:v>-3.2342250000000031E-2</c:v>
                </c:pt>
                <c:pt idx="505">
                  <c:v>-3.2883906250000025E-2</c:v>
                </c:pt>
                <c:pt idx="506">
                  <c:v>-3.3039031250000017E-2</c:v>
                </c:pt>
                <c:pt idx="507">
                  <c:v>-3.2795562500000028E-2</c:v>
                </c:pt>
                <c:pt idx="508">
                  <c:v>-3.2153187500000055E-2</c:v>
                </c:pt>
                <c:pt idx="509">
                  <c:v>-3.1123750000000006E-2</c:v>
                </c:pt>
                <c:pt idx="510">
                  <c:v>-2.9728124999999977E-2</c:v>
                </c:pt>
                <c:pt idx="511">
                  <c:v>-2.7991500000000002E-2</c:v>
                </c:pt>
                <c:pt idx="512">
                  <c:v>-2.5941093750000001E-2</c:v>
                </c:pt>
                <c:pt idx="513">
                  <c:v>-2.3609812500000042E-2</c:v>
                </c:pt>
                <c:pt idx="514">
                  <c:v>-2.1040593750000006E-2</c:v>
                </c:pt>
                <c:pt idx="515">
                  <c:v>-1.8284156250000037E-2</c:v>
                </c:pt>
                <c:pt idx="516">
                  <c:v>-1.5392937499999978E-2</c:v>
                </c:pt>
                <c:pt idx="517">
                  <c:v>-1.2421750000000021E-2</c:v>
                </c:pt>
                <c:pt idx="518">
                  <c:v>-9.4318749999999923E-3</c:v>
                </c:pt>
                <c:pt idx="519">
                  <c:v>-6.4864375000000026E-3</c:v>
                </c:pt>
                <c:pt idx="520">
                  <c:v>-3.645125000000032E-3</c:v>
                </c:pt>
                <c:pt idx="521">
                  <c:v>-9.6321874999999652E-4</c:v>
                </c:pt>
                <c:pt idx="522">
                  <c:v>1.507343749999946E-3</c:v>
                </c:pt>
                <c:pt idx="523">
                  <c:v>3.7199687500000279E-3</c:v>
                </c:pt>
                <c:pt idx="524">
                  <c:v>5.6355000000000164E-3</c:v>
                </c:pt>
                <c:pt idx="525">
                  <c:v>7.2220937500000514E-3</c:v>
                </c:pt>
                <c:pt idx="526">
                  <c:v>8.4541249999999894E-3</c:v>
                </c:pt>
                <c:pt idx="527">
                  <c:v>9.3138124999999784E-3</c:v>
                </c:pt>
                <c:pt idx="528">
                  <c:v>9.7938437500000308E-3</c:v>
                </c:pt>
                <c:pt idx="529">
                  <c:v>9.8977812499999804E-3</c:v>
                </c:pt>
                <c:pt idx="530">
                  <c:v>9.6387187499999971E-3</c:v>
                </c:pt>
                <c:pt idx="531">
                  <c:v>9.0371562500000252E-3</c:v>
                </c:pt>
                <c:pt idx="532">
                  <c:v>8.1198750000000021E-3</c:v>
                </c:pt>
                <c:pt idx="533">
                  <c:v>6.9196875000000534E-3</c:v>
                </c:pt>
                <c:pt idx="534">
                  <c:v>5.4762812499999924E-3</c:v>
                </c:pt>
                <c:pt idx="535">
                  <c:v>3.8363125000000498E-3</c:v>
                </c:pt>
                <c:pt idx="536">
                  <c:v>2.0520000000000542E-3</c:v>
                </c:pt>
                <c:pt idx="537">
                  <c:v>1.7840624999998524E-4</c:v>
                </c:pt>
                <c:pt idx="538">
                  <c:v>-1.7290624999999893E-3</c:v>
                </c:pt>
                <c:pt idx="539">
                  <c:v>-3.6175937499999884E-3</c:v>
                </c:pt>
                <c:pt idx="540">
                  <c:v>-5.4376250000000102E-3</c:v>
                </c:pt>
                <c:pt idx="541">
                  <c:v>-7.1413437499999836E-3</c:v>
                </c:pt>
                <c:pt idx="542">
                  <c:v>-8.6834687499999889E-3</c:v>
                </c:pt>
                <c:pt idx="543">
                  <c:v>-1.0023906249999995E-2</c:v>
                </c:pt>
                <c:pt idx="544">
                  <c:v>-1.11305625E-2</c:v>
                </c:pt>
                <c:pt idx="545">
                  <c:v>-1.1980687499999981E-2</c:v>
                </c:pt>
                <c:pt idx="546">
                  <c:v>-1.2560718749999981E-2</c:v>
                </c:pt>
                <c:pt idx="547">
                  <c:v>-1.286581250000002E-2</c:v>
                </c:pt>
                <c:pt idx="548">
                  <c:v>-1.2899875000000021E-2</c:v>
                </c:pt>
                <c:pt idx="549">
                  <c:v>-1.267659375000002E-2</c:v>
                </c:pt>
                <c:pt idx="550">
                  <c:v>-1.2218875000000021E-2</c:v>
                </c:pt>
                <c:pt idx="551">
                  <c:v>-1.1552812500000008E-2</c:v>
                </c:pt>
                <c:pt idx="552">
                  <c:v>-1.0703843750000001E-2</c:v>
                </c:pt>
                <c:pt idx="553">
                  <c:v>-9.7022812500000104E-3</c:v>
                </c:pt>
                <c:pt idx="554">
                  <c:v>-8.5895000000000415E-3</c:v>
                </c:pt>
                <c:pt idx="555">
                  <c:v>-7.4117812500000338E-3</c:v>
                </c:pt>
                <c:pt idx="556">
                  <c:v>-6.2205000000000194E-3</c:v>
                </c:pt>
                <c:pt idx="557">
                  <c:v>-5.0701562500000096E-3</c:v>
                </c:pt>
                <c:pt idx="558">
                  <c:v>-4.017312499999981E-3</c:v>
                </c:pt>
                <c:pt idx="559">
                  <c:v>-3.111937499999998E-3</c:v>
                </c:pt>
                <c:pt idx="560">
                  <c:v>-2.3870937500000198E-3</c:v>
                </c:pt>
                <c:pt idx="561">
                  <c:v>-1.8595000000000141E-3</c:v>
                </c:pt>
                <c:pt idx="562">
                  <c:v>-1.5364062500000109E-3</c:v>
                </c:pt>
                <c:pt idx="563">
                  <c:v>-1.4233437499999724E-3</c:v>
                </c:pt>
                <c:pt idx="564">
                  <c:v>-1.5293124999999907E-3</c:v>
                </c:pt>
                <c:pt idx="565">
                  <c:v>-1.8636874999999904E-3</c:v>
                </c:pt>
                <c:pt idx="566">
                  <c:v>-2.4301250000000052E-3</c:v>
                </c:pt>
                <c:pt idx="567">
                  <c:v>-3.2258749999999892E-3</c:v>
                </c:pt>
                <c:pt idx="568">
                  <c:v>-4.2426249999999999E-3</c:v>
                </c:pt>
                <c:pt idx="569">
                  <c:v>-5.4628749999999782E-3</c:v>
                </c:pt>
                <c:pt idx="570">
                  <c:v>-6.8593750000000061E-3</c:v>
                </c:pt>
                <c:pt idx="571">
                  <c:v>-8.3995000000000181E-3</c:v>
                </c:pt>
                <c:pt idx="572">
                  <c:v>-1.0046531250000008E-2</c:v>
                </c:pt>
                <c:pt idx="573">
                  <c:v>-1.1759187499999995E-2</c:v>
                </c:pt>
                <c:pt idx="574">
                  <c:v>-1.3492406249999981E-2</c:v>
                </c:pt>
                <c:pt idx="575">
                  <c:v>-1.5198562500000012E-2</c:v>
                </c:pt>
                <c:pt idx="576">
                  <c:v>-1.6829812499999985E-2</c:v>
                </c:pt>
                <c:pt idx="577">
                  <c:v>-1.8340937499999987E-2</c:v>
                </c:pt>
                <c:pt idx="578">
                  <c:v>-1.9693093750000001E-2</c:v>
                </c:pt>
                <c:pt idx="579">
                  <c:v>-2.0861718750000018E-2</c:v>
                </c:pt>
                <c:pt idx="580">
                  <c:v>-2.1835937500000083E-2</c:v>
                </c:pt>
                <c:pt idx="581">
                  <c:v>-2.259953125000003E-2</c:v>
                </c:pt>
                <c:pt idx="582">
                  <c:v>-2.3125312500000012E-2</c:v>
                </c:pt>
                <c:pt idx="583">
                  <c:v>-2.33941875E-2</c:v>
                </c:pt>
                <c:pt idx="584">
                  <c:v>-2.3408937500000036E-2</c:v>
                </c:pt>
                <c:pt idx="585">
                  <c:v>-2.3191156249999997E-2</c:v>
                </c:pt>
                <c:pt idx="586">
                  <c:v>-2.276943750000001E-2</c:v>
                </c:pt>
                <c:pt idx="587">
                  <c:v>-2.217003125E-2</c:v>
                </c:pt>
                <c:pt idx="588">
                  <c:v>-2.1417156250000013E-2</c:v>
                </c:pt>
                <c:pt idx="589">
                  <c:v>-2.0536312500000039E-2</c:v>
                </c:pt>
                <c:pt idx="590">
                  <c:v>-1.9555749999999983E-2</c:v>
                </c:pt>
                <c:pt idx="591">
                  <c:v>-1.850587500000004E-2</c:v>
                </c:pt>
                <c:pt idx="592">
                  <c:v>-1.7418218749999992E-2</c:v>
                </c:pt>
                <c:pt idx="593">
                  <c:v>-1.6325031250000031E-2</c:v>
                </c:pt>
                <c:pt idx="594">
                  <c:v>-1.5257937499999978E-2</c:v>
                </c:pt>
                <c:pt idx="595">
                  <c:v>-1.4246406250000013E-2</c:v>
                </c:pt>
                <c:pt idx="596">
                  <c:v>-1.3315781250000007E-2</c:v>
                </c:pt>
                <c:pt idx="597">
                  <c:v>-1.2487093750000011E-2</c:v>
                </c:pt>
                <c:pt idx="598">
                  <c:v>-1.1777781250000025E-2</c:v>
                </c:pt>
                <c:pt idx="599">
                  <c:v>-1.120315625000003E-2</c:v>
                </c:pt>
                <c:pt idx="600">
                  <c:v>-1.0776343749999966E-2</c:v>
                </c:pt>
                <c:pt idx="601">
                  <c:v>-1.0506875000000049E-2</c:v>
                </c:pt>
                <c:pt idx="602">
                  <c:v>-1.0398218750000018E-2</c:v>
                </c:pt>
                <c:pt idx="603">
                  <c:v>-1.0446187499999983E-2</c:v>
                </c:pt>
                <c:pt idx="604">
                  <c:v>-1.0639343749999962E-2</c:v>
                </c:pt>
                <c:pt idx="605">
                  <c:v>-1.0960468750000021E-2</c:v>
                </c:pt>
                <c:pt idx="606">
                  <c:v>-1.138856249999998E-2</c:v>
                </c:pt>
                <c:pt idx="607">
                  <c:v>-1.1900843750000015E-2</c:v>
                </c:pt>
                <c:pt idx="608">
                  <c:v>-1.2473687499999997E-2</c:v>
                </c:pt>
                <c:pt idx="609">
                  <c:v>-1.3083031250000007E-2</c:v>
                </c:pt>
                <c:pt idx="610">
                  <c:v>-1.3704156250000009E-2</c:v>
                </c:pt>
                <c:pt idx="611">
                  <c:v>-1.4312093749999977E-2</c:v>
                </c:pt>
                <c:pt idx="612">
                  <c:v>-1.4882375000000022E-2</c:v>
                </c:pt>
                <c:pt idx="613">
                  <c:v>-1.539221875000002E-2</c:v>
                </c:pt>
                <c:pt idx="614">
                  <c:v>-1.5821281250000006E-2</c:v>
                </c:pt>
                <c:pt idx="615">
                  <c:v>-1.6152187500000029E-2</c:v>
                </c:pt>
                <c:pt idx="616">
                  <c:v>-1.6371593750000031E-2</c:v>
                </c:pt>
                <c:pt idx="617">
                  <c:v>-1.6470781250000035E-2</c:v>
                </c:pt>
                <c:pt idx="618">
                  <c:v>-1.644587500000003E-2</c:v>
                </c:pt>
                <c:pt idx="619">
                  <c:v>-1.6297500000000027E-2</c:v>
                </c:pt>
                <c:pt idx="620">
                  <c:v>-1.6030093749999981E-2</c:v>
                </c:pt>
                <c:pt idx="621">
                  <c:v>-1.5651062499999979E-2</c:v>
                </c:pt>
                <c:pt idx="622">
                  <c:v>-1.5169906249999979E-2</c:v>
                </c:pt>
                <c:pt idx="623">
                  <c:v>-1.4597906250000015E-2</c:v>
                </c:pt>
                <c:pt idx="624">
                  <c:v>-1.3947875000000026E-2</c:v>
                </c:pt>
                <c:pt idx="625">
                  <c:v>-1.3234250000000003E-2</c:v>
                </c:pt>
                <c:pt idx="626">
                  <c:v>-1.2473062500000014E-2</c:v>
                </c:pt>
                <c:pt idx="627">
                  <c:v>-1.1681656250000023E-2</c:v>
                </c:pt>
                <c:pt idx="628">
                  <c:v>-1.0877968750000019E-2</c:v>
                </c:pt>
                <c:pt idx="629">
                  <c:v>-1.0079500000000021E-2</c:v>
                </c:pt>
                <c:pt idx="630">
                  <c:v>-9.3024062500000407E-3</c:v>
                </c:pt>
                <c:pt idx="631">
                  <c:v>-8.5609687500000087E-3</c:v>
                </c:pt>
                <c:pt idx="632">
                  <c:v>-7.8675312499999935E-3</c:v>
                </c:pt>
                <c:pt idx="633">
                  <c:v>-7.2326875000000082E-3</c:v>
                </c:pt>
                <c:pt idx="634">
                  <c:v>-6.6651562500000261E-3</c:v>
                </c:pt>
                <c:pt idx="635">
                  <c:v>-6.1712187499999918E-3</c:v>
                </c:pt>
                <c:pt idx="636">
                  <c:v>-5.7540937500000292E-3</c:v>
                </c:pt>
                <c:pt idx="637">
                  <c:v>-5.4140312500000074E-3</c:v>
                </c:pt>
                <c:pt idx="638">
                  <c:v>-5.1485937499999874E-3</c:v>
                </c:pt>
                <c:pt idx="639">
                  <c:v>-4.9532500000000305E-3</c:v>
                </c:pt>
                <c:pt idx="640">
                  <c:v>-4.8221875000000114E-3</c:v>
                </c:pt>
                <c:pt idx="641">
                  <c:v>-4.7484374999999853E-3</c:v>
                </c:pt>
                <c:pt idx="642">
                  <c:v>-4.7243437500000332E-3</c:v>
                </c:pt>
                <c:pt idx="643">
                  <c:v>-4.7413749999999921E-3</c:v>
                </c:pt>
                <c:pt idx="644">
                  <c:v>-4.7905312500000075E-3</c:v>
                </c:pt>
                <c:pt idx="645">
                  <c:v>-4.8626562499999798E-3</c:v>
                </c:pt>
                <c:pt idx="646">
                  <c:v>-4.9487500000000104E-3</c:v>
                </c:pt>
                <c:pt idx="647">
                  <c:v>-5.0403437500000188E-3</c:v>
                </c:pt>
                <c:pt idx="648">
                  <c:v>-5.1294374999999986E-3</c:v>
                </c:pt>
                <c:pt idx="649">
                  <c:v>-5.208812499999993E-3</c:v>
                </c:pt>
                <c:pt idx="650">
                  <c:v>-5.2724375000000106E-3</c:v>
                </c:pt>
                <c:pt idx="651">
                  <c:v>-5.3152499999999997E-3</c:v>
                </c:pt>
                <c:pt idx="652">
                  <c:v>-5.3333437500000082E-3</c:v>
                </c:pt>
                <c:pt idx="653">
                  <c:v>-5.3237812499999874E-3</c:v>
                </c:pt>
                <c:pt idx="654">
                  <c:v>-5.2846562500000185E-3</c:v>
                </c:pt>
                <c:pt idx="655">
                  <c:v>-5.2150312500000018E-3</c:v>
                </c:pt>
                <c:pt idx="656">
                  <c:v>-5.1149687500000041E-3</c:v>
                </c:pt>
                <c:pt idx="657">
                  <c:v>-4.9854062499999907E-3</c:v>
                </c:pt>
                <c:pt idx="658">
                  <c:v>-4.8279374999999885E-3</c:v>
                </c:pt>
                <c:pt idx="659">
                  <c:v>-4.6445312499999673E-3</c:v>
                </c:pt>
                <c:pt idx="660">
                  <c:v>-4.4374374999999796E-3</c:v>
                </c:pt>
                <c:pt idx="661">
                  <c:v>-4.209000000000027E-3</c:v>
                </c:pt>
                <c:pt idx="662">
                  <c:v>-3.9618750000000036E-3</c:v>
                </c:pt>
                <c:pt idx="663">
                  <c:v>-3.6987499999999742E-3</c:v>
                </c:pt>
                <c:pt idx="664">
                  <c:v>-3.4227499999999744E-3</c:v>
                </c:pt>
                <c:pt idx="665">
                  <c:v>-3.1372499999999803E-3</c:v>
                </c:pt>
                <c:pt idx="666">
                  <c:v>-2.8459375000000099E-3</c:v>
                </c:pt>
                <c:pt idx="667">
                  <c:v>-2.5528125000000013E-3</c:v>
                </c:pt>
                <c:pt idx="668">
                  <c:v>-2.2622187499999925E-3</c:v>
                </c:pt>
                <c:pt idx="669">
                  <c:v>-1.9787812500000061E-3</c:v>
                </c:pt>
                <c:pt idx="670">
                  <c:v>-1.7073750000000121E-3</c:v>
                </c:pt>
                <c:pt idx="671">
                  <c:v>-1.4528750000000201E-3</c:v>
                </c:pt>
                <c:pt idx="672">
                  <c:v>-1.2213750000000245E-3</c:v>
                </c:pt>
                <c:pt idx="673">
                  <c:v>-1.0220937500000082E-3</c:v>
                </c:pt>
                <c:pt idx="674">
                  <c:v>-8.6521875000000964E-4</c:v>
                </c:pt>
                <c:pt idx="675">
                  <c:v>-7.5984374999998991E-4</c:v>
                </c:pt>
                <c:pt idx="676">
                  <c:v>-7.1393749999998488E-4</c:v>
                </c:pt>
                <c:pt idx="677">
                  <c:v>-7.3271875000002762E-4</c:v>
                </c:pt>
                <c:pt idx="678">
                  <c:v>-8.1946874999999793E-4</c:v>
                </c:pt>
                <c:pt idx="679">
                  <c:v>-9.8371874999997485E-4</c:v>
                </c:pt>
                <c:pt idx="680">
                  <c:v>-1.2436562500000026E-3</c:v>
                </c:pt>
                <c:pt idx="681">
                  <c:v>-1.6137187499999941E-3</c:v>
                </c:pt>
                <c:pt idx="682">
                  <c:v>-2.0994062499999941E-3</c:v>
                </c:pt>
                <c:pt idx="683">
                  <c:v>-2.7085000000000069E-3</c:v>
                </c:pt>
                <c:pt idx="684">
                  <c:v>-3.4563437499999811E-3</c:v>
                </c:pt>
                <c:pt idx="685">
                  <c:v>-4.3575312499999821E-3</c:v>
                </c:pt>
                <c:pt idx="686">
                  <c:v>-5.4161249999999939E-3</c:v>
                </c:pt>
                <c:pt idx="687">
                  <c:v>-6.6269999999999983E-3</c:v>
                </c:pt>
                <c:pt idx="688">
                  <c:v>-7.9827499999999951E-3</c:v>
                </c:pt>
                <c:pt idx="689">
                  <c:v>-9.4781250000000056E-3</c:v>
                </c:pt>
                <c:pt idx="690">
                  <c:v>-1.1108843749999989E-2</c:v>
                </c:pt>
                <c:pt idx="691">
                  <c:v>-1.286781250000002E-2</c:v>
                </c:pt>
                <c:pt idx="692">
                  <c:v>-1.4742187500000005E-2</c:v>
                </c:pt>
                <c:pt idx="693">
                  <c:v>-1.6714375000000024E-2</c:v>
                </c:pt>
                <c:pt idx="694">
                  <c:v>-1.8764937500000023E-2</c:v>
                </c:pt>
                <c:pt idx="695">
                  <c:v>-2.087462499999998E-2</c:v>
                </c:pt>
                <c:pt idx="696">
                  <c:v>-2.3023624999999978E-2</c:v>
                </c:pt>
                <c:pt idx="697">
                  <c:v>-2.5189499999999976E-2</c:v>
                </c:pt>
                <c:pt idx="698">
                  <c:v>-2.7345812500000066E-2</c:v>
                </c:pt>
                <c:pt idx="699">
                  <c:v>-2.946262500000002E-2</c:v>
                </c:pt>
                <c:pt idx="700">
                  <c:v>-3.1508625000000012E-2</c:v>
                </c:pt>
                <c:pt idx="701">
                  <c:v>-3.3453124999999972E-2</c:v>
                </c:pt>
                <c:pt idx="702">
                  <c:v>-3.526775E-2</c:v>
                </c:pt>
                <c:pt idx="703">
                  <c:v>-3.6926937500000021E-2</c:v>
                </c:pt>
                <c:pt idx="704">
                  <c:v>-3.8407562500000034E-2</c:v>
                </c:pt>
                <c:pt idx="705">
                  <c:v>-3.9689093750000015E-2</c:v>
                </c:pt>
                <c:pt idx="706">
                  <c:v>-4.0753718750000022E-2</c:v>
                </c:pt>
                <c:pt idx="707">
                  <c:v>-4.1586562499999945E-2</c:v>
                </c:pt>
                <c:pt idx="708">
                  <c:v>-4.2176406250000034E-2</c:v>
                </c:pt>
                <c:pt idx="709">
                  <c:v>-4.2515968750000022E-2</c:v>
                </c:pt>
                <c:pt idx="710">
                  <c:v>-4.2602343749999966E-2</c:v>
                </c:pt>
                <c:pt idx="711">
                  <c:v>-4.2437468749999992E-2</c:v>
                </c:pt>
                <c:pt idx="712">
                  <c:v>-4.2028187499999967E-2</c:v>
                </c:pt>
                <c:pt idx="713">
                  <c:v>-4.1386125000000003E-2</c:v>
                </c:pt>
                <c:pt idx="714">
                  <c:v>-4.0527187500000006E-2</c:v>
                </c:pt>
                <c:pt idx="715">
                  <c:v>-3.9470906250000035E-2</c:v>
                </c:pt>
                <c:pt idx="716">
                  <c:v>-3.8239812500000088E-2</c:v>
                </c:pt>
                <c:pt idx="717">
                  <c:v>-3.6858906250000011E-2</c:v>
                </c:pt>
                <c:pt idx="718">
                  <c:v>-3.5355218750000021E-2</c:v>
                </c:pt>
                <c:pt idx="719">
                  <c:v>-3.3757406250000004E-2</c:v>
                </c:pt>
                <c:pt idx="720">
                  <c:v>-3.2094937500000038E-2</c:v>
                </c:pt>
                <c:pt idx="721">
                  <c:v>-3.0397250000000001E-2</c:v>
                </c:pt>
                <c:pt idx="722">
                  <c:v>-2.8693000000000041E-2</c:v>
                </c:pt>
                <c:pt idx="723">
                  <c:v>-2.7009093750000022E-2</c:v>
                </c:pt>
                <c:pt idx="724">
                  <c:v>-2.5370406249999981E-2</c:v>
                </c:pt>
                <c:pt idx="725">
                  <c:v>-2.3799312500000044E-2</c:v>
                </c:pt>
                <c:pt idx="726">
                  <c:v>-2.2315499999999988E-2</c:v>
                </c:pt>
                <c:pt idx="727">
                  <c:v>-2.0935749999999996E-2</c:v>
                </c:pt>
                <c:pt idx="728">
                  <c:v>-1.9673624999999983E-2</c:v>
                </c:pt>
                <c:pt idx="729">
                  <c:v>-1.8539093750000013E-2</c:v>
                </c:pt>
                <c:pt idx="730">
                  <c:v>-1.7538406250000027E-2</c:v>
                </c:pt>
                <c:pt idx="731">
                  <c:v>-1.667431250000001E-2</c:v>
                </c:pt>
                <c:pt idx="732">
                  <c:v>-1.5945937500000007E-2</c:v>
                </c:pt>
                <c:pt idx="733">
                  <c:v>-1.534931249999999E-2</c:v>
                </c:pt>
                <c:pt idx="734">
                  <c:v>-1.4877468750000011E-2</c:v>
                </c:pt>
                <c:pt idx="735">
                  <c:v>-1.452068750000002E-2</c:v>
                </c:pt>
                <c:pt idx="736">
                  <c:v>-1.4267062499999978E-2</c:v>
                </c:pt>
                <c:pt idx="737">
                  <c:v>-1.4102906249999991E-2</c:v>
                </c:pt>
                <c:pt idx="738">
                  <c:v>-1.4013500000000017E-2</c:v>
                </c:pt>
                <c:pt idx="739">
                  <c:v>-1.3983687500000013E-2</c:v>
                </c:pt>
                <c:pt idx="740">
                  <c:v>-1.399856249999998E-2</c:v>
                </c:pt>
                <c:pt idx="741">
                  <c:v>-1.4044031249999981E-2</c:v>
                </c:pt>
                <c:pt idx="742">
                  <c:v>-1.4107187500000007E-2</c:v>
                </c:pt>
                <c:pt idx="743">
                  <c:v>-1.4176687499999998E-2</c:v>
                </c:pt>
                <c:pt idx="744">
                  <c:v>-1.4242843750000013E-2</c:v>
                </c:pt>
                <c:pt idx="745">
                  <c:v>-1.4297812499999998E-2</c:v>
                </c:pt>
                <c:pt idx="746">
                  <c:v>-1.433562500000002E-2</c:v>
                </c:pt>
                <c:pt idx="747">
                  <c:v>-1.4352374999999973E-2</c:v>
                </c:pt>
                <c:pt idx="748">
                  <c:v>-1.434634374999999E-2</c:v>
                </c:pt>
                <c:pt idx="749">
                  <c:v>-1.431775000000002E-2</c:v>
                </c:pt>
                <c:pt idx="750">
                  <c:v>-1.4268906249999991E-2</c:v>
                </c:pt>
                <c:pt idx="751">
                  <c:v>-1.4203718749999983E-2</c:v>
                </c:pt>
                <c:pt idx="752">
                  <c:v>-1.4127531250000007E-2</c:v>
                </c:pt>
                <c:pt idx="753">
                  <c:v>-1.4046656250000011E-2</c:v>
                </c:pt>
                <c:pt idx="754">
                  <c:v>-1.396799999999998E-2</c:v>
                </c:pt>
                <c:pt idx="755">
                  <c:v>-1.3898468750000005E-2</c:v>
                </c:pt>
                <c:pt idx="756">
                  <c:v>-1.3844781250000019E-2</c:v>
                </c:pt>
                <c:pt idx="757">
                  <c:v>-1.3812812499999993E-2</c:v>
                </c:pt>
                <c:pt idx="758">
                  <c:v>-1.3807406250000003E-2</c:v>
                </c:pt>
                <c:pt idx="759">
                  <c:v>-1.3831906250000027E-2</c:v>
                </c:pt>
                <c:pt idx="760">
                  <c:v>-1.3888031250000009E-2</c:v>
                </c:pt>
                <c:pt idx="761">
                  <c:v>-1.3975562499999983E-2</c:v>
                </c:pt>
                <c:pt idx="762">
                  <c:v>-1.4092156249999989E-2</c:v>
                </c:pt>
                <c:pt idx="763">
                  <c:v>-1.4233312499999968E-2</c:v>
                </c:pt>
                <c:pt idx="764">
                  <c:v>-1.4392624999999992E-2</c:v>
                </c:pt>
                <c:pt idx="765">
                  <c:v>-1.4561718750000011E-2</c:v>
                </c:pt>
                <c:pt idx="766">
                  <c:v>-1.473049999999998E-2</c:v>
                </c:pt>
                <c:pt idx="767">
                  <c:v>-1.4887125000000017E-2</c:v>
                </c:pt>
                <c:pt idx="768">
                  <c:v>-1.5018437499999978E-2</c:v>
                </c:pt>
                <c:pt idx="769">
                  <c:v>-1.5110249999999992E-2</c:v>
                </c:pt>
                <c:pt idx="770">
                  <c:v>-1.5147843750000001E-2</c:v>
                </c:pt>
                <c:pt idx="771">
                  <c:v>-1.511659375000002E-2</c:v>
                </c:pt>
                <c:pt idx="772">
                  <c:v>-1.5002312499999998E-2</c:v>
                </c:pt>
                <c:pt idx="773">
                  <c:v>-1.4791718750000019E-2</c:v>
                </c:pt>
                <c:pt idx="774">
                  <c:v>-1.4472875000000001E-2</c:v>
                </c:pt>
                <c:pt idx="775">
                  <c:v>-1.403518749999999E-2</c:v>
                </c:pt>
                <c:pt idx="776">
                  <c:v>-1.3470312500000026E-2</c:v>
                </c:pt>
                <c:pt idx="777">
                  <c:v>-1.2772468749999991E-2</c:v>
                </c:pt>
                <c:pt idx="778">
                  <c:v>-1.193937499999998E-2</c:v>
                </c:pt>
                <c:pt idx="779">
                  <c:v>-1.097090625000002E-2</c:v>
                </c:pt>
                <c:pt idx="780">
                  <c:v>-9.8696250000000207E-3</c:v>
                </c:pt>
                <c:pt idx="781">
                  <c:v>-8.6425312499999862E-3</c:v>
                </c:pt>
                <c:pt idx="782">
                  <c:v>-7.3018750000000132E-3</c:v>
                </c:pt>
                <c:pt idx="783">
                  <c:v>-5.8628749999999896E-3</c:v>
                </c:pt>
                <c:pt idx="784">
                  <c:v>-4.3417187500000062E-3</c:v>
                </c:pt>
                <c:pt idx="785">
                  <c:v>-2.7557812499999835E-3</c:v>
                </c:pt>
                <c:pt idx="786">
                  <c:v>-1.1244375000000221E-3</c:v>
                </c:pt>
                <c:pt idx="787">
                  <c:v>5.3071874999999213E-4</c:v>
                </c:pt>
                <c:pt idx="788">
                  <c:v>2.1864687499999506E-3</c:v>
                </c:pt>
                <c:pt idx="789">
                  <c:v>3.8183750000000405E-3</c:v>
                </c:pt>
                <c:pt idx="790">
                  <c:v>5.4011562500000413E-3</c:v>
                </c:pt>
                <c:pt idx="791">
                  <c:v>6.9091562499999926E-3</c:v>
                </c:pt>
                <c:pt idx="792">
                  <c:v>8.3167187499999622E-3</c:v>
                </c:pt>
                <c:pt idx="793">
                  <c:v>9.5993125000000228E-3</c:v>
                </c:pt>
                <c:pt idx="794">
                  <c:v>1.0734312499999996E-2</c:v>
                </c:pt>
                <c:pt idx="795">
                  <c:v>1.170174999999996E-2</c:v>
                </c:pt>
                <c:pt idx="796">
                  <c:v>1.2484718750000021E-2</c:v>
                </c:pt>
                <c:pt idx="797">
                  <c:v>1.3069406249999981E-2</c:v>
                </c:pt>
                <c:pt idx="798">
                  <c:v>1.3444750000000021E-2</c:v>
                </c:pt>
                <c:pt idx="799">
                  <c:v>1.3602843749999987E-2</c:v>
                </c:pt>
                <c:pt idx="800">
                  <c:v>1.3539593750000023E-2</c:v>
                </c:pt>
                <c:pt idx="801">
                  <c:v>1.3254687500000029E-2</c:v>
                </c:pt>
                <c:pt idx="802">
                  <c:v>1.2751500000000039E-2</c:v>
                </c:pt>
                <c:pt idx="803">
                  <c:v>1.2036687499999964E-2</c:v>
                </c:pt>
                <c:pt idx="804">
                  <c:v>1.1120031250000072E-2</c:v>
                </c:pt>
                <c:pt idx="805">
                  <c:v>1.0014375000000023E-2</c:v>
                </c:pt>
                <c:pt idx="806">
                  <c:v>8.735468749999975E-3</c:v>
                </c:pt>
                <c:pt idx="807">
                  <c:v>7.3020000000000324E-3</c:v>
                </c:pt>
                <c:pt idx="808">
                  <c:v>5.7346562500000305E-3</c:v>
                </c:pt>
                <c:pt idx="809">
                  <c:v>4.0559999999999494E-3</c:v>
                </c:pt>
                <c:pt idx="810">
                  <c:v>2.2909062499999514E-3</c:v>
                </c:pt>
                <c:pt idx="811">
                  <c:v>4.6656249999998983E-4</c:v>
                </c:pt>
                <c:pt idx="812">
                  <c:v>-1.3897812499999995E-3</c:v>
                </c:pt>
                <c:pt idx="813">
                  <c:v>-3.2529062500000236E-3</c:v>
                </c:pt>
                <c:pt idx="814">
                  <c:v>-5.0994062499999885E-3</c:v>
                </c:pt>
                <c:pt idx="815">
                  <c:v>-6.9062812499999845E-3</c:v>
                </c:pt>
                <c:pt idx="816">
                  <c:v>-8.6505625000000315E-3</c:v>
                </c:pt>
                <c:pt idx="817">
                  <c:v>-1.0309875000000043E-2</c:v>
                </c:pt>
                <c:pt idx="818">
                  <c:v>-1.1863531250000033E-2</c:v>
                </c:pt>
                <c:pt idx="819">
                  <c:v>-1.3293593750000001E-2</c:v>
                </c:pt>
                <c:pt idx="820">
                  <c:v>-1.4584968749999982E-2</c:v>
                </c:pt>
                <c:pt idx="821">
                  <c:v>-1.5725374999999989E-2</c:v>
                </c:pt>
                <c:pt idx="822">
                  <c:v>-1.670515625000004E-2</c:v>
                </c:pt>
                <c:pt idx="823">
                  <c:v>-1.7517375000000005E-2</c:v>
                </c:pt>
                <c:pt idx="824">
                  <c:v>-1.8157593749999982E-2</c:v>
                </c:pt>
                <c:pt idx="825">
                  <c:v>-1.8624156250000044E-2</c:v>
                </c:pt>
                <c:pt idx="826">
                  <c:v>-1.8918125000000029E-2</c:v>
                </c:pt>
                <c:pt idx="827">
                  <c:v>-1.9043593749999997E-2</c:v>
                </c:pt>
                <c:pt idx="828">
                  <c:v>-1.9007624999999983E-2</c:v>
                </c:pt>
                <c:pt idx="829">
                  <c:v>-1.8819906250000022E-2</c:v>
                </c:pt>
                <c:pt idx="830">
                  <c:v>-1.8492406249999985E-2</c:v>
                </c:pt>
                <c:pt idx="831">
                  <c:v>-1.8038593750000002E-2</c:v>
                </c:pt>
                <c:pt idx="832">
                  <c:v>-1.7473218750000019E-2</c:v>
                </c:pt>
                <c:pt idx="833">
                  <c:v>-1.6811625000000018E-2</c:v>
                </c:pt>
                <c:pt idx="834">
                  <c:v>-1.606993750000002E-2</c:v>
                </c:pt>
                <c:pt idx="835">
                  <c:v>-1.5264812500000002E-2</c:v>
                </c:pt>
                <c:pt idx="836">
                  <c:v>-1.4413249999999973E-2</c:v>
                </c:pt>
                <c:pt idx="837">
                  <c:v>-1.3532250000000023E-2</c:v>
                </c:pt>
                <c:pt idx="838">
                  <c:v>-1.2638499999999997E-2</c:v>
                </c:pt>
                <c:pt idx="839">
                  <c:v>-1.174803125000003E-2</c:v>
                </c:pt>
                <c:pt idx="840">
                  <c:v>-1.0875874999999981E-2</c:v>
                </c:pt>
                <c:pt idx="841">
                  <c:v>-1.0035843749999994E-2</c:v>
                </c:pt>
                <c:pt idx="842">
                  <c:v>-9.2402500000000054E-3</c:v>
                </c:pt>
                <c:pt idx="843">
                  <c:v>-8.499687500000035E-3</c:v>
                </c:pt>
                <c:pt idx="844">
                  <c:v>-7.8230937500000132E-3</c:v>
                </c:pt>
                <c:pt idx="845">
                  <c:v>-7.2175625000000026E-3</c:v>
                </c:pt>
                <c:pt idx="846">
                  <c:v>-6.6885937500000348E-3</c:v>
                </c:pt>
                <c:pt idx="847">
                  <c:v>-6.2400624999999878E-3</c:v>
                </c:pt>
                <c:pt idx="848">
                  <c:v>-5.8742187499999932E-3</c:v>
                </c:pt>
                <c:pt idx="849">
                  <c:v>-5.5917812499999831E-3</c:v>
                </c:pt>
                <c:pt idx="850">
                  <c:v>-5.3919374999999992E-3</c:v>
                </c:pt>
                <c:pt idx="851">
                  <c:v>-5.2723437500000331E-3</c:v>
                </c:pt>
                <c:pt idx="852">
                  <c:v>-5.2293437500000161E-3</c:v>
                </c:pt>
                <c:pt idx="853">
                  <c:v>-5.2581875000000085E-3</c:v>
                </c:pt>
                <c:pt idx="854">
                  <c:v>-5.3532812500000082E-3</c:v>
                </c:pt>
                <c:pt idx="855">
                  <c:v>-5.5083125000000071E-3</c:v>
                </c:pt>
                <c:pt idx="856">
                  <c:v>-5.7166874999999909E-3</c:v>
                </c:pt>
                <c:pt idx="857">
                  <c:v>-5.9715937500000142E-3</c:v>
                </c:pt>
                <c:pt idx="858">
                  <c:v>-6.2664062500000289E-3</c:v>
                </c:pt>
                <c:pt idx="859">
                  <c:v>-6.5948437500000321E-3</c:v>
                </c:pt>
                <c:pt idx="860">
                  <c:v>-6.9509999999999919E-3</c:v>
                </c:pt>
                <c:pt idx="861">
                  <c:v>-7.3297187499999916E-3</c:v>
                </c:pt>
                <c:pt idx="862">
                  <c:v>-7.7263437499999841E-3</c:v>
                </c:pt>
                <c:pt idx="863">
                  <c:v>-8.1371250000000159E-3</c:v>
                </c:pt>
                <c:pt idx="864">
                  <c:v>-8.5590312500000362E-3</c:v>
                </c:pt>
                <c:pt idx="865">
                  <c:v>-8.9898750000000031E-3</c:v>
                </c:pt>
                <c:pt idx="866">
                  <c:v>-9.4282500000000269E-3</c:v>
                </c:pt>
                <c:pt idx="867">
                  <c:v>-9.8732187500000235E-3</c:v>
                </c:pt>
                <c:pt idx="868">
                  <c:v>-1.0324562500000019E-2</c:v>
                </c:pt>
                <c:pt idx="869">
                  <c:v>-1.0782531250000031E-2</c:v>
                </c:pt>
                <c:pt idx="870">
                  <c:v>-1.1247812500000011E-2</c:v>
                </c:pt>
                <c:pt idx="871">
                  <c:v>-1.1721437500000001E-2</c:v>
                </c:pt>
                <c:pt idx="872">
                  <c:v>-1.2204406250000023E-2</c:v>
                </c:pt>
                <c:pt idx="873">
                  <c:v>-1.2697593750000015E-2</c:v>
                </c:pt>
                <c:pt idx="874">
                  <c:v>-1.3201625000000007E-2</c:v>
                </c:pt>
                <c:pt idx="875">
                  <c:v>-1.3716562499999975E-2</c:v>
                </c:pt>
                <c:pt idx="876">
                  <c:v>-1.4241875000000039E-2</c:v>
                </c:pt>
                <c:pt idx="877">
                  <c:v>-1.4776218750000014E-2</c:v>
                </c:pt>
                <c:pt idx="878">
                  <c:v>-1.5317437499999975E-2</c:v>
                </c:pt>
                <c:pt idx="879">
                  <c:v>-1.5862531250000009E-2</c:v>
                </c:pt>
                <c:pt idx="880">
                  <c:v>-1.6407593750000025E-2</c:v>
                </c:pt>
                <c:pt idx="881">
                  <c:v>-1.6948000000000039E-2</c:v>
                </c:pt>
                <c:pt idx="882">
                  <c:v>-1.7478156249999991E-2</c:v>
                </c:pt>
                <c:pt idx="883">
                  <c:v>-1.7991843750000017E-2</c:v>
                </c:pt>
                <c:pt idx="884">
                  <c:v>-1.8481968750000025E-2</c:v>
                </c:pt>
                <c:pt idx="885">
                  <c:v>-1.8940718749999998E-2</c:v>
                </c:pt>
                <c:pt idx="886">
                  <c:v>-1.9359812500000021E-2</c:v>
                </c:pt>
                <c:pt idx="887">
                  <c:v>-1.9731093749999987E-2</c:v>
                </c:pt>
                <c:pt idx="888">
                  <c:v>-2.0046812500000052E-2</c:v>
                </c:pt>
                <c:pt idx="889">
                  <c:v>-2.0299999999999992E-2</c:v>
                </c:pt>
                <c:pt idx="890">
                  <c:v>-2.0484406249999976E-2</c:v>
                </c:pt>
                <c:pt idx="891">
                  <c:v>-2.0594499999999988E-2</c:v>
                </c:pt>
                <c:pt idx="892">
                  <c:v>-2.0625562500000041E-2</c:v>
                </c:pt>
                <c:pt idx="893">
                  <c:v>-2.0573812500000056E-2</c:v>
                </c:pt>
                <c:pt idx="894">
                  <c:v>-2.043675000000001E-2</c:v>
                </c:pt>
                <c:pt idx="895">
                  <c:v>-2.0213656249999989E-2</c:v>
                </c:pt>
                <c:pt idx="896">
                  <c:v>-1.9905812500000022E-2</c:v>
                </c:pt>
                <c:pt idx="897">
                  <c:v>-1.9516500000000013E-2</c:v>
                </c:pt>
                <c:pt idx="898">
                  <c:v>-1.9051031250000038E-2</c:v>
                </c:pt>
                <c:pt idx="899">
                  <c:v>-1.85165625E-2</c:v>
                </c:pt>
                <c:pt idx="900">
                  <c:v>-1.792165624999998E-2</c:v>
                </c:pt>
                <c:pt idx="901">
                  <c:v>-1.727624999999999E-2</c:v>
                </c:pt>
                <c:pt idx="902">
                  <c:v>-1.6591437499999979E-2</c:v>
                </c:pt>
                <c:pt idx="903">
                  <c:v>-1.5879250000000011E-2</c:v>
                </c:pt>
                <c:pt idx="904">
                  <c:v>-1.5152468749999981E-2</c:v>
                </c:pt>
                <c:pt idx="905">
                  <c:v>-1.4424718750000011E-2</c:v>
                </c:pt>
                <c:pt idx="906">
                  <c:v>-1.3709843750000009E-2</c:v>
                </c:pt>
                <c:pt idx="907">
                  <c:v>-1.302199999999998E-2</c:v>
                </c:pt>
                <c:pt idx="908">
                  <c:v>-1.2374812499999999E-2</c:v>
                </c:pt>
                <c:pt idx="909">
                  <c:v>-1.1781156250000001E-2</c:v>
                </c:pt>
                <c:pt idx="910">
                  <c:v>-1.1252500000000011E-2</c:v>
                </c:pt>
                <c:pt idx="911">
                  <c:v>-1.079871874999999E-2</c:v>
                </c:pt>
                <c:pt idx="912">
                  <c:v>-1.042796875000002E-2</c:v>
                </c:pt>
                <c:pt idx="913">
                  <c:v>-1.0146500000000015E-2</c:v>
                </c:pt>
                <c:pt idx="914">
                  <c:v>-9.9585312500000342E-3</c:v>
                </c:pt>
                <c:pt idx="915">
                  <c:v>-9.8661562500000077E-3</c:v>
                </c:pt>
                <c:pt idx="916">
                  <c:v>-9.8690937500000211E-3</c:v>
                </c:pt>
                <c:pt idx="917">
                  <c:v>-9.9646562500000091E-3</c:v>
                </c:pt>
                <c:pt idx="918">
                  <c:v>-1.0147812500000018E-2</c:v>
                </c:pt>
                <c:pt idx="919">
                  <c:v>-1.0411406249999981E-2</c:v>
                </c:pt>
                <c:pt idx="920">
                  <c:v>-1.0746218749999979E-2</c:v>
                </c:pt>
                <c:pt idx="921">
                  <c:v>-1.114134374999998E-2</c:v>
                </c:pt>
                <c:pt idx="922">
                  <c:v>-1.1584250000000023E-2</c:v>
                </c:pt>
                <c:pt idx="923">
                  <c:v>-1.206131249999997E-2</c:v>
                </c:pt>
                <c:pt idx="924">
                  <c:v>-1.2558062500000008E-2</c:v>
                </c:pt>
                <c:pt idx="925">
                  <c:v>-1.3059437499999993E-2</c:v>
                </c:pt>
                <c:pt idx="926">
                  <c:v>-1.3549437499999983E-2</c:v>
                </c:pt>
                <c:pt idx="927">
                  <c:v>-1.4011968749999992E-2</c:v>
                </c:pt>
                <c:pt idx="928">
                  <c:v>-1.4431218749999974E-2</c:v>
                </c:pt>
                <c:pt idx="929">
                  <c:v>-1.4792437499999977E-2</c:v>
                </c:pt>
                <c:pt idx="930">
                  <c:v>-1.5082250000000021E-2</c:v>
                </c:pt>
                <c:pt idx="931">
                  <c:v>-1.528896875000002E-2</c:v>
                </c:pt>
                <c:pt idx="932">
                  <c:v>-1.540243749999998E-2</c:v>
                </c:pt>
                <c:pt idx="933">
                  <c:v>-1.5414593749999983E-2</c:v>
                </c:pt>
                <c:pt idx="934">
                  <c:v>-1.5319499999999986E-2</c:v>
                </c:pt>
                <c:pt idx="935">
                  <c:v>-1.511321874999999E-2</c:v>
                </c:pt>
                <c:pt idx="936">
                  <c:v>-1.4793343750000016E-2</c:v>
                </c:pt>
                <c:pt idx="937">
                  <c:v>-1.4360906250000027E-2</c:v>
                </c:pt>
                <c:pt idx="938">
                  <c:v>-1.3821843750000022E-2</c:v>
                </c:pt>
                <c:pt idx="939">
                  <c:v>-1.3184468750000023E-2</c:v>
                </c:pt>
                <c:pt idx="940">
                  <c:v>-1.2456312499999992E-2</c:v>
                </c:pt>
                <c:pt idx="941">
                  <c:v>-1.1644281250000017E-2</c:v>
                </c:pt>
                <c:pt idx="942">
                  <c:v>-1.0756812499999978E-2</c:v>
                </c:pt>
                <c:pt idx="943">
                  <c:v>-9.8052500000000171E-3</c:v>
                </c:pt>
                <c:pt idx="944">
                  <c:v>-8.8033750000000022E-3</c:v>
                </c:pt>
                <c:pt idx="945">
                  <c:v>-7.7665000000000104E-3</c:v>
                </c:pt>
                <c:pt idx="946">
                  <c:v>-6.7112500000000123E-3</c:v>
                </c:pt>
                <c:pt idx="947">
                  <c:v>-5.6547499999999914E-3</c:v>
                </c:pt>
                <c:pt idx="948">
                  <c:v>-4.6131874999999992E-3</c:v>
                </c:pt>
                <c:pt idx="949">
                  <c:v>-3.6012500000000012E-3</c:v>
                </c:pt>
                <c:pt idx="950">
                  <c:v>-2.6323125000000144E-3</c:v>
                </c:pt>
                <c:pt idx="951">
                  <c:v>-1.7191249999999878E-3</c:v>
                </c:pt>
                <c:pt idx="952">
                  <c:v>-8.7393749999997716E-4</c:v>
                </c:pt>
                <c:pt idx="953">
                  <c:v>-1.0828125000000882E-4</c:v>
                </c:pt>
                <c:pt idx="954">
                  <c:v>5.6771874999994587E-4</c:v>
                </c:pt>
                <c:pt idx="955">
                  <c:v>1.1461562500000313E-3</c:v>
                </c:pt>
                <c:pt idx="956">
                  <c:v>1.6210625000000493E-3</c:v>
                </c:pt>
                <c:pt idx="957">
                  <c:v>1.9884999999999512E-3</c:v>
                </c:pt>
                <c:pt idx="958">
                  <c:v>2.245843750000036E-3</c:v>
                </c:pt>
                <c:pt idx="959">
                  <c:v>2.3918750000000433E-3</c:v>
                </c:pt>
                <c:pt idx="960">
                  <c:v>2.4266250000000156E-3</c:v>
                </c:pt>
                <c:pt idx="961">
                  <c:v>2.3516875000000352E-3</c:v>
                </c:pt>
                <c:pt idx="962">
                  <c:v>2.1703749999999497E-3</c:v>
                </c:pt>
                <c:pt idx="963">
                  <c:v>1.8876875000000163E-3</c:v>
                </c:pt>
                <c:pt idx="964">
                  <c:v>1.5101874999999833E-3</c:v>
                </c:pt>
                <c:pt idx="965">
                  <c:v>1.0455312499999536E-3</c:v>
                </c:pt>
                <c:pt idx="966">
                  <c:v>5.0231249999999061E-4</c:v>
                </c:pt>
                <c:pt idx="967">
                  <c:v>-1.103124999999872E-4</c:v>
                </c:pt>
                <c:pt idx="968">
                  <c:v>-7.8287500000001739E-4</c:v>
                </c:pt>
                <c:pt idx="969">
                  <c:v>-1.5055625000000021E-3</c:v>
                </c:pt>
                <c:pt idx="970">
                  <c:v>-2.268531249999991E-3</c:v>
                </c:pt>
                <c:pt idx="971">
                  <c:v>-3.0618437500000185E-3</c:v>
                </c:pt>
                <c:pt idx="972">
                  <c:v>-3.8756562500000258E-3</c:v>
                </c:pt>
                <c:pt idx="973">
                  <c:v>-4.7002812499999935E-3</c:v>
                </c:pt>
                <c:pt idx="974">
                  <c:v>-5.5265312500000219E-3</c:v>
                </c:pt>
                <c:pt idx="975">
                  <c:v>-6.3456874999999807E-3</c:v>
                </c:pt>
                <c:pt idx="976">
                  <c:v>-7.1498750000000347E-3</c:v>
                </c:pt>
                <c:pt idx="977">
                  <c:v>-7.9320937499999904E-3</c:v>
                </c:pt>
                <c:pt idx="978">
                  <c:v>-8.6862812500000022E-3</c:v>
                </c:pt>
                <c:pt idx="979">
                  <c:v>-9.4073749999999991E-3</c:v>
                </c:pt>
                <c:pt idx="980">
                  <c:v>-1.0091343749999978E-2</c:v>
                </c:pt>
                <c:pt idx="981">
                  <c:v>-1.0735156250000001E-2</c:v>
                </c:pt>
                <c:pt idx="982">
                  <c:v>-1.1336781249999997E-2</c:v>
                </c:pt>
                <c:pt idx="983">
                  <c:v>-1.1895343750000006E-2</c:v>
                </c:pt>
                <c:pt idx="984">
                  <c:v>-1.2410937499999997E-2</c:v>
                </c:pt>
                <c:pt idx="985">
                  <c:v>-1.2884750000000013E-2</c:v>
                </c:pt>
                <c:pt idx="986">
                  <c:v>-1.3318843749999977E-2</c:v>
                </c:pt>
                <c:pt idx="987">
                  <c:v>-1.3716156250000005E-2</c:v>
                </c:pt>
                <c:pt idx="988">
                  <c:v>-1.4080218749999984E-2</c:v>
                </c:pt>
                <c:pt idx="989">
                  <c:v>-1.4415218750000014E-2</c:v>
                </c:pt>
                <c:pt idx="990">
                  <c:v>-1.4725749999999982E-2</c:v>
                </c:pt>
                <c:pt idx="991">
                  <c:v>-1.5016843750000008E-2</c:v>
                </c:pt>
                <c:pt idx="992">
                  <c:v>-1.529384374999998E-2</c:v>
                </c:pt>
                <c:pt idx="993">
                  <c:v>-1.5562281249999992E-2</c:v>
                </c:pt>
                <c:pt idx="994">
                  <c:v>-1.5827656249999995E-2</c:v>
                </c:pt>
                <c:pt idx="995">
                  <c:v>-1.6095468750000015E-2</c:v>
                </c:pt>
                <c:pt idx="996">
                  <c:v>-1.637071875000002E-2</c:v>
                </c:pt>
                <c:pt idx="997">
                  <c:v>-1.6657968749999977E-2</c:v>
                </c:pt>
                <c:pt idx="998">
                  <c:v>-1.6961187499999981E-2</c:v>
                </c:pt>
                <c:pt idx="999">
                  <c:v>-1.7283875000000028E-2</c:v>
                </c:pt>
                <c:pt idx="1000">
                  <c:v>-1.7628718750000001E-2</c:v>
                </c:pt>
                <c:pt idx="1001">
                  <c:v>-1.7997875000000003E-2</c:v>
                </c:pt>
                <c:pt idx="1002">
                  <c:v>-1.8392624999999999E-2</c:v>
                </c:pt>
                <c:pt idx="1003">
                  <c:v>-1.8813656249999981E-2</c:v>
                </c:pt>
                <c:pt idx="1004">
                  <c:v>-1.9260875000000049E-2</c:v>
                </c:pt>
                <c:pt idx="1005">
                  <c:v>-1.9733500000000043E-2</c:v>
                </c:pt>
                <c:pt idx="1006">
                  <c:v>-2.0230281249999982E-2</c:v>
                </c:pt>
                <c:pt idx="1007">
                  <c:v>-2.074928124999998E-2</c:v>
                </c:pt>
                <c:pt idx="1008">
                  <c:v>-2.1288124999999988E-2</c:v>
                </c:pt>
                <c:pt idx="1009">
                  <c:v>-2.1843875000000072E-2</c:v>
                </c:pt>
                <c:pt idx="1010">
                  <c:v>-2.2413281249999997E-2</c:v>
                </c:pt>
                <c:pt idx="1011">
                  <c:v>-2.2993125000000031E-2</c:v>
                </c:pt>
                <c:pt idx="1012">
                  <c:v>-2.3580218749999996E-2</c:v>
                </c:pt>
                <c:pt idx="1013">
                  <c:v>-2.4171624999999974E-2</c:v>
                </c:pt>
                <c:pt idx="1014">
                  <c:v>-2.4764562499999976E-2</c:v>
                </c:pt>
                <c:pt idx="1015">
                  <c:v>-2.5356531249999977E-2</c:v>
                </c:pt>
                <c:pt idx="1016">
                  <c:v>-2.5945250000000003E-2</c:v>
                </c:pt>
                <c:pt idx="1017">
                  <c:v>-2.6528843749999982E-2</c:v>
                </c:pt>
                <c:pt idx="1018">
                  <c:v>-2.7105812500000055E-2</c:v>
                </c:pt>
                <c:pt idx="1019">
                  <c:v>-2.7675375000000068E-2</c:v>
                </c:pt>
                <c:pt idx="1020">
                  <c:v>-2.8237312500000059E-2</c:v>
                </c:pt>
                <c:pt idx="1021">
                  <c:v>-2.8791937500000014E-2</c:v>
                </c:pt>
                <c:pt idx="1022">
                  <c:v>-2.9339999999999991E-2</c:v>
                </c:pt>
                <c:pt idx="1023">
                  <c:v>-2.9882468750000002E-2</c:v>
                </c:pt>
                <c:pt idx="1024">
                  <c:v>-3.0420374999999999E-2</c:v>
                </c:pt>
                <c:pt idx="1025">
                  <c:v>-3.0954625000000013E-2</c:v>
                </c:pt>
                <c:pt idx="1026">
                  <c:v>-3.1485937500000068E-2</c:v>
                </c:pt>
                <c:pt idx="1027">
                  <c:v>-3.2014656249999995E-2</c:v>
                </c:pt>
                <c:pt idx="1028">
                  <c:v>-3.2540593750000013E-2</c:v>
                </c:pt>
                <c:pt idx="1029">
                  <c:v>-3.3063031249999986E-2</c:v>
                </c:pt>
                <c:pt idx="1030">
                  <c:v>-3.3580437500000004E-2</c:v>
                </c:pt>
                <c:pt idx="1031">
                  <c:v>-3.4090343750000002E-2</c:v>
                </c:pt>
                <c:pt idx="1032">
                  <c:v>-3.4589156249999975E-2</c:v>
                </c:pt>
                <c:pt idx="1033">
                  <c:v>-3.5072125000000016E-2</c:v>
                </c:pt>
                <c:pt idx="1034">
                  <c:v>-3.5533218750000033E-2</c:v>
                </c:pt>
                <c:pt idx="1035">
                  <c:v>-3.5965218750000041E-2</c:v>
                </c:pt>
                <c:pt idx="1036">
                  <c:v>-3.6359687500000015E-2</c:v>
                </c:pt>
                <c:pt idx="1037">
                  <c:v>-3.670699999999999E-2</c:v>
                </c:pt>
                <c:pt idx="1038">
                  <c:v>-3.6996562499999996E-2</c:v>
                </c:pt>
                <c:pt idx="1039">
                  <c:v>-3.7216968750000051E-2</c:v>
                </c:pt>
                <c:pt idx="1040">
                  <c:v>-3.7356E-2</c:v>
                </c:pt>
                <c:pt idx="1041">
                  <c:v>-3.7401218750000097E-2</c:v>
                </c:pt>
                <c:pt idx="1042">
                  <c:v>-3.7339968750000049E-2</c:v>
                </c:pt>
                <c:pt idx="1043">
                  <c:v>-3.7159906249999992E-2</c:v>
                </c:pt>
                <c:pt idx="1044">
                  <c:v>-3.6849281250000004E-2</c:v>
                </c:pt>
                <c:pt idx="1045">
                  <c:v>-3.6397312500000056E-2</c:v>
                </c:pt>
                <c:pt idx="1046">
                  <c:v>-3.5794500000000007E-2</c:v>
                </c:pt>
                <c:pt idx="1047">
                  <c:v>-3.5032999999999995E-2</c:v>
                </c:pt>
                <c:pt idx="1048">
                  <c:v>-3.4106937500000011E-2</c:v>
                </c:pt>
                <c:pt idx="1049">
                  <c:v>-3.3012656249999994E-2</c:v>
                </c:pt>
                <c:pt idx="1050">
                  <c:v>-3.1749000000000041E-2</c:v>
                </c:pt>
                <c:pt idx="1051">
                  <c:v>-3.0317531249999974E-2</c:v>
                </c:pt>
                <c:pt idx="1052">
                  <c:v>-2.8722593749999994E-2</c:v>
                </c:pt>
                <c:pt idx="1053">
                  <c:v>-2.6971687500000046E-2</c:v>
                </c:pt>
                <c:pt idx="1054">
                  <c:v>-2.5075156250000011E-2</c:v>
                </c:pt>
                <c:pt idx="1055">
                  <c:v>-2.304624999999999E-2</c:v>
                </c:pt>
                <c:pt idx="1056">
                  <c:v>-2.0901062500000039E-2</c:v>
                </c:pt>
                <c:pt idx="1057">
                  <c:v>-1.8658125000000046E-2</c:v>
                </c:pt>
                <c:pt idx="1058">
                  <c:v>-1.6338281249999982E-2</c:v>
                </c:pt>
                <c:pt idx="1059">
                  <c:v>-1.396431250000002E-2</c:v>
                </c:pt>
                <c:pt idx="1060">
                  <c:v>-1.1560499999999987E-2</c:v>
                </c:pt>
                <c:pt idx="1061">
                  <c:v>-9.1521875000000388E-3</c:v>
                </c:pt>
                <c:pt idx="1062">
                  <c:v>-6.7653125000000092E-3</c:v>
                </c:pt>
                <c:pt idx="1063">
                  <c:v>-4.4259374999999794E-3</c:v>
                </c:pt>
                <c:pt idx="1064">
                  <c:v>-2.1595624999999887E-3</c:v>
                </c:pt>
                <c:pt idx="1065">
                  <c:v>9.3125000000249614E-6</c:v>
                </c:pt>
                <c:pt idx="1066">
                  <c:v>2.0577812500000071E-3</c:v>
                </c:pt>
                <c:pt idx="1067">
                  <c:v>3.9649687499999694E-3</c:v>
                </c:pt>
                <c:pt idx="1068">
                  <c:v>5.7124687499999823E-3</c:v>
                </c:pt>
                <c:pt idx="1069">
                  <c:v>7.2847187500000334E-3</c:v>
                </c:pt>
                <c:pt idx="1070">
                  <c:v>8.669312500000026E-3</c:v>
                </c:pt>
                <c:pt idx="1071">
                  <c:v>9.857281249999978E-3</c:v>
                </c:pt>
                <c:pt idx="1072">
                  <c:v>1.0843468749999988E-2</c:v>
                </c:pt>
                <c:pt idx="1073">
                  <c:v>1.1626312500000012E-2</c:v>
                </c:pt>
                <c:pt idx="1074">
                  <c:v>1.220806249999995E-2</c:v>
                </c:pt>
                <c:pt idx="1075">
                  <c:v>1.2594375000000059E-2</c:v>
                </c:pt>
                <c:pt idx="1076">
                  <c:v>1.2794343749999992E-2</c:v>
                </c:pt>
                <c:pt idx="1077">
                  <c:v>1.2820156250000011E-2</c:v>
                </c:pt>
                <c:pt idx="1078">
                  <c:v>1.2686781250000015E-2</c:v>
                </c:pt>
                <c:pt idx="1079">
                  <c:v>1.2411593750000005E-2</c:v>
                </c:pt>
                <c:pt idx="1080">
                  <c:v>1.2013874999999953E-2</c:v>
                </c:pt>
                <c:pt idx="1081">
                  <c:v>1.15143125E-2</c:v>
                </c:pt>
                <c:pt idx="1082">
                  <c:v>1.0934281249999961E-2</c:v>
                </c:pt>
                <c:pt idx="1083">
                  <c:v>1.029550000000002E-2</c:v>
                </c:pt>
                <c:pt idx="1084">
                  <c:v>9.6195312500000543E-3</c:v>
                </c:pt>
                <c:pt idx="1085">
                  <c:v>8.9271250000000357E-3</c:v>
                </c:pt>
                <c:pt idx="1086">
                  <c:v>8.2380312499999997E-3</c:v>
                </c:pt>
                <c:pt idx="1087">
                  <c:v>7.5703750000000293E-3</c:v>
                </c:pt>
                <c:pt idx="1088">
                  <c:v>6.9402812500000133E-3</c:v>
                </c:pt>
                <c:pt idx="1089">
                  <c:v>6.3616250000000426E-3</c:v>
                </c:pt>
                <c:pt idx="1090">
                  <c:v>5.8456249999999706E-3</c:v>
                </c:pt>
                <c:pt idx="1091">
                  <c:v>5.4007499999999637E-3</c:v>
                </c:pt>
                <c:pt idx="1092">
                  <c:v>5.0327187499999981E-3</c:v>
                </c:pt>
                <c:pt idx="1093">
                  <c:v>4.7442500000000106E-3</c:v>
                </c:pt>
                <c:pt idx="1094">
                  <c:v>4.5355312499999467E-3</c:v>
                </c:pt>
                <c:pt idx="1095">
                  <c:v>4.4040312499999956E-3</c:v>
                </c:pt>
                <c:pt idx="1096">
                  <c:v>4.3450000000000433E-3</c:v>
                </c:pt>
                <c:pt idx="1097">
                  <c:v>4.3515937500000533E-3</c:v>
                </c:pt>
                <c:pt idx="1098">
                  <c:v>4.4152499999999912E-3</c:v>
                </c:pt>
                <c:pt idx="1099">
                  <c:v>4.5260312499999485E-3</c:v>
                </c:pt>
                <c:pt idx="1100">
                  <c:v>4.6729062500000485E-3</c:v>
                </c:pt>
                <c:pt idx="1101">
                  <c:v>4.8441562500000056E-3</c:v>
                </c:pt>
                <c:pt idx="1102">
                  <c:v>5.0278124999999507E-3</c:v>
                </c:pt>
                <c:pt idx="1103">
                  <c:v>5.2120312500000274E-3</c:v>
                </c:pt>
                <c:pt idx="1104">
                  <c:v>5.3856249999999503E-3</c:v>
                </c:pt>
                <c:pt idx="1105">
                  <c:v>5.5383437499999591E-3</c:v>
                </c:pt>
                <c:pt idx="1106">
                  <c:v>5.6612812499999806E-3</c:v>
                </c:pt>
                <c:pt idx="1107">
                  <c:v>5.7469374999999934E-3</c:v>
                </c:pt>
                <c:pt idx="1108">
                  <c:v>5.7892187500000539E-3</c:v>
                </c:pt>
                <c:pt idx="1109">
                  <c:v>5.7835000000000534E-3</c:v>
                </c:pt>
                <c:pt idx="1110">
                  <c:v>5.7265937499999531E-3</c:v>
                </c:pt>
                <c:pt idx="1111">
                  <c:v>5.6167187500000314E-3</c:v>
                </c:pt>
                <c:pt idx="1112">
                  <c:v>5.4535937499999906E-3</c:v>
                </c:pt>
                <c:pt idx="1113">
                  <c:v>5.238343749999993E-3</c:v>
                </c:pt>
                <c:pt idx="1114">
                  <c:v>4.9734062499999804E-3</c:v>
                </c:pt>
                <c:pt idx="1115">
                  <c:v>4.6622812500000076E-3</c:v>
                </c:pt>
                <c:pt idx="1116">
                  <c:v>4.3091250000000317E-3</c:v>
                </c:pt>
                <c:pt idx="1117">
                  <c:v>3.9185000000000495E-3</c:v>
                </c:pt>
                <c:pt idx="1118">
                  <c:v>3.4950000000000259E-3</c:v>
                </c:pt>
                <c:pt idx="1119">
                  <c:v>3.0429374999999571E-3</c:v>
                </c:pt>
                <c:pt idx="1120">
                  <c:v>2.566031249999995E-3</c:v>
                </c:pt>
                <c:pt idx="1121">
                  <c:v>2.0673437499999568E-3</c:v>
                </c:pt>
                <c:pt idx="1122">
                  <c:v>1.5491250000000401E-3</c:v>
                </c:pt>
                <c:pt idx="1123">
                  <c:v>1.0124687500000507E-3</c:v>
                </c:pt>
                <c:pt idx="1124">
                  <c:v>4.5740625000001504E-4</c:v>
                </c:pt>
                <c:pt idx="1125">
                  <c:v>-1.1728124999999006E-4</c:v>
                </c:pt>
                <c:pt idx="1126">
                  <c:v>-7.1403125000002519E-4</c:v>
                </c:pt>
                <c:pt idx="1127">
                  <c:v>-1.336406249999978E-3</c:v>
                </c:pt>
                <c:pt idx="1128">
                  <c:v>-1.9889687499999881E-3</c:v>
                </c:pt>
                <c:pt idx="1129">
                  <c:v>-2.6769374999999788E-3</c:v>
                </c:pt>
                <c:pt idx="1130">
                  <c:v>-3.4061562500000172E-3</c:v>
                </c:pt>
                <c:pt idx="1131">
                  <c:v>-4.1828125000000216E-3</c:v>
                </c:pt>
                <c:pt idx="1132">
                  <c:v>-5.0131250000000072E-3</c:v>
                </c:pt>
                <c:pt idx="1133">
                  <c:v>-5.9030937499999839E-3</c:v>
                </c:pt>
                <c:pt idx="1134">
                  <c:v>-6.8582187499999824E-3</c:v>
                </c:pt>
                <c:pt idx="1135">
                  <c:v>-7.8831249999999908E-3</c:v>
                </c:pt>
                <c:pt idx="1136">
                  <c:v>-8.9813750000000137E-3</c:v>
                </c:pt>
                <c:pt idx="1137">
                  <c:v>-1.0155000000000022E-2</c:v>
                </c:pt>
                <c:pt idx="1138">
                  <c:v>-1.1404343749999993E-2</c:v>
                </c:pt>
                <c:pt idx="1139">
                  <c:v>-1.272787500000002E-2</c:v>
                </c:pt>
                <c:pt idx="1140">
                  <c:v>-1.4122000000000023E-2</c:v>
                </c:pt>
                <c:pt idx="1141">
                  <c:v>-1.5581031250000011E-2</c:v>
                </c:pt>
                <c:pt idx="1142">
                  <c:v>-1.7097124999999991E-2</c:v>
                </c:pt>
                <c:pt idx="1143">
                  <c:v>-1.8660468750000016E-2</c:v>
                </c:pt>
                <c:pt idx="1144">
                  <c:v>-2.0259156250000021E-2</c:v>
                </c:pt>
                <c:pt idx="1145">
                  <c:v>-2.1879499999999996E-2</c:v>
                </c:pt>
                <c:pt idx="1146">
                  <c:v>-2.3506250000000003E-2</c:v>
                </c:pt>
                <c:pt idx="1147">
                  <c:v>-2.5122750000000027E-2</c:v>
                </c:pt>
                <c:pt idx="1148">
                  <c:v>-2.6711468750000026E-2</c:v>
                </c:pt>
                <c:pt idx="1149">
                  <c:v>-2.8254312500000028E-2</c:v>
                </c:pt>
                <c:pt idx="1150">
                  <c:v>-2.9732906250000031E-2</c:v>
                </c:pt>
                <c:pt idx="1151">
                  <c:v>-3.1129156249999998E-2</c:v>
                </c:pt>
                <c:pt idx="1152">
                  <c:v>-3.2425343750000057E-2</c:v>
                </c:pt>
                <c:pt idx="1153">
                  <c:v>-3.3604843750000002E-2</c:v>
                </c:pt>
                <c:pt idx="1154">
                  <c:v>-3.4652343750000002E-2</c:v>
                </c:pt>
                <c:pt idx="1155">
                  <c:v>-3.5554375000000041E-2</c:v>
                </c:pt>
                <c:pt idx="1156">
                  <c:v>-3.6299562500000035E-2</c:v>
                </c:pt>
                <c:pt idx="1157">
                  <c:v>-3.6878687500000049E-2</c:v>
                </c:pt>
                <c:pt idx="1158">
                  <c:v>-3.7284968750000029E-2</c:v>
                </c:pt>
                <c:pt idx="1159">
                  <c:v>-3.7514062500000042E-2</c:v>
                </c:pt>
                <c:pt idx="1160">
                  <c:v>-3.7564187500000012E-2</c:v>
                </c:pt>
                <c:pt idx="1161">
                  <c:v>-3.7436437500000024E-2</c:v>
                </c:pt>
                <c:pt idx="1162">
                  <c:v>-3.713459375E-2</c:v>
                </c:pt>
                <c:pt idx="1163">
                  <c:v>-3.6665218750000055E-2</c:v>
                </c:pt>
                <c:pt idx="1164">
                  <c:v>-3.6037406250000015E-2</c:v>
                </c:pt>
                <c:pt idx="1165">
                  <c:v>-3.5262437500000035E-2</c:v>
                </c:pt>
                <c:pt idx="1166">
                  <c:v>-3.4353499999999981E-2</c:v>
                </c:pt>
                <c:pt idx="1167">
                  <c:v>-3.3325312500000016E-2</c:v>
                </c:pt>
                <c:pt idx="1168">
                  <c:v>-3.2193843750000048E-2</c:v>
                </c:pt>
                <c:pt idx="1169">
                  <c:v>-3.0975906250000042E-2</c:v>
                </c:pt>
                <c:pt idx="1170">
                  <c:v>-2.9688968750000006E-2</c:v>
                </c:pt>
                <c:pt idx="1171">
                  <c:v>-2.8350781249999974E-2</c:v>
                </c:pt>
                <c:pt idx="1172">
                  <c:v>-2.6979124999999996E-2</c:v>
                </c:pt>
                <c:pt idx="1173">
                  <c:v>-2.5591312500000071E-2</c:v>
                </c:pt>
                <c:pt idx="1174">
                  <c:v>-2.420403124999998E-2</c:v>
                </c:pt>
                <c:pt idx="1175">
                  <c:v>-2.2832968750000057E-2</c:v>
                </c:pt>
                <c:pt idx="1176">
                  <c:v>-2.1492531249999999E-2</c:v>
                </c:pt>
                <c:pt idx="1177">
                  <c:v>-2.0195656250000027E-2</c:v>
                </c:pt>
                <c:pt idx="1178">
                  <c:v>-1.8953749999999991E-2</c:v>
                </c:pt>
                <c:pt idx="1179">
                  <c:v>-1.7776499999999973E-2</c:v>
                </c:pt>
                <c:pt idx="1180">
                  <c:v>-1.6671843750000033E-2</c:v>
                </c:pt>
                <c:pt idx="1181">
                  <c:v>-1.5645937499999985E-2</c:v>
                </c:pt>
                <c:pt idx="1182">
                  <c:v>-1.4703093750000007E-2</c:v>
                </c:pt>
                <c:pt idx="1183">
                  <c:v>-1.38458125E-2</c:v>
                </c:pt>
                <c:pt idx="1184">
                  <c:v>-1.3074937499999995E-2</c:v>
                </c:pt>
                <c:pt idx="1185">
                  <c:v>-1.2389749999999977E-2</c:v>
                </c:pt>
                <c:pt idx="1186">
                  <c:v>-1.1788218750000025E-2</c:v>
                </c:pt>
                <c:pt idx="1187">
                  <c:v>-1.1267031250000023E-2</c:v>
                </c:pt>
                <c:pt idx="1188">
                  <c:v>-1.0821906250000023E-2</c:v>
                </c:pt>
                <c:pt idx="1189">
                  <c:v>-1.0447593749999987E-2</c:v>
                </c:pt>
                <c:pt idx="1190">
                  <c:v>-1.013815624999998E-2</c:v>
                </c:pt>
                <c:pt idx="1191">
                  <c:v>-9.8870937500000304E-3</c:v>
                </c:pt>
                <c:pt idx="1192">
                  <c:v>-9.6875000000000207E-3</c:v>
                </c:pt>
                <c:pt idx="1193">
                  <c:v>-9.532187500000025E-3</c:v>
                </c:pt>
                <c:pt idx="1194">
                  <c:v>-9.4139062500000117E-3</c:v>
                </c:pt>
                <c:pt idx="1195">
                  <c:v>-9.3253437500000029E-3</c:v>
                </c:pt>
                <c:pt idx="1196">
                  <c:v>-9.2592812499999767E-3</c:v>
                </c:pt>
                <c:pt idx="1197">
                  <c:v>-9.2087812500000216E-3</c:v>
                </c:pt>
                <c:pt idx="1198">
                  <c:v>-9.1671562499999922E-3</c:v>
                </c:pt>
                <c:pt idx="1199">
                  <c:v>-9.1280624999999782E-3</c:v>
                </c:pt>
                <c:pt idx="1200">
                  <c:v>-9.0855624999999999E-3</c:v>
                </c:pt>
                <c:pt idx="1201">
                  <c:v>-9.0341250000000005E-3</c:v>
                </c:pt>
                <c:pt idx="1202">
                  <c:v>-8.9687500000000357E-3</c:v>
                </c:pt>
                <c:pt idx="1203">
                  <c:v>-8.8848750000000143E-3</c:v>
                </c:pt>
                <c:pt idx="1204">
                  <c:v>-8.7784375000000275E-3</c:v>
                </c:pt>
                <c:pt idx="1205">
                  <c:v>-8.6457500000000076E-3</c:v>
                </c:pt>
                <c:pt idx="1206">
                  <c:v>-8.4837500000000208E-3</c:v>
                </c:pt>
                <c:pt idx="1207">
                  <c:v>-8.2896874999999915E-3</c:v>
                </c:pt>
                <c:pt idx="1208">
                  <c:v>-8.0613437500000051E-3</c:v>
                </c:pt>
                <c:pt idx="1209">
                  <c:v>-7.7969687500000356E-3</c:v>
                </c:pt>
                <c:pt idx="1210">
                  <c:v>-7.4953125000000193E-3</c:v>
                </c:pt>
                <c:pt idx="1211">
                  <c:v>-7.1556249999999988E-3</c:v>
                </c:pt>
                <c:pt idx="1212">
                  <c:v>-6.7776875000000241E-3</c:v>
                </c:pt>
                <c:pt idx="1213">
                  <c:v>-6.3618437499999908E-3</c:v>
                </c:pt>
                <c:pt idx="1214">
                  <c:v>-5.9090312499999794E-3</c:v>
                </c:pt>
                <c:pt idx="1215">
                  <c:v>-5.4206875000000262E-3</c:v>
                </c:pt>
                <c:pt idx="1216">
                  <c:v>-4.8989999999999884E-3</c:v>
                </c:pt>
                <c:pt idx="1217">
                  <c:v>-4.3468437499999974E-3</c:v>
                </c:pt>
                <c:pt idx="1218">
                  <c:v>-3.7676562499999811E-3</c:v>
                </c:pt>
                <c:pt idx="1219">
                  <c:v>-3.1653437500000002E-3</c:v>
                </c:pt>
                <c:pt idx="1220">
                  <c:v>-2.5441875000000226E-3</c:v>
                </c:pt>
                <c:pt idx="1221">
                  <c:v>-1.908999999999994E-3</c:v>
                </c:pt>
                <c:pt idx="1222">
                  <c:v>-1.2650625000000261E-3</c:v>
                </c:pt>
                <c:pt idx="1223">
                  <c:v>-6.1821875000001025E-4</c:v>
                </c:pt>
                <c:pt idx="1224">
                  <c:v>2.52187499999446E-5</c:v>
                </c:pt>
                <c:pt idx="1225">
                  <c:v>6.5862500000002486E-4</c:v>
                </c:pt>
                <c:pt idx="1226">
                  <c:v>1.27524999999995E-3</c:v>
                </c:pt>
                <c:pt idx="1227">
                  <c:v>1.8682812500000481E-3</c:v>
                </c:pt>
                <c:pt idx="1228">
                  <c:v>2.4307812499999629E-3</c:v>
                </c:pt>
                <c:pt idx="1229">
                  <c:v>2.9558437500000201E-3</c:v>
                </c:pt>
                <c:pt idx="1230">
                  <c:v>3.4365937500000542E-3</c:v>
                </c:pt>
                <c:pt idx="1231">
                  <c:v>3.8661875000000133E-3</c:v>
                </c:pt>
                <c:pt idx="1232">
                  <c:v>4.2381562500000136E-3</c:v>
                </c:pt>
                <c:pt idx="1233">
                  <c:v>4.5466874999999865E-3</c:v>
                </c:pt>
                <c:pt idx="1234">
                  <c:v>4.7868125000000194E-3</c:v>
                </c:pt>
                <c:pt idx="1235">
                  <c:v>4.9545937499999582E-3</c:v>
                </c:pt>
                <c:pt idx="1236">
                  <c:v>5.0470000000000298E-3</c:v>
                </c:pt>
                <c:pt idx="1237">
                  <c:v>5.0618749999999935E-3</c:v>
                </c:pt>
                <c:pt idx="1238">
                  <c:v>4.9977812500000551E-3</c:v>
                </c:pt>
                <c:pt idx="1239">
                  <c:v>4.8539062500000396E-3</c:v>
                </c:pt>
                <c:pt idx="1240">
                  <c:v>4.6300937500000135E-3</c:v>
                </c:pt>
                <c:pt idx="1241">
                  <c:v>4.3270937499999551E-3</c:v>
                </c:pt>
                <c:pt idx="1242">
                  <c:v>3.9465937499999553E-3</c:v>
                </c:pt>
                <c:pt idx="1243">
                  <c:v>3.4912187500000251E-3</c:v>
                </c:pt>
                <c:pt idx="1244">
                  <c:v>2.964468750000007E-3</c:v>
                </c:pt>
                <c:pt idx="1245">
                  <c:v>2.3705312499999803E-3</c:v>
                </c:pt>
                <c:pt idx="1246">
                  <c:v>1.7141562500000429E-3</c:v>
                </c:pt>
                <c:pt idx="1247">
                  <c:v>1.000343750000022E-3</c:v>
                </c:pt>
                <c:pt idx="1248">
                  <c:v>2.3437500000000921E-4</c:v>
                </c:pt>
                <c:pt idx="1249">
                  <c:v>-5.7806249999997725E-4</c:v>
                </c:pt>
                <c:pt idx="1250">
                  <c:v>-1.4310312499999918E-3</c:v>
                </c:pt>
                <c:pt idx="1251">
                  <c:v>-2.3181875000000177E-3</c:v>
                </c:pt>
                <c:pt idx="1252">
                  <c:v>-3.2331875000000208E-3</c:v>
                </c:pt>
                <c:pt idx="1253">
                  <c:v>-4.1696875000000189E-3</c:v>
                </c:pt>
                <c:pt idx="1254">
                  <c:v>-5.1215625000000098E-3</c:v>
                </c:pt>
                <c:pt idx="1255">
                  <c:v>-6.0829062500000197E-3</c:v>
                </c:pt>
                <c:pt idx="1256">
                  <c:v>-7.0480312499999753E-3</c:v>
                </c:pt>
                <c:pt idx="1257">
                  <c:v>-8.0115000000000047E-3</c:v>
                </c:pt>
                <c:pt idx="1258">
                  <c:v>-8.9681250000000004E-3</c:v>
                </c:pt>
                <c:pt idx="1259">
                  <c:v>-9.9130000000000155E-3</c:v>
                </c:pt>
                <c:pt idx="1260">
                  <c:v>-1.0841500000000023E-2</c:v>
                </c:pt>
                <c:pt idx="1261">
                  <c:v>-1.1749343749999979E-2</c:v>
                </c:pt>
                <c:pt idx="1262">
                  <c:v>-1.2632531250000037E-2</c:v>
                </c:pt>
                <c:pt idx="1263">
                  <c:v>-1.3487343749999993E-2</c:v>
                </c:pt>
                <c:pt idx="1264">
                  <c:v>-1.431040625000002E-2</c:v>
                </c:pt>
                <c:pt idx="1265">
                  <c:v>-1.5098500000000023E-2</c:v>
                </c:pt>
                <c:pt idx="1266">
                  <c:v>-1.584878125000002E-2</c:v>
                </c:pt>
                <c:pt idx="1267">
                  <c:v>-1.655859375000002E-2</c:v>
                </c:pt>
                <c:pt idx="1268">
                  <c:v>-1.7225625000000029E-2</c:v>
                </c:pt>
                <c:pt idx="1269">
                  <c:v>-1.7847781250000049E-2</c:v>
                </c:pt>
                <c:pt idx="1270">
                  <c:v>-1.8423437499999983E-2</c:v>
                </c:pt>
                <c:pt idx="1271">
                  <c:v>-1.8951156250000011E-2</c:v>
                </c:pt>
                <c:pt idx="1272">
                  <c:v>-1.9430062500000015E-2</c:v>
                </c:pt>
                <c:pt idx="1273">
                  <c:v>-1.9859593750000029E-2</c:v>
                </c:pt>
                <c:pt idx="1274">
                  <c:v>-2.023962499999999E-2</c:v>
                </c:pt>
                <c:pt idx="1275">
                  <c:v>-2.0570625000000009E-2</c:v>
                </c:pt>
                <c:pt idx="1276">
                  <c:v>-2.0853468749999996E-2</c:v>
                </c:pt>
                <c:pt idx="1277">
                  <c:v>-2.1089750000000042E-2</c:v>
                </c:pt>
                <c:pt idx="1278">
                  <c:v>-2.1281562500000056E-2</c:v>
                </c:pt>
                <c:pt idx="1279">
                  <c:v>-2.1431781250000011E-2</c:v>
                </c:pt>
                <c:pt idx="1280">
                  <c:v>-2.1543875000000018E-2</c:v>
                </c:pt>
                <c:pt idx="1281">
                  <c:v>-2.1621937500000073E-2</c:v>
                </c:pt>
                <c:pt idx="1282">
                  <c:v>-2.1670624999999999E-2</c:v>
                </c:pt>
                <c:pt idx="1283">
                  <c:v>-2.1695124999999982E-2</c:v>
                </c:pt>
                <c:pt idx="1284">
                  <c:v>-2.1701187500000038E-2</c:v>
                </c:pt>
                <c:pt idx="1285">
                  <c:v>-2.1695124999999982E-2</c:v>
                </c:pt>
                <c:pt idx="1286">
                  <c:v>-2.1683656250000013E-2</c:v>
                </c:pt>
                <c:pt idx="1287">
                  <c:v>-2.1673781250000041E-2</c:v>
                </c:pt>
                <c:pt idx="1288">
                  <c:v>-2.1672625000000011E-2</c:v>
                </c:pt>
                <c:pt idx="1289">
                  <c:v>-2.1687156250000006E-2</c:v>
                </c:pt>
                <c:pt idx="1290">
                  <c:v>-2.1724187499999992E-2</c:v>
                </c:pt>
                <c:pt idx="1291">
                  <c:v>-2.1790093750000017E-2</c:v>
                </c:pt>
                <c:pt idx="1292">
                  <c:v>-2.1890781249999988E-2</c:v>
                </c:pt>
                <c:pt idx="1293">
                  <c:v>-2.2031625000000037E-2</c:v>
                </c:pt>
                <c:pt idx="1294">
                  <c:v>-2.2217343750000056E-2</c:v>
                </c:pt>
                <c:pt idx="1295">
                  <c:v>-2.2451718750000058E-2</c:v>
                </c:pt>
                <c:pt idx="1296">
                  <c:v>-2.273759375000001E-2</c:v>
                </c:pt>
                <c:pt idx="1297">
                  <c:v>-2.3076687500000036E-2</c:v>
                </c:pt>
                <c:pt idx="1298">
                  <c:v>-2.3469437500000041E-2</c:v>
                </c:pt>
                <c:pt idx="1299">
                  <c:v>-2.3914906249999979E-2</c:v>
                </c:pt>
                <c:pt idx="1300">
                  <c:v>-2.4410718750000011E-2</c:v>
                </c:pt>
                <c:pt idx="1301">
                  <c:v>-2.4953249999999982E-2</c:v>
                </c:pt>
                <c:pt idx="1302">
                  <c:v>-2.5537562500000031E-2</c:v>
                </c:pt>
                <c:pt idx="1303">
                  <c:v>-2.6157468750000031E-2</c:v>
                </c:pt>
                <c:pt idx="1304">
                  <c:v>-2.6805750000000048E-2</c:v>
                </c:pt>
                <c:pt idx="1305">
                  <c:v>-2.7474187500000066E-2</c:v>
                </c:pt>
                <c:pt idx="1306">
                  <c:v>-2.8153874999999995E-2</c:v>
                </c:pt>
                <c:pt idx="1307">
                  <c:v>-2.8835000000000031E-2</c:v>
                </c:pt>
                <c:pt idx="1308">
                  <c:v>-2.9507249999999992E-2</c:v>
                </c:pt>
                <c:pt idx="1309">
                  <c:v>-3.0159749999999985E-2</c:v>
                </c:pt>
                <c:pt idx="1310">
                  <c:v>-3.0781468749999992E-2</c:v>
                </c:pt>
                <c:pt idx="1311">
                  <c:v>-3.1361593750000034E-2</c:v>
                </c:pt>
                <c:pt idx="1312">
                  <c:v>-3.1889656250000009E-2</c:v>
                </c:pt>
                <c:pt idx="1313">
                  <c:v>-3.2355750000000016E-2</c:v>
                </c:pt>
                <c:pt idx="1314">
                  <c:v>-3.2750812500000046E-2</c:v>
                </c:pt>
                <c:pt idx="1315">
                  <c:v>-3.3066531249999975E-2</c:v>
                </c:pt>
                <c:pt idx="1316">
                  <c:v>-3.3295656250000027E-2</c:v>
                </c:pt>
                <c:pt idx="1317">
                  <c:v>-3.3431968750000027E-2</c:v>
                </c:pt>
                <c:pt idx="1318">
                  <c:v>-3.3470593749999999E-2</c:v>
                </c:pt>
                <c:pt idx="1319">
                  <c:v>-3.3408E-2</c:v>
                </c:pt>
                <c:pt idx="1320">
                  <c:v>-3.3242125000000011E-2</c:v>
                </c:pt>
                <c:pt idx="1321">
                  <c:v>-3.2972406249999982E-2</c:v>
                </c:pt>
                <c:pt idx="1322">
                  <c:v>-3.2599625000000035E-2</c:v>
                </c:pt>
                <c:pt idx="1323">
                  <c:v>-3.212609374999998E-2</c:v>
                </c:pt>
                <c:pt idx="1324">
                  <c:v>-3.1555312500000043E-2</c:v>
                </c:pt>
                <c:pt idx="1325">
                  <c:v>-3.0892156250000025E-2</c:v>
                </c:pt>
                <c:pt idx="1326">
                  <c:v>-3.0142500000000017E-2</c:v>
                </c:pt>
                <c:pt idx="1327">
                  <c:v>-2.931328124999999E-2</c:v>
                </c:pt>
                <c:pt idx="1328">
                  <c:v>-2.8412281249999997E-2</c:v>
                </c:pt>
                <c:pt idx="1329">
                  <c:v>-2.7447937500000092E-2</c:v>
                </c:pt>
                <c:pt idx="1330">
                  <c:v>-2.6429250000000015E-2</c:v>
                </c:pt>
                <c:pt idx="1331">
                  <c:v>-2.5365499999999978E-2</c:v>
                </c:pt>
                <c:pt idx="1332">
                  <c:v>-2.4266156249999997E-2</c:v>
                </c:pt>
                <c:pt idx="1333">
                  <c:v>-2.3140625000000001E-2</c:v>
                </c:pt>
                <c:pt idx="1334">
                  <c:v>-2.1998156249999998E-2</c:v>
                </c:pt>
                <c:pt idx="1335">
                  <c:v>-2.0847656250000013E-2</c:v>
                </c:pt>
                <c:pt idx="1336">
                  <c:v>-1.9697625000000017E-2</c:v>
                </c:pt>
                <c:pt idx="1337">
                  <c:v>-1.8556031250000007E-2</c:v>
                </c:pt>
                <c:pt idx="1338">
                  <c:v>-1.7430125000000025E-2</c:v>
                </c:pt>
                <c:pt idx="1339">
                  <c:v>-1.6326468750000003E-2</c:v>
                </c:pt>
                <c:pt idx="1340">
                  <c:v>-1.5250875000000013E-2</c:v>
                </c:pt>
                <c:pt idx="1341">
                  <c:v>-1.4208249999999978E-2</c:v>
                </c:pt>
                <c:pt idx="1342">
                  <c:v>-1.3202749999999985E-2</c:v>
                </c:pt>
                <c:pt idx="1343">
                  <c:v>-1.2237624999999974E-2</c:v>
                </c:pt>
                <c:pt idx="1344">
                  <c:v>-1.1315406250000003E-2</c:v>
                </c:pt>
                <c:pt idx="1345">
                  <c:v>-1.0437781250000003E-2</c:v>
                </c:pt>
                <c:pt idx="1346">
                  <c:v>-9.6057500000000361E-3</c:v>
                </c:pt>
                <c:pt idx="1347">
                  <c:v>-8.8196562499999985E-3</c:v>
                </c:pt>
                <c:pt idx="1348">
                  <c:v>-8.0792500000000031E-3</c:v>
                </c:pt>
                <c:pt idx="1349">
                  <c:v>-7.3837187499999901E-3</c:v>
                </c:pt>
                <c:pt idx="1350">
                  <c:v>-6.731843750000039E-3</c:v>
                </c:pt>
                <c:pt idx="1351">
                  <c:v>-6.1219687499999894E-3</c:v>
                </c:pt>
                <c:pt idx="1352">
                  <c:v>-5.5521562499999955E-3</c:v>
                </c:pt>
                <c:pt idx="1353">
                  <c:v>-5.0202187500000325E-3</c:v>
                </c:pt>
                <c:pt idx="1354">
                  <c:v>-4.5236562500000077E-3</c:v>
                </c:pt>
                <c:pt idx="1355">
                  <c:v>-4.0600625000000194E-3</c:v>
                </c:pt>
                <c:pt idx="1356">
                  <c:v>-3.6267500000000158E-3</c:v>
                </c:pt>
                <c:pt idx="1357">
                  <c:v>-3.2210312500000138E-3</c:v>
                </c:pt>
                <c:pt idx="1358">
                  <c:v>-2.8401250000000297E-3</c:v>
                </c:pt>
                <c:pt idx="1359">
                  <c:v>-2.4811562500000085E-3</c:v>
                </c:pt>
                <c:pt idx="1360">
                  <c:v>-2.1412812500000216E-3</c:v>
                </c:pt>
                <c:pt idx="1361">
                  <c:v>-1.8177812499999835E-3</c:v>
                </c:pt>
                <c:pt idx="1362">
                  <c:v>-1.5079375000000019E-3</c:v>
                </c:pt>
                <c:pt idx="1363">
                  <c:v>-1.2091562500000097E-3</c:v>
                </c:pt>
                <c:pt idx="1364">
                  <c:v>-9.1875000000002556E-4</c:v>
                </c:pt>
                <c:pt idx="1365">
                  <c:v>-6.3406249999997763E-4</c:v>
                </c:pt>
                <c:pt idx="1366">
                  <c:v>-3.5246875000000203E-4</c:v>
                </c:pt>
                <c:pt idx="1367">
                  <c:v>-7.1343750000008128E-5</c:v>
                </c:pt>
                <c:pt idx="1368">
                  <c:v>2.1174999999995511E-4</c:v>
                </c:pt>
                <c:pt idx="1369">
                  <c:v>4.9921875000003002E-4</c:v>
                </c:pt>
                <c:pt idx="1370">
                  <c:v>7.9334374999995468E-4</c:v>
                </c:pt>
                <c:pt idx="1371">
                  <c:v>1.09637500000004E-3</c:v>
                </c:pt>
                <c:pt idx="1372">
                  <c:v>1.4106249999999978E-3</c:v>
                </c:pt>
                <c:pt idx="1373">
                  <c:v>1.7382500000000536E-3</c:v>
                </c:pt>
                <c:pt idx="1374">
                  <c:v>2.0812812499999616E-3</c:v>
                </c:pt>
                <c:pt idx="1375">
                  <c:v>2.4414687499999563E-3</c:v>
                </c:pt>
                <c:pt idx="1376">
                  <c:v>2.8201562499999863E-3</c:v>
                </c:pt>
                <c:pt idx="1377">
                  <c:v>3.2183125000000454E-3</c:v>
                </c:pt>
                <c:pt idx="1378">
                  <c:v>3.6364687500000112E-3</c:v>
                </c:pt>
                <c:pt idx="1379">
                  <c:v>4.0746874999999533E-3</c:v>
                </c:pt>
                <c:pt idx="1380">
                  <c:v>4.5325937500000427E-3</c:v>
                </c:pt>
                <c:pt idx="1381">
                  <c:v>5.0092812499999972E-3</c:v>
                </c:pt>
                <c:pt idx="1382">
                  <c:v>5.5032812499999917E-3</c:v>
                </c:pt>
                <c:pt idx="1383">
                  <c:v>6.0125312500000075E-3</c:v>
                </c:pt>
                <c:pt idx="1384">
                  <c:v>6.5344687499999726E-3</c:v>
                </c:pt>
                <c:pt idx="1385">
                  <c:v>7.0658749999999975E-3</c:v>
                </c:pt>
                <c:pt idx="1386">
                  <c:v>7.6029062500000385E-3</c:v>
                </c:pt>
                <c:pt idx="1387">
                  <c:v>8.1410625000000198E-3</c:v>
                </c:pt>
                <c:pt idx="1388">
                  <c:v>8.6751874999999781E-3</c:v>
                </c:pt>
                <c:pt idx="1389">
                  <c:v>9.1994687499999967E-3</c:v>
                </c:pt>
                <c:pt idx="1390">
                  <c:v>9.7075625000000547E-3</c:v>
                </c:pt>
                <c:pt idx="1391">
                  <c:v>1.0192781250000017E-2</c:v>
                </c:pt>
                <c:pt idx="1392">
                  <c:v>1.064809374999998E-2</c:v>
                </c:pt>
                <c:pt idx="1393">
                  <c:v>1.1066343750000039E-2</c:v>
                </c:pt>
                <c:pt idx="1394">
                  <c:v>1.1440156250000076E-2</c:v>
                </c:pt>
                <c:pt idx="1395">
                  <c:v>1.176215625000001E-2</c:v>
                </c:pt>
                <c:pt idx="1396">
                  <c:v>1.202499999999994E-2</c:v>
                </c:pt>
                <c:pt idx="1397">
                  <c:v>1.2221437500000043E-2</c:v>
                </c:pt>
                <c:pt idx="1398">
                  <c:v>1.2344593749999969E-2</c:v>
                </c:pt>
                <c:pt idx="1399">
                  <c:v>1.2387937499999998E-2</c:v>
                </c:pt>
                <c:pt idx="1400">
                  <c:v>1.2345468749999981E-2</c:v>
                </c:pt>
                <c:pt idx="1401">
                  <c:v>1.2211781250000001E-2</c:v>
                </c:pt>
                <c:pt idx="1402">
                  <c:v>1.1982093750000047E-2</c:v>
                </c:pt>
                <c:pt idx="1403">
                  <c:v>1.1652468750000046E-2</c:v>
                </c:pt>
                <c:pt idx="1404">
                  <c:v>1.121984374999996E-2</c:v>
                </c:pt>
                <c:pt idx="1405">
                  <c:v>1.0682218749999977E-2</c:v>
                </c:pt>
                <c:pt idx="1406">
                  <c:v>1.0038531249999989E-2</c:v>
                </c:pt>
                <c:pt idx="1407">
                  <c:v>9.2889375000000489E-3</c:v>
                </c:pt>
                <c:pt idx="1408">
                  <c:v>8.4346250000000306E-3</c:v>
                </c:pt>
                <c:pt idx="1409">
                  <c:v>7.4779999999999942E-3</c:v>
                </c:pt>
                <c:pt idx="1410">
                  <c:v>6.4225624999999561E-3</c:v>
                </c:pt>
                <c:pt idx="1411">
                  <c:v>5.2729375000000189E-3</c:v>
                </c:pt>
                <c:pt idx="1412">
                  <c:v>4.034781250000008E-3</c:v>
                </c:pt>
                <c:pt idx="1413">
                  <c:v>2.7147812500000258E-3</c:v>
                </c:pt>
                <c:pt idx="1414">
                  <c:v>1.3204374999999941E-3</c:v>
                </c:pt>
                <c:pt idx="1415">
                  <c:v>-1.3984374999997975E-4</c:v>
                </c:pt>
                <c:pt idx="1416">
                  <c:v>-1.6569375000000134E-3</c:v>
                </c:pt>
                <c:pt idx="1417">
                  <c:v>-3.2210937500000221E-3</c:v>
                </c:pt>
                <c:pt idx="1418">
                  <c:v>-4.8219687500000163E-3</c:v>
                </c:pt>
                <c:pt idx="1419">
                  <c:v>-6.4489374999999799E-3</c:v>
                </c:pt>
                <c:pt idx="1420">
                  <c:v>-8.090968749999981E-3</c:v>
                </c:pt>
                <c:pt idx="1421">
                  <c:v>-9.7369062500000242E-3</c:v>
                </c:pt>
                <c:pt idx="1422">
                  <c:v>-1.1375499999999979E-2</c:v>
                </c:pt>
                <c:pt idx="1423">
                  <c:v>-1.2995656249999987E-2</c:v>
                </c:pt>
                <c:pt idx="1424">
                  <c:v>-1.4586687499999973E-2</c:v>
                </c:pt>
                <c:pt idx="1425">
                  <c:v>-1.6138374999999983E-2</c:v>
                </c:pt>
                <c:pt idx="1426">
                  <c:v>-1.7641375000000036E-2</c:v>
                </c:pt>
                <c:pt idx="1427">
                  <c:v>-1.9087031250000018E-2</c:v>
                </c:pt>
                <c:pt idx="1428">
                  <c:v>-2.0467406249999983E-2</c:v>
                </c:pt>
                <c:pt idx="1429">
                  <c:v>-2.1775343750000054E-2</c:v>
                </c:pt>
                <c:pt idx="1430">
                  <c:v>-2.3004593750000024E-2</c:v>
                </c:pt>
                <c:pt idx="1431">
                  <c:v>-2.4149874999999991E-2</c:v>
                </c:pt>
                <c:pt idx="1432">
                  <c:v>-2.5206906250000001E-2</c:v>
                </c:pt>
                <c:pt idx="1433">
                  <c:v>-2.6172625000000005E-2</c:v>
                </c:pt>
                <c:pt idx="1434">
                  <c:v>-2.7045125000000045E-2</c:v>
                </c:pt>
                <c:pt idx="1435">
                  <c:v>-2.7823593750000011E-2</c:v>
                </c:pt>
                <c:pt idx="1436">
                  <c:v>-2.8508499999999968E-2</c:v>
                </c:pt>
                <c:pt idx="1437">
                  <c:v>-2.910134375000004E-2</c:v>
                </c:pt>
                <c:pt idx="1438">
                  <c:v>-2.9604593750000019E-2</c:v>
                </c:pt>
                <c:pt idx="1439">
                  <c:v>-3.0021624999999993E-2</c:v>
                </c:pt>
                <c:pt idx="1440">
                  <c:v>-3.0356500000000008E-2</c:v>
                </c:pt>
                <c:pt idx="1441">
                  <c:v>-3.0614062500000018E-2</c:v>
                </c:pt>
                <c:pt idx="1442">
                  <c:v>-3.0799624999999997E-2</c:v>
                </c:pt>
                <c:pt idx="1443">
                  <c:v>-3.0919062500000018E-2</c:v>
                </c:pt>
                <c:pt idx="1444">
                  <c:v>-3.0978624999999978E-2</c:v>
                </c:pt>
                <c:pt idx="1445">
                  <c:v>-3.0984750000000005E-2</c:v>
                </c:pt>
                <c:pt idx="1446">
                  <c:v>-3.0944093750000009E-2</c:v>
                </c:pt>
                <c:pt idx="1447">
                  <c:v>-3.0863218750000029E-2</c:v>
                </c:pt>
                <c:pt idx="1448">
                  <c:v>-3.0748593749999997E-2</c:v>
                </c:pt>
                <c:pt idx="1449">
                  <c:v>-3.0606468750000004E-2</c:v>
                </c:pt>
                <c:pt idx="1450">
                  <c:v>-3.0442718750000018E-2</c:v>
                </c:pt>
                <c:pt idx="1451">
                  <c:v>-3.0262812500000055E-2</c:v>
                </c:pt>
                <c:pt idx="1452">
                  <c:v>-3.0071781249999992E-2</c:v>
                </c:pt>
                <c:pt idx="1453">
                  <c:v>-2.9873937500000069E-2</c:v>
                </c:pt>
                <c:pt idx="1454">
                  <c:v>-2.9673062500000062E-2</c:v>
                </c:pt>
                <c:pt idx="1455">
                  <c:v>-2.9472156249999992E-2</c:v>
                </c:pt>
                <c:pt idx="1456">
                  <c:v>-2.9273593750000011E-2</c:v>
                </c:pt>
                <c:pt idx="1457">
                  <c:v>-2.9079031250000002E-2</c:v>
                </c:pt>
                <c:pt idx="1458">
                  <c:v>-2.8889468749999991E-2</c:v>
                </c:pt>
                <c:pt idx="1459">
                  <c:v>-2.8705250000000015E-2</c:v>
                </c:pt>
                <c:pt idx="1460">
                  <c:v>-2.8526062500000005E-2</c:v>
                </c:pt>
                <c:pt idx="1461">
                  <c:v>-2.8351062500000041E-2</c:v>
                </c:pt>
                <c:pt idx="1462">
                  <c:v>-2.8178906250000024E-2</c:v>
                </c:pt>
                <c:pt idx="1463">
                  <c:v>-2.8007718750000053E-2</c:v>
                </c:pt>
                <c:pt idx="1464">
                  <c:v>-2.7835281250000041E-2</c:v>
                </c:pt>
                <c:pt idx="1465">
                  <c:v>-2.7659031250000032E-2</c:v>
                </c:pt>
                <c:pt idx="1466">
                  <c:v>-2.7476093750000017E-2</c:v>
                </c:pt>
                <c:pt idx="1467">
                  <c:v>-2.7283343750000081E-2</c:v>
                </c:pt>
                <c:pt idx="1468">
                  <c:v>-2.7077562500000041E-2</c:v>
                </c:pt>
                <c:pt idx="1469">
                  <c:v>-2.6855343750000038E-2</c:v>
                </c:pt>
                <c:pt idx="1470">
                  <c:v>-2.661334375000006E-2</c:v>
                </c:pt>
                <c:pt idx="1471">
                  <c:v>-2.6348187500000012E-2</c:v>
                </c:pt>
                <c:pt idx="1472">
                  <c:v>-2.6056625E-2</c:v>
                </c:pt>
                <c:pt idx="1473">
                  <c:v>-2.5735562500000014E-2</c:v>
                </c:pt>
                <c:pt idx="1474">
                  <c:v>-2.5382031249999989E-2</c:v>
                </c:pt>
                <c:pt idx="1475">
                  <c:v>-2.4993343750000011E-2</c:v>
                </c:pt>
                <c:pt idx="1476">
                  <c:v>-2.456696874999998E-2</c:v>
                </c:pt>
                <c:pt idx="1477">
                  <c:v>-2.4100593750000007E-2</c:v>
                </c:pt>
                <c:pt idx="1478">
                  <c:v>-2.3592156249999968E-2</c:v>
                </c:pt>
                <c:pt idx="1479">
                  <c:v>-2.3039750000000032E-2</c:v>
                </c:pt>
                <c:pt idx="1480">
                  <c:v>-2.2441750000000017E-2</c:v>
                </c:pt>
                <c:pt idx="1481">
                  <c:v>-2.1796812500000012E-2</c:v>
                </c:pt>
                <c:pt idx="1482">
                  <c:v>-2.1103781249999998E-2</c:v>
                </c:pt>
                <c:pt idx="1483">
                  <c:v>-2.0361843750000001E-2</c:v>
                </c:pt>
                <c:pt idx="1484">
                  <c:v>-1.9570374999999987E-2</c:v>
                </c:pt>
                <c:pt idx="1485">
                  <c:v>-1.8729218750000002E-2</c:v>
                </c:pt>
                <c:pt idx="1486">
                  <c:v>-1.7838375000000021E-2</c:v>
                </c:pt>
                <c:pt idx="1487">
                  <c:v>-1.6898406250000001E-2</c:v>
                </c:pt>
                <c:pt idx="1488">
                  <c:v>-1.590999999999998E-2</c:v>
                </c:pt>
                <c:pt idx="1489">
                  <c:v>-1.4874343750000019E-2</c:v>
                </c:pt>
                <c:pt idx="1490">
                  <c:v>-1.3792937499999991E-2</c:v>
                </c:pt>
                <c:pt idx="1491">
                  <c:v>-1.2667625000000021E-2</c:v>
                </c:pt>
                <c:pt idx="1492">
                  <c:v>-1.1500843750000003E-2</c:v>
                </c:pt>
                <c:pt idx="1493">
                  <c:v>-1.029550000000002E-2</c:v>
                </c:pt>
                <c:pt idx="1494">
                  <c:v>-9.0549062500000152E-3</c:v>
                </c:pt>
                <c:pt idx="1495">
                  <c:v>-7.7828437499999964E-3</c:v>
                </c:pt>
                <c:pt idx="1496">
                  <c:v>-6.4835937500000293E-3</c:v>
                </c:pt>
                <c:pt idx="1497">
                  <c:v>-5.1618437500000128E-3</c:v>
                </c:pt>
                <c:pt idx="1498">
                  <c:v>-3.8230000000000252E-3</c:v>
                </c:pt>
                <c:pt idx="1499">
                  <c:v>-2.4730312499999848E-3</c:v>
                </c:pt>
                <c:pt idx="1500">
                  <c:v>-1.1186562500000163E-3</c:v>
                </c:pt>
                <c:pt idx="1501">
                  <c:v>2.3275000000000419E-4</c:v>
                </c:pt>
                <c:pt idx="1502">
                  <c:v>1.5734062500000199E-3</c:v>
                </c:pt>
                <c:pt idx="1503">
                  <c:v>2.8951562500000336E-3</c:v>
                </c:pt>
                <c:pt idx="1504">
                  <c:v>4.1899374999999689E-3</c:v>
                </c:pt>
                <c:pt idx="1505">
                  <c:v>5.4496250000000239E-3</c:v>
                </c:pt>
                <c:pt idx="1506">
                  <c:v>6.6661875000000315E-3</c:v>
                </c:pt>
                <c:pt idx="1507">
                  <c:v>7.8316562500000513E-3</c:v>
                </c:pt>
                <c:pt idx="1508">
                  <c:v>8.9380000000000015E-3</c:v>
                </c:pt>
                <c:pt idx="1509">
                  <c:v>9.9773125000000122E-3</c:v>
                </c:pt>
                <c:pt idx="1510">
                  <c:v>1.0941906250000025E-2</c:v>
                </c:pt>
                <c:pt idx="1511">
                  <c:v>1.1824500000000042E-2</c:v>
                </c:pt>
                <c:pt idx="1512">
                  <c:v>1.2618468749999945E-2</c:v>
                </c:pt>
                <c:pt idx="1513">
                  <c:v>1.331796875000002E-2</c:v>
                </c:pt>
                <c:pt idx="1514">
                  <c:v>1.3917999999999986E-2</c:v>
                </c:pt>
                <c:pt idx="1515">
                  <c:v>1.4414374999999979E-2</c:v>
                </c:pt>
                <c:pt idx="1516">
                  <c:v>1.4803750000000017E-2</c:v>
                </c:pt>
                <c:pt idx="1517">
                  <c:v>1.5083718750000041E-2</c:v>
                </c:pt>
                <c:pt idx="1518">
                  <c:v>1.5252843750000022E-2</c:v>
                </c:pt>
                <c:pt idx="1519">
                  <c:v>1.5310750000000041E-2</c:v>
                </c:pt>
                <c:pt idx="1520">
                  <c:v>1.5258156250000043E-2</c:v>
                </c:pt>
                <c:pt idx="1521">
                  <c:v>1.5096843749999977E-2</c:v>
                </c:pt>
                <c:pt idx="1522">
                  <c:v>1.482959375000004E-2</c:v>
                </c:pt>
                <c:pt idx="1523">
                  <c:v>1.4460062499999982E-2</c:v>
                </c:pt>
                <c:pt idx="1524">
                  <c:v>1.3992781250000051E-2</c:v>
                </c:pt>
                <c:pt idx="1525">
                  <c:v>1.3432906250000043E-2</c:v>
                </c:pt>
                <c:pt idx="1526">
                  <c:v>1.2786218749999967E-2</c:v>
                </c:pt>
                <c:pt idx="1527">
                  <c:v>1.2059093750000013E-2</c:v>
                </c:pt>
                <c:pt idx="1528">
                  <c:v>1.1258250000000022E-2</c:v>
                </c:pt>
              </c:numCache>
            </c:numRef>
          </c:yVal>
          <c:smooth val="1"/>
        </c:ser>
        <c:ser>
          <c:idx val="1"/>
          <c:order val="1"/>
          <c:spPr>
            <a:ln w="12689">
              <a:solidFill>
                <a:srgbClr val="FF00FF"/>
              </a:solidFill>
              <a:prstDash val="solid"/>
            </a:ln>
          </c:spPr>
          <c:marker>
            <c:symbol val="none"/>
          </c:marker>
          <c:trendline>
            <c:spPr>
              <a:ln w="3172">
                <a:solidFill>
                  <a:srgbClr val="000000"/>
                </a:solidFill>
                <a:prstDash val="solid"/>
              </a:ln>
            </c:spPr>
            <c:trendlineType val="exp"/>
          </c:trendline>
          <c:xVal>
            <c:numRef>
              <c:f>Лист4!$A$2:$A$342</c:f>
              <c:numCache>
                <c:formatCode>General</c:formatCode>
                <c:ptCount val="341"/>
                <c:pt idx="0">
                  <c:v>84.989189147949233</c:v>
                </c:pt>
                <c:pt idx="1">
                  <c:v>84.990188598632813</c:v>
                </c:pt>
                <c:pt idx="2">
                  <c:v>84.991188049316506</c:v>
                </c:pt>
                <c:pt idx="3">
                  <c:v>84.9921875</c:v>
                </c:pt>
                <c:pt idx="4">
                  <c:v>84.99318695068358</c:v>
                </c:pt>
                <c:pt idx="5">
                  <c:v>84.994186401367401</c:v>
                </c:pt>
                <c:pt idx="6">
                  <c:v>84.995185852050653</c:v>
                </c:pt>
                <c:pt idx="7">
                  <c:v>84.996185302734318</c:v>
                </c:pt>
                <c:pt idx="8">
                  <c:v>84.997184753417997</c:v>
                </c:pt>
                <c:pt idx="9">
                  <c:v>84.998184204101563</c:v>
                </c:pt>
                <c:pt idx="10">
                  <c:v>84.999191284179787</c:v>
                </c:pt>
                <c:pt idx="11">
                  <c:v>85.000190734863281</c:v>
                </c:pt>
                <c:pt idx="12">
                  <c:v>85.001190185546875</c:v>
                </c:pt>
                <c:pt idx="13">
                  <c:v>85.002189636230469</c:v>
                </c:pt>
                <c:pt idx="14">
                  <c:v>85.003440856933437</c:v>
                </c:pt>
                <c:pt idx="15">
                  <c:v>85.004188537597571</c:v>
                </c:pt>
                <c:pt idx="16">
                  <c:v>85.00518798828125</c:v>
                </c:pt>
                <c:pt idx="17">
                  <c:v>85.006187438964758</c:v>
                </c:pt>
                <c:pt idx="18">
                  <c:v>85.007186889648466</c:v>
                </c:pt>
                <c:pt idx="19">
                  <c:v>85.008186340332031</c:v>
                </c:pt>
                <c:pt idx="20">
                  <c:v>85.009437561035156</c:v>
                </c:pt>
                <c:pt idx="21">
                  <c:v>85.01043701171875</c:v>
                </c:pt>
                <c:pt idx="22">
                  <c:v>85.011436462402344</c:v>
                </c:pt>
                <c:pt idx="23">
                  <c:v>85.012435913085795</c:v>
                </c:pt>
                <c:pt idx="24">
                  <c:v>85.013435363769489</c:v>
                </c:pt>
                <c:pt idx="25">
                  <c:v>85.014434814452997</c:v>
                </c:pt>
                <c:pt idx="26">
                  <c:v>85.015434265136733</c:v>
                </c:pt>
                <c:pt idx="27">
                  <c:v>85.016433715820313</c:v>
                </c:pt>
                <c:pt idx="28">
                  <c:v>85.017189025879006</c:v>
                </c:pt>
                <c:pt idx="29">
                  <c:v>85.018188476562415</c:v>
                </c:pt>
                <c:pt idx="30">
                  <c:v>85.019187927246094</c:v>
                </c:pt>
                <c:pt idx="31">
                  <c:v>85.020187377929545</c:v>
                </c:pt>
                <c:pt idx="32">
                  <c:v>85.021186828613281</c:v>
                </c:pt>
                <c:pt idx="33">
                  <c:v>85.022186279296818</c:v>
                </c:pt>
                <c:pt idx="34">
                  <c:v>85.023185729980469</c:v>
                </c:pt>
                <c:pt idx="35">
                  <c:v>85.024185180664048</c:v>
                </c:pt>
                <c:pt idx="36">
                  <c:v>85.025184631347727</c:v>
                </c:pt>
                <c:pt idx="37">
                  <c:v>85.02618408203125</c:v>
                </c:pt>
                <c:pt idx="38">
                  <c:v>85.027191162109318</c:v>
                </c:pt>
                <c:pt idx="39">
                  <c:v>85.028190612792869</c:v>
                </c:pt>
                <c:pt idx="40">
                  <c:v>85.029190063476548</c:v>
                </c:pt>
                <c:pt idx="41">
                  <c:v>85.030189514160156</c:v>
                </c:pt>
                <c:pt idx="42">
                  <c:v>85.031188964843764</c:v>
                </c:pt>
                <c:pt idx="43">
                  <c:v>85.032188415527258</c:v>
                </c:pt>
                <c:pt idx="44">
                  <c:v>85.033187866210938</c:v>
                </c:pt>
                <c:pt idx="45">
                  <c:v>85.034187316894375</c:v>
                </c:pt>
                <c:pt idx="46">
                  <c:v>85.035438537597486</c:v>
                </c:pt>
                <c:pt idx="47">
                  <c:v>85.03643798828125</c:v>
                </c:pt>
                <c:pt idx="48">
                  <c:v>85.037437438964758</c:v>
                </c:pt>
                <c:pt idx="49">
                  <c:v>85.038436889648438</c:v>
                </c:pt>
                <c:pt idx="50">
                  <c:v>85.039436340332031</c:v>
                </c:pt>
                <c:pt idx="51">
                  <c:v>85.040939331054688</c:v>
                </c:pt>
                <c:pt idx="52">
                  <c:v>85.041435241699233</c:v>
                </c:pt>
                <c:pt idx="53">
                  <c:v>85.042434692382813</c:v>
                </c:pt>
                <c:pt idx="54">
                  <c:v>85.043190002441378</c:v>
                </c:pt>
                <c:pt idx="55">
                  <c:v>85.044189453125085</c:v>
                </c:pt>
                <c:pt idx="56">
                  <c:v>85.04518890380858</c:v>
                </c:pt>
                <c:pt idx="57">
                  <c:v>85.046188354492188</c:v>
                </c:pt>
                <c:pt idx="58">
                  <c:v>85.047187805175795</c:v>
                </c:pt>
                <c:pt idx="59">
                  <c:v>85.048187255859318</c:v>
                </c:pt>
                <c:pt idx="60">
                  <c:v>85.049186706542969</c:v>
                </c:pt>
                <c:pt idx="61">
                  <c:v>85.05043792724608</c:v>
                </c:pt>
                <c:pt idx="62">
                  <c:v>85.051437377929545</c:v>
                </c:pt>
                <c:pt idx="63">
                  <c:v>85.052436828613153</c:v>
                </c:pt>
                <c:pt idx="64">
                  <c:v>85.053436279296818</c:v>
                </c:pt>
                <c:pt idx="65">
                  <c:v>85.054435729980469</c:v>
                </c:pt>
                <c:pt idx="66">
                  <c:v>85.055435180663906</c:v>
                </c:pt>
                <c:pt idx="67">
                  <c:v>85.056434631347727</c:v>
                </c:pt>
                <c:pt idx="68">
                  <c:v>85.05743408203125</c:v>
                </c:pt>
                <c:pt idx="69">
                  <c:v>85.058441162109219</c:v>
                </c:pt>
                <c:pt idx="70">
                  <c:v>85.059440612792869</c:v>
                </c:pt>
                <c:pt idx="71">
                  <c:v>85.060440063476548</c:v>
                </c:pt>
                <c:pt idx="72">
                  <c:v>85.061439514160156</c:v>
                </c:pt>
                <c:pt idx="73">
                  <c:v>85.06243896484375</c:v>
                </c:pt>
                <c:pt idx="74">
                  <c:v>85.063438415527258</c:v>
                </c:pt>
                <c:pt idx="75">
                  <c:v>85.064437866210909</c:v>
                </c:pt>
                <c:pt idx="76">
                  <c:v>85.065437316894318</c:v>
                </c:pt>
                <c:pt idx="77">
                  <c:v>85.066436767578111</c:v>
                </c:pt>
                <c:pt idx="78">
                  <c:v>85.067436218261719</c:v>
                </c:pt>
                <c:pt idx="79">
                  <c:v>85.068435668945327</c:v>
                </c:pt>
                <c:pt idx="80">
                  <c:v>85.069435119628764</c:v>
                </c:pt>
                <c:pt idx="81">
                  <c:v>85.0704345703125</c:v>
                </c:pt>
                <c:pt idx="82">
                  <c:v>85.07143402099608</c:v>
                </c:pt>
                <c:pt idx="83">
                  <c:v>85.072441101074077</c:v>
                </c:pt>
                <c:pt idx="84">
                  <c:v>85.073440551757727</c:v>
                </c:pt>
                <c:pt idx="85">
                  <c:v>85.074440002441264</c:v>
                </c:pt>
                <c:pt idx="86">
                  <c:v>85.075187683105469</c:v>
                </c:pt>
                <c:pt idx="87">
                  <c:v>85.076187133788821</c:v>
                </c:pt>
                <c:pt idx="88">
                  <c:v>85.077186584472656</c:v>
                </c:pt>
                <c:pt idx="89">
                  <c:v>85.078186035156108</c:v>
                </c:pt>
                <c:pt idx="90">
                  <c:v>85.079185485839844</c:v>
                </c:pt>
                <c:pt idx="91">
                  <c:v>85.080184936523295</c:v>
                </c:pt>
                <c:pt idx="92">
                  <c:v>85.081184387207131</c:v>
                </c:pt>
                <c:pt idx="93">
                  <c:v>85.082183837890497</c:v>
                </c:pt>
                <c:pt idx="94">
                  <c:v>85.08319091796875</c:v>
                </c:pt>
                <c:pt idx="95">
                  <c:v>85.084190368652344</c:v>
                </c:pt>
                <c:pt idx="96">
                  <c:v>85.085189819335938</c:v>
                </c:pt>
                <c:pt idx="97">
                  <c:v>85.086441040039048</c:v>
                </c:pt>
                <c:pt idx="98">
                  <c:v>85.087440490722656</c:v>
                </c:pt>
                <c:pt idx="99">
                  <c:v>85.08843994140625</c:v>
                </c:pt>
                <c:pt idx="100">
                  <c:v>85.089439392089687</c:v>
                </c:pt>
                <c:pt idx="101">
                  <c:v>85.090438842773295</c:v>
                </c:pt>
                <c:pt idx="102">
                  <c:v>85.091438293456918</c:v>
                </c:pt>
                <c:pt idx="103">
                  <c:v>85.092437744140611</c:v>
                </c:pt>
                <c:pt idx="104">
                  <c:v>85.093437194824077</c:v>
                </c:pt>
                <c:pt idx="105">
                  <c:v>85.094436645507827</c:v>
                </c:pt>
                <c:pt idx="106">
                  <c:v>85.095436096191264</c:v>
                </c:pt>
                <c:pt idx="107">
                  <c:v>85.096939086914062</c:v>
                </c:pt>
                <c:pt idx="108">
                  <c:v>85.097938537597571</c:v>
                </c:pt>
                <c:pt idx="109">
                  <c:v>85.09893798828125</c:v>
                </c:pt>
                <c:pt idx="110">
                  <c:v>85.099937438964758</c:v>
                </c:pt>
                <c:pt idx="111">
                  <c:v>85.100936889648438</c:v>
                </c:pt>
                <c:pt idx="112">
                  <c:v>85.1014404296875</c:v>
                </c:pt>
                <c:pt idx="113">
                  <c:v>85.10243988037108</c:v>
                </c:pt>
                <c:pt idx="114">
                  <c:v>85.103439331054545</c:v>
                </c:pt>
                <c:pt idx="115">
                  <c:v>85.104064941406264</c:v>
                </c:pt>
                <c:pt idx="116">
                  <c:v>85.105064392089687</c:v>
                </c:pt>
                <c:pt idx="117">
                  <c:v>85.106063842773438</c:v>
                </c:pt>
                <c:pt idx="118">
                  <c:v>85.107063293457031</c:v>
                </c:pt>
                <c:pt idx="119">
                  <c:v>85.108062744140611</c:v>
                </c:pt>
                <c:pt idx="120">
                  <c:v>85.109062194824077</c:v>
                </c:pt>
                <c:pt idx="121">
                  <c:v>85.110061645507827</c:v>
                </c:pt>
                <c:pt idx="122">
                  <c:v>85.111061096191378</c:v>
                </c:pt>
                <c:pt idx="123">
                  <c:v>85.112060546875</c:v>
                </c:pt>
                <c:pt idx="124">
                  <c:v>85.11305999755858</c:v>
                </c:pt>
                <c:pt idx="125">
                  <c:v>85.114059448242401</c:v>
                </c:pt>
                <c:pt idx="126">
                  <c:v>85.115058898925653</c:v>
                </c:pt>
                <c:pt idx="127">
                  <c:v>85.116065979003906</c:v>
                </c:pt>
                <c:pt idx="128">
                  <c:v>85.117065429687585</c:v>
                </c:pt>
                <c:pt idx="129">
                  <c:v>85.118064880371094</c:v>
                </c:pt>
                <c:pt idx="130">
                  <c:v>85.119316101074219</c:v>
                </c:pt>
                <c:pt idx="131">
                  <c:v>85.120315551757727</c:v>
                </c:pt>
                <c:pt idx="132">
                  <c:v>85.121315002441264</c:v>
                </c:pt>
                <c:pt idx="133">
                  <c:v>85.122314453124844</c:v>
                </c:pt>
                <c:pt idx="134">
                  <c:v>85.12331390380858</c:v>
                </c:pt>
                <c:pt idx="135">
                  <c:v>85.124313354492159</c:v>
                </c:pt>
                <c:pt idx="136">
                  <c:v>85.125312805175653</c:v>
                </c:pt>
                <c:pt idx="137">
                  <c:v>85.126312255859219</c:v>
                </c:pt>
                <c:pt idx="138">
                  <c:v>85.127311706542869</c:v>
                </c:pt>
                <c:pt idx="139">
                  <c:v>85.128311157226321</c:v>
                </c:pt>
                <c:pt idx="140">
                  <c:v>85.129310607910156</c:v>
                </c:pt>
                <c:pt idx="141">
                  <c:v>85.130813598632812</c:v>
                </c:pt>
                <c:pt idx="142">
                  <c:v>85.131813049316506</c:v>
                </c:pt>
                <c:pt idx="143">
                  <c:v>85.132812499999915</c:v>
                </c:pt>
                <c:pt idx="144">
                  <c:v>85.133811950683437</c:v>
                </c:pt>
                <c:pt idx="145">
                  <c:v>85.134811401367301</c:v>
                </c:pt>
                <c:pt idx="146">
                  <c:v>85.13531494140625</c:v>
                </c:pt>
                <c:pt idx="147">
                  <c:v>85.136314392089687</c:v>
                </c:pt>
                <c:pt idx="148">
                  <c:v>85.137313842773438</c:v>
                </c:pt>
                <c:pt idx="149">
                  <c:v>85.138313293456918</c:v>
                </c:pt>
                <c:pt idx="150">
                  <c:v>85.139312744140611</c:v>
                </c:pt>
                <c:pt idx="151">
                  <c:v>85.140312194824077</c:v>
                </c:pt>
                <c:pt idx="152">
                  <c:v>85.141311645507827</c:v>
                </c:pt>
                <c:pt idx="153">
                  <c:v>85.142814636230469</c:v>
                </c:pt>
                <c:pt idx="154">
                  <c:v>85.143310546875</c:v>
                </c:pt>
                <c:pt idx="155">
                  <c:v>85.14430999755858</c:v>
                </c:pt>
                <c:pt idx="156">
                  <c:v>85.145309448242301</c:v>
                </c:pt>
                <c:pt idx="157">
                  <c:v>85.146308898925653</c:v>
                </c:pt>
                <c:pt idx="158">
                  <c:v>85.147315979003906</c:v>
                </c:pt>
                <c:pt idx="159">
                  <c:v>85.1483154296875</c:v>
                </c:pt>
                <c:pt idx="160">
                  <c:v>85.149314880371094</c:v>
                </c:pt>
                <c:pt idx="161">
                  <c:v>85.150314331054545</c:v>
                </c:pt>
                <c:pt idx="162">
                  <c:v>85.151313781738295</c:v>
                </c:pt>
                <c:pt idx="163">
                  <c:v>85.152313232421619</c:v>
                </c:pt>
                <c:pt idx="164">
                  <c:v>85.153312683105469</c:v>
                </c:pt>
                <c:pt idx="165">
                  <c:v>85.154312133788821</c:v>
                </c:pt>
                <c:pt idx="166">
                  <c:v>85.155311584472571</c:v>
                </c:pt>
                <c:pt idx="167">
                  <c:v>85.156814575195313</c:v>
                </c:pt>
                <c:pt idx="168">
                  <c:v>85.157814025878906</c:v>
                </c:pt>
                <c:pt idx="169">
                  <c:v>85.158813476562415</c:v>
                </c:pt>
                <c:pt idx="170">
                  <c:v>85.15981292724608</c:v>
                </c:pt>
                <c:pt idx="171">
                  <c:v>85.160812377929545</c:v>
                </c:pt>
                <c:pt idx="172">
                  <c:v>85.161811828613281</c:v>
                </c:pt>
                <c:pt idx="173">
                  <c:v>85.162315368652258</c:v>
                </c:pt>
                <c:pt idx="174">
                  <c:v>85.163314819335909</c:v>
                </c:pt>
                <c:pt idx="175">
                  <c:v>85.164314270019531</c:v>
                </c:pt>
                <c:pt idx="176">
                  <c:v>85.165313720703111</c:v>
                </c:pt>
                <c:pt idx="177">
                  <c:v>85.166313171386719</c:v>
                </c:pt>
                <c:pt idx="178">
                  <c:v>85.167312622070313</c:v>
                </c:pt>
                <c:pt idx="179">
                  <c:v>85.168060302734219</c:v>
                </c:pt>
                <c:pt idx="180">
                  <c:v>85.169059753417969</c:v>
                </c:pt>
                <c:pt idx="181">
                  <c:v>85.170059204101548</c:v>
                </c:pt>
                <c:pt idx="182">
                  <c:v>85.171066284179702</c:v>
                </c:pt>
                <c:pt idx="183">
                  <c:v>85.172065734863153</c:v>
                </c:pt>
                <c:pt idx="184">
                  <c:v>85.173065185546818</c:v>
                </c:pt>
                <c:pt idx="185">
                  <c:v>85.174308776855284</c:v>
                </c:pt>
                <c:pt idx="186">
                  <c:v>85.175315856933381</c:v>
                </c:pt>
                <c:pt idx="187">
                  <c:v>85.176063537597571</c:v>
                </c:pt>
                <c:pt idx="188">
                  <c:v>85.17706298828125</c:v>
                </c:pt>
                <c:pt idx="189">
                  <c:v>85.178062438964687</c:v>
                </c:pt>
                <c:pt idx="190">
                  <c:v>85.179061889648409</c:v>
                </c:pt>
                <c:pt idx="191">
                  <c:v>85.180061340332031</c:v>
                </c:pt>
                <c:pt idx="192">
                  <c:v>85.181060791015625</c:v>
                </c:pt>
                <c:pt idx="193">
                  <c:v>85.182060241699219</c:v>
                </c:pt>
                <c:pt idx="194">
                  <c:v>85.183059692382812</c:v>
                </c:pt>
                <c:pt idx="195">
                  <c:v>85.184059143066378</c:v>
                </c:pt>
                <c:pt idx="196">
                  <c:v>85.185066223144489</c:v>
                </c:pt>
                <c:pt idx="197">
                  <c:v>85.186065673828111</c:v>
                </c:pt>
                <c:pt idx="198">
                  <c:v>85.187065124511719</c:v>
                </c:pt>
                <c:pt idx="199">
                  <c:v>85.188064575195313</c:v>
                </c:pt>
                <c:pt idx="200">
                  <c:v>85.189064025878906</c:v>
                </c:pt>
                <c:pt idx="201">
                  <c:v>85.1900634765625</c:v>
                </c:pt>
                <c:pt idx="202">
                  <c:v>85.191062927246094</c:v>
                </c:pt>
                <c:pt idx="203">
                  <c:v>85.192062377929545</c:v>
                </c:pt>
                <c:pt idx="204">
                  <c:v>85.193061828613281</c:v>
                </c:pt>
                <c:pt idx="205">
                  <c:v>85.194061279296875</c:v>
                </c:pt>
                <c:pt idx="206">
                  <c:v>85.195060729980469</c:v>
                </c:pt>
                <c:pt idx="207">
                  <c:v>85.196060180664048</c:v>
                </c:pt>
                <c:pt idx="208">
                  <c:v>85.197059631347827</c:v>
                </c:pt>
                <c:pt idx="209">
                  <c:v>85.19805908203125</c:v>
                </c:pt>
                <c:pt idx="210">
                  <c:v>85.199066162109318</c:v>
                </c:pt>
                <c:pt idx="211">
                  <c:v>85.200065612792969</c:v>
                </c:pt>
                <c:pt idx="212">
                  <c:v>85.201065063476563</c:v>
                </c:pt>
                <c:pt idx="213">
                  <c:v>85.202064514160156</c:v>
                </c:pt>
                <c:pt idx="214">
                  <c:v>85.203063964843878</c:v>
                </c:pt>
                <c:pt idx="215">
                  <c:v>85.204063415527443</c:v>
                </c:pt>
                <c:pt idx="216">
                  <c:v>85.205062866210938</c:v>
                </c:pt>
                <c:pt idx="217">
                  <c:v>85.206062316894375</c:v>
                </c:pt>
                <c:pt idx="218">
                  <c:v>85.207061767578125</c:v>
                </c:pt>
                <c:pt idx="219">
                  <c:v>85.208061218261719</c:v>
                </c:pt>
                <c:pt idx="220">
                  <c:v>85.209060668945469</c:v>
                </c:pt>
                <c:pt idx="221">
                  <c:v>85.210060119628878</c:v>
                </c:pt>
                <c:pt idx="222">
                  <c:v>85.211059570312671</c:v>
                </c:pt>
                <c:pt idx="223">
                  <c:v>85.212059020996094</c:v>
                </c:pt>
                <c:pt idx="224">
                  <c:v>85.213066101074233</c:v>
                </c:pt>
                <c:pt idx="225">
                  <c:v>85.214065551757827</c:v>
                </c:pt>
                <c:pt idx="226">
                  <c:v>85.215065002441378</c:v>
                </c:pt>
                <c:pt idx="227">
                  <c:v>85.216064453125085</c:v>
                </c:pt>
                <c:pt idx="228">
                  <c:v>85.217063903808722</c:v>
                </c:pt>
                <c:pt idx="229">
                  <c:v>85.218063354492187</c:v>
                </c:pt>
                <c:pt idx="230">
                  <c:v>85.219062805175795</c:v>
                </c:pt>
                <c:pt idx="231">
                  <c:v>85.220062255859318</c:v>
                </c:pt>
                <c:pt idx="232">
                  <c:v>85.221061706542969</c:v>
                </c:pt>
                <c:pt idx="233">
                  <c:v>85.222061157226406</c:v>
                </c:pt>
                <c:pt idx="234">
                  <c:v>85.223060607910227</c:v>
                </c:pt>
                <c:pt idx="235">
                  <c:v>85.224563598632827</c:v>
                </c:pt>
                <c:pt idx="236">
                  <c:v>85.225563049316506</c:v>
                </c:pt>
                <c:pt idx="237">
                  <c:v>85.2265625</c:v>
                </c:pt>
                <c:pt idx="238">
                  <c:v>85.227066040039063</c:v>
                </c:pt>
                <c:pt idx="239">
                  <c:v>85.228065490722656</c:v>
                </c:pt>
                <c:pt idx="240">
                  <c:v>85.229064941406264</c:v>
                </c:pt>
                <c:pt idx="241">
                  <c:v>85.230064392089758</c:v>
                </c:pt>
                <c:pt idx="242">
                  <c:v>85.231063842773466</c:v>
                </c:pt>
                <c:pt idx="243">
                  <c:v>85.232063293457031</c:v>
                </c:pt>
                <c:pt idx="244">
                  <c:v>85.233062744140625</c:v>
                </c:pt>
                <c:pt idx="245">
                  <c:v>85.234062194824219</c:v>
                </c:pt>
                <c:pt idx="246">
                  <c:v>85.235061645507827</c:v>
                </c:pt>
                <c:pt idx="247">
                  <c:v>85.236061096191378</c:v>
                </c:pt>
                <c:pt idx="248">
                  <c:v>85.237060546875085</c:v>
                </c:pt>
                <c:pt idx="249">
                  <c:v>85.238311767578111</c:v>
                </c:pt>
                <c:pt idx="250">
                  <c:v>85.239311218261719</c:v>
                </c:pt>
                <c:pt idx="251">
                  <c:v>85.240310668945469</c:v>
                </c:pt>
                <c:pt idx="252">
                  <c:v>85.241310119628878</c:v>
                </c:pt>
                <c:pt idx="253">
                  <c:v>85.242309570312585</c:v>
                </c:pt>
                <c:pt idx="254">
                  <c:v>85.243309020996094</c:v>
                </c:pt>
                <c:pt idx="255">
                  <c:v>85.244316101074233</c:v>
                </c:pt>
                <c:pt idx="256">
                  <c:v>85.245315551757813</c:v>
                </c:pt>
                <c:pt idx="257">
                  <c:v>85.246315002441378</c:v>
                </c:pt>
                <c:pt idx="258">
                  <c:v>85.247314453125085</c:v>
                </c:pt>
                <c:pt idx="259">
                  <c:v>85.248313903808594</c:v>
                </c:pt>
                <c:pt idx="260">
                  <c:v>85.249313354492202</c:v>
                </c:pt>
                <c:pt idx="261">
                  <c:v>85.250312805175781</c:v>
                </c:pt>
                <c:pt idx="262">
                  <c:v>85.251312255859318</c:v>
                </c:pt>
                <c:pt idx="263">
                  <c:v>85.252311706542869</c:v>
                </c:pt>
                <c:pt idx="264">
                  <c:v>85.253311157226406</c:v>
                </c:pt>
                <c:pt idx="265">
                  <c:v>85.254310607910227</c:v>
                </c:pt>
                <c:pt idx="266">
                  <c:v>85.255310058593608</c:v>
                </c:pt>
                <c:pt idx="267">
                  <c:v>85.256309509277443</c:v>
                </c:pt>
                <c:pt idx="268">
                  <c:v>85.257308959960938</c:v>
                </c:pt>
                <c:pt idx="269">
                  <c:v>85.258316040039048</c:v>
                </c:pt>
                <c:pt idx="270">
                  <c:v>85.259315490722656</c:v>
                </c:pt>
                <c:pt idx="271">
                  <c:v>85.260314941406264</c:v>
                </c:pt>
                <c:pt idx="272">
                  <c:v>85.261314392089758</c:v>
                </c:pt>
                <c:pt idx="273">
                  <c:v>85.262313842773409</c:v>
                </c:pt>
                <c:pt idx="274">
                  <c:v>85.263313293457031</c:v>
                </c:pt>
                <c:pt idx="275">
                  <c:v>85.264312744140625</c:v>
                </c:pt>
                <c:pt idx="276">
                  <c:v>85.265312194824077</c:v>
                </c:pt>
                <c:pt idx="277">
                  <c:v>85.266311645507827</c:v>
                </c:pt>
                <c:pt idx="278">
                  <c:v>85.267311096191378</c:v>
                </c:pt>
                <c:pt idx="279">
                  <c:v>85.268310546875</c:v>
                </c:pt>
                <c:pt idx="280">
                  <c:v>85.26930999755858</c:v>
                </c:pt>
                <c:pt idx="281">
                  <c:v>85.270309448242301</c:v>
                </c:pt>
                <c:pt idx="282">
                  <c:v>85.271308898925653</c:v>
                </c:pt>
                <c:pt idx="283">
                  <c:v>85.272315979003878</c:v>
                </c:pt>
                <c:pt idx="284">
                  <c:v>85.2733154296875</c:v>
                </c:pt>
                <c:pt idx="285">
                  <c:v>85.274314880371094</c:v>
                </c:pt>
                <c:pt idx="286">
                  <c:v>85.275314331054545</c:v>
                </c:pt>
                <c:pt idx="287">
                  <c:v>85.276313781738295</c:v>
                </c:pt>
                <c:pt idx="288">
                  <c:v>85.277313232421719</c:v>
                </c:pt>
                <c:pt idx="289">
                  <c:v>85.278312683105469</c:v>
                </c:pt>
                <c:pt idx="290">
                  <c:v>85.279312133788821</c:v>
                </c:pt>
                <c:pt idx="291">
                  <c:v>85.280311584472656</c:v>
                </c:pt>
                <c:pt idx="292">
                  <c:v>85.28131103515625</c:v>
                </c:pt>
                <c:pt idx="293">
                  <c:v>85.282310485839844</c:v>
                </c:pt>
                <c:pt idx="294">
                  <c:v>85.283309936523295</c:v>
                </c:pt>
                <c:pt idx="295">
                  <c:v>85.284309387207131</c:v>
                </c:pt>
                <c:pt idx="296">
                  <c:v>85.285308837890426</c:v>
                </c:pt>
                <c:pt idx="297">
                  <c:v>85.28631591796875</c:v>
                </c:pt>
                <c:pt idx="298">
                  <c:v>85.287315368652344</c:v>
                </c:pt>
                <c:pt idx="299">
                  <c:v>85.288314819335938</c:v>
                </c:pt>
                <c:pt idx="300">
                  <c:v>85.289314270019531</c:v>
                </c:pt>
                <c:pt idx="301">
                  <c:v>85.290313720703125</c:v>
                </c:pt>
                <c:pt idx="302">
                  <c:v>85.291809082031264</c:v>
                </c:pt>
                <c:pt idx="303">
                  <c:v>85.292816162109318</c:v>
                </c:pt>
                <c:pt idx="304">
                  <c:v>85.293815612792969</c:v>
                </c:pt>
                <c:pt idx="305">
                  <c:v>85.294815063476563</c:v>
                </c:pt>
                <c:pt idx="306">
                  <c:v>85.295814514160156</c:v>
                </c:pt>
                <c:pt idx="307">
                  <c:v>85.296813964843878</c:v>
                </c:pt>
                <c:pt idx="308">
                  <c:v>85.297813415527443</c:v>
                </c:pt>
                <c:pt idx="309">
                  <c:v>85.298812866210938</c:v>
                </c:pt>
                <c:pt idx="310">
                  <c:v>85.299812316894375</c:v>
                </c:pt>
                <c:pt idx="311">
                  <c:v>85.300811767578111</c:v>
                </c:pt>
                <c:pt idx="312">
                  <c:v>85.301811218261719</c:v>
                </c:pt>
                <c:pt idx="313">
                  <c:v>85.302810668945327</c:v>
                </c:pt>
                <c:pt idx="314">
                  <c:v>85.303810119628764</c:v>
                </c:pt>
                <c:pt idx="315">
                  <c:v>85.304809570312585</c:v>
                </c:pt>
                <c:pt idx="316">
                  <c:v>85.30580902099608</c:v>
                </c:pt>
                <c:pt idx="317">
                  <c:v>85.306816101074219</c:v>
                </c:pt>
                <c:pt idx="318">
                  <c:v>85.307815551757812</c:v>
                </c:pt>
                <c:pt idx="319">
                  <c:v>85.308815002441264</c:v>
                </c:pt>
                <c:pt idx="320">
                  <c:v>85.309814453125</c:v>
                </c:pt>
                <c:pt idx="321">
                  <c:v>85.310813903808594</c:v>
                </c:pt>
                <c:pt idx="322">
                  <c:v>85.311813354492187</c:v>
                </c:pt>
                <c:pt idx="323">
                  <c:v>85.312812805175781</c:v>
                </c:pt>
                <c:pt idx="324">
                  <c:v>85.313812255859318</c:v>
                </c:pt>
                <c:pt idx="325">
                  <c:v>85.314811706542969</c:v>
                </c:pt>
                <c:pt idx="326">
                  <c:v>85.315811157226406</c:v>
                </c:pt>
                <c:pt idx="327">
                  <c:v>85.316810607910227</c:v>
                </c:pt>
                <c:pt idx="328">
                  <c:v>85.31781005859375</c:v>
                </c:pt>
                <c:pt idx="329">
                  <c:v>85.318809509277443</c:v>
                </c:pt>
                <c:pt idx="330">
                  <c:v>85.319808959960909</c:v>
                </c:pt>
                <c:pt idx="331">
                  <c:v>85.320816040039048</c:v>
                </c:pt>
                <c:pt idx="332">
                  <c:v>85.321815490722656</c:v>
                </c:pt>
                <c:pt idx="333">
                  <c:v>85.32281494140625</c:v>
                </c:pt>
                <c:pt idx="334">
                  <c:v>85.323814392089687</c:v>
                </c:pt>
                <c:pt idx="335">
                  <c:v>85.324813842773438</c:v>
                </c:pt>
                <c:pt idx="336">
                  <c:v>85.325813293456918</c:v>
                </c:pt>
                <c:pt idx="337">
                  <c:v>85.326812744140611</c:v>
                </c:pt>
                <c:pt idx="338">
                  <c:v>85.327812194824077</c:v>
                </c:pt>
                <c:pt idx="339">
                  <c:v>85.328811645507813</c:v>
                </c:pt>
                <c:pt idx="340">
                  <c:v>85.329811096191264</c:v>
                </c:pt>
              </c:numCache>
            </c:numRef>
          </c:xVal>
          <c:yVal>
            <c:numRef>
              <c:f>Лист4!$Y$2:$Y$342</c:f>
              <c:numCache>
                <c:formatCode>General</c:formatCode>
                <c:ptCount val="341"/>
                <c:pt idx="0">
                  <c:v>0.17974000000000026</c:v>
                </c:pt>
                <c:pt idx="64">
                  <c:v>0.12499300000000013</c:v>
                </c:pt>
                <c:pt idx="177">
                  <c:v>6.1844999999999997E-2</c:v>
                </c:pt>
                <c:pt idx="339">
                  <c:v>1.1471000000000005E-2</c:v>
                </c:pt>
              </c:numCache>
            </c:numRef>
          </c:yVal>
          <c:smooth val="1"/>
        </c:ser>
        <c:axId val="173521152"/>
        <c:axId val="173572480"/>
      </c:scatterChart>
      <c:valAx>
        <c:axId val="173521152"/>
        <c:scaling>
          <c:orientation val="minMax"/>
          <c:max val="85.4"/>
          <c:min val="85"/>
        </c:scaling>
        <c:axPos val="b"/>
        <c:title>
          <c:tx>
            <c:rich>
              <a:bodyPr/>
              <a:lstStyle/>
              <a:p>
                <a:pPr>
                  <a:defRPr sz="225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en-US"/>
                  <a:t>t, c</a:t>
                </a:r>
              </a:p>
            </c:rich>
          </c:tx>
          <c:layout>
            <c:manualLayout>
              <c:xMode val="edge"/>
              <c:yMode val="edge"/>
              <c:x val="0.94814814814814863"/>
              <c:y val="0.35820895522388102"/>
            </c:manualLayout>
          </c:layout>
          <c:spPr>
            <a:noFill/>
            <a:ln w="25378">
              <a:noFill/>
            </a:ln>
          </c:spPr>
        </c:title>
        <c:numFmt formatCode="General" sourceLinked="1"/>
        <c:tickLblPos val="nextTo"/>
        <c:spPr>
          <a:ln w="3172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225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73572480"/>
        <c:crosses val="autoZero"/>
        <c:crossBetween val="midCat"/>
        <c:majorUnit val="0.1"/>
      </c:valAx>
      <c:valAx>
        <c:axId val="173572480"/>
        <c:scaling>
          <c:orientation val="minMax"/>
          <c:max val="0.15000000000000016"/>
          <c:min val="-0.1"/>
        </c:scaling>
        <c:axPos val="l"/>
        <c:majorGridlines>
          <c:spPr>
            <a:ln w="3172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 rot="0" vert="horz"/>
              <a:lstStyle/>
              <a:p>
                <a:pPr algn="ctr">
                  <a:defRPr sz="225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en-US"/>
                  <a:t>G, </a:t>
                </a:r>
                <a:r>
                  <a:rPr lang="ru-RU"/>
                  <a:t>МПа</a:t>
                </a:r>
              </a:p>
            </c:rich>
          </c:tx>
          <c:layout>
            <c:manualLayout>
              <c:xMode val="edge"/>
              <c:yMode val="edge"/>
              <c:x val="6.2961568989867753E-2"/>
              <c:y val="6.5310676001228904E-2"/>
            </c:manualLayout>
          </c:layout>
          <c:spPr>
            <a:noFill/>
            <a:ln w="25378">
              <a:noFill/>
            </a:ln>
          </c:spPr>
        </c:title>
        <c:numFmt formatCode="General" sourceLinked="1"/>
        <c:tickLblPos val="nextTo"/>
        <c:spPr>
          <a:ln w="3172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225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73521152"/>
        <c:crosses val="autoZero"/>
        <c:crossBetween val="midCat"/>
        <c:majorUnit val="0.05"/>
      </c:valAx>
      <c:spPr>
        <a:solidFill>
          <a:srgbClr val="FFFFFF"/>
        </a:solidFill>
        <a:ln w="12689">
          <a:solidFill>
            <a:srgbClr val="808080"/>
          </a:solidFill>
          <a:prstDash val="solid"/>
        </a:ln>
      </c:spPr>
    </c:plotArea>
    <c:plotVisOnly val="1"/>
    <c:dispBlanksAs val="gap"/>
  </c:chart>
  <c:spPr>
    <a:solidFill>
      <a:srgbClr val="FFFFFF"/>
    </a:solidFill>
    <a:ln w="3172">
      <a:solidFill>
        <a:srgbClr val="000000"/>
      </a:solidFill>
      <a:prstDash val="solid"/>
    </a:ln>
  </c:spPr>
  <c:txPr>
    <a:bodyPr/>
    <a:lstStyle/>
    <a:p>
      <a:pPr>
        <a:defRPr sz="225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>
        <c:manualLayout>
          <c:layoutTarget val="inner"/>
          <c:xMode val="edge"/>
          <c:yMode val="edge"/>
          <c:x val="7.8125E-2"/>
          <c:y val="0.2352941176470589"/>
          <c:w val="0.8125"/>
          <c:h val="0.69117647058823561"/>
        </c:manualLayout>
      </c:layout>
      <c:scatterChart>
        <c:scatterStyle val="smoothMarker"/>
        <c:ser>
          <c:idx val="0"/>
          <c:order val="0"/>
          <c:spPr>
            <a:ln w="12694">
              <a:solidFill>
                <a:srgbClr val="000080"/>
              </a:solidFill>
              <a:prstDash val="solid"/>
            </a:ln>
          </c:spPr>
          <c:marker>
            <c:symbol val="none"/>
          </c:marker>
          <c:xVal>
            <c:numRef>
              <c:f>'Точка 1'!$A$4886:$A$4946</c:f>
              <c:numCache>
                <c:formatCode>General</c:formatCode>
                <c:ptCount val="61"/>
                <c:pt idx="0">
                  <c:v>97.600004635751219</c:v>
                </c:pt>
                <c:pt idx="1">
                  <c:v>97.62000463670104</c:v>
                </c:pt>
                <c:pt idx="2">
                  <c:v>97.640004637651089</c:v>
                </c:pt>
                <c:pt idx="3">
                  <c:v>97.66000463860108</c:v>
                </c:pt>
                <c:pt idx="4">
                  <c:v>97.680004639550958</c:v>
                </c:pt>
                <c:pt idx="5">
                  <c:v>97.700004640500993</c:v>
                </c:pt>
                <c:pt idx="6">
                  <c:v>97.720004641450942</c:v>
                </c:pt>
                <c:pt idx="7">
                  <c:v>97.740004642400891</c:v>
                </c:pt>
                <c:pt idx="8">
                  <c:v>97.760004643350896</c:v>
                </c:pt>
                <c:pt idx="9">
                  <c:v>97.780004644300931</c:v>
                </c:pt>
                <c:pt idx="10">
                  <c:v>97.800004645250766</c:v>
                </c:pt>
                <c:pt idx="11">
                  <c:v>97.820004646200687</c:v>
                </c:pt>
                <c:pt idx="12">
                  <c:v>97.840004647150636</c:v>
                </c:pt>
                <c:pt idx="13">
                  <c:v>97.860004648100627</c:v>
                </c:pt>
                <c:pt idx="14">
                  <c:v>97.880004649050534</c:v>
                </c:pt>
                <c:pt idx="15">
                  <c:v>97.900004650000497</c:v>
                </c:pt>
                <c:pt idx="16">
                  <c:v>97.920004650950432</c:v>
                </c:pt>
                <c:pt idx="17">
                  <c:v>97.94000465190058</c:v>
                </c:pt>
                <c:pt idx="18">
                  <c:v>97.96000465285033</c:v>
                </c:pt>
                <c:pt idx="19">
                  <c:v>97.980004653800293</c:v>
                </c:pt>
                <c:pt idx="20">
                  <c:v>98.000004654750228</c:v>
                </c:pt>
                <c:pt idx="21">
                  <c:v>98.020004655700177</c:v>
                </c:pt>
                <c:pt idx="22">
                  <c:v>98.040004656650112</c:v>
                </c:pt>
                <c:pt idx="23">
                  <c:v>98.060004657600075</c:v>
                </c:pt>
                <c:pt idx="24">
                  <c:v>98.08000465855001</c:v>
                </c:pt>
                <c:pt idx="25">
                  <c:v>98.100004659499959</c:v>
                </c:pt>
                <c:pt idx="26">
                  <c:v>98.120004660449908</c:v>
                </c:pt>
                <c:pt idx="27">
                  <c:v>98.140004661399985</c:v>
                </c:pt>
                <c:pt idx="28">
                  <c:v>98.16000466234982</c:v>
                </c:pt>
                <c:pt idx="29">
                  <c:v>98.180004663299769</c:v>
                </c:pt>
                <c:pt idx="30">
                  <c:v>98.200004664249875</c:v>
                </c:pt>
                <c:pt idx="31">
                  <c:v>98.220004665199667</c:v>
                </c:pt>
                <c:pt idx="32">
                  <c:v>98.240004666149744</c:v>
                </c:pt>
                <c:pt idx="33">
                  <c:v>98.260004667099565</c:v>
                </c:pt>
                <c:pt idx="34">
                  <c:v>98.280004668049628</c:v>
                </c:pt>
                <c:pt idx="35">
                  <c:v>98.300004668999463</c:v>
                </c:pt>
                <c:pt idx="36">
                  <c:v>98.320004669949427</c:v>
                </c:pt>
                <c:pt idx="37">
                  <c:v>98.340004670899361</c:v>
                </c:pt>
                <c:pt idx="38">
                  <c:v>98.360004671849325</c:v>
                </c:pt>
                <c:pt idx="39">
                  <c:v>98.380004672799259</c:v>
                </c:pt>
                <c:pt idx="40">
                  <c:v>98.400004673749223</c:v>
                </c:pt>
                <c:pt idx="41">
                  <c:v>98.420004674699157</c:v>
                </c:pt>
                <c:pt idx="42">
                  <c:v>98.440004675649249</c:v>
                </c:pt>
                <c:pt idx="43">
                  <c:v>98.460004676599056</c:v>
                </c:pt>
                <c:pt idx="44">
                  <c:v>98.480004677549005</c:v>
                </c:pt>
                <c:pt idx="45">
                  <c:v>98.500004678498954</c:v>
                </c:pt>
                <c:pt idx="46">
                  <c:v>98.520004679448903</c:v>
                </c:pt>
                <c:pt idx="47">
                  <c:v>98.540004680399051</c:v>
                </c:pt>
                <c:pt idx="48">
                  <c:v>98.560004681349042</c:v>
                </c:pt>
                <c:pt idx="49">
                  <c:v>98.580004682298764</c:v>
                </c:pt>
                <c:pt idx="50">
                  <c:v>98.600004683248727</c:v>
                </c:pt>
                <c:pt idx="51">
                  <c:v>98.620004684198662</c:v>
                </c:pt>
                <c:pt idx="52">
                  <c:v>98.640004685148782</c:v>
                </c:pt>
                <c:pt idx="53">
                  <c:v>98.660004686098546</c:v>
                </c:pt>
                <c:pt idx="54">
                  <c:v>98.680004687048495</c:v>
                </c:pt>
                <c:pt idx="55">
                  <c:v>98.700004687998586</c:v>
                </c:pt>
                <c:pt idx="56">
                  <c:v>98.720004688948535</c:v>
                </c:pt>
                <c:pt idx="57">
                  <c:v>98.740004689898541</c:v>
                </c:pt>
                <c:pt idx="58">
                  <c:v>98.760004690848447</c:v>
                </c:pt>
                <c:pt idx="59">
                  <c:v>98.780004691798297</c:v>
                </c:pt>
                <c:pt idx="60">
                  <c:v>98.800004692748203</c:v>
                </c:pt>
              </c:numCache>
            </c:numRef>
          </c:xVal>
          <c:yVal>
            <c:numRef>
              <c:f>'Точка 1'!$D$4886:$D$4946</c:f>
              <c:numCache>
                <c:formatCode>General</c:formatCode>
                <c:ptCount val="61"/>
                <c:pt idx="0">
                  <c:v>-0.65519999999999456</c:v>
                </c:pt>
                <c:pt idx="1">
                  <c:v>-2.1840000000000002</c:v>
                </c:pt>
                <c:pt idx="2">
                  <c:v>-0.21840000000000287</c:v>
                </c:pt>
                <c:pt idx="3">
                  <c:v>2.8392000000000017</c:v>
                </c:pt>
                <c:pt idx="4">
                  <c:v>1.5288000000000039</c:v>
                </c:pt>
                <c:pt idx="5">
                  <c:v>-1.7471999999999901</c:v>
                </c:pt>
                <c:pt idx="6">
                  <c:v>-1.9655999999999938</c:v>
                </c:pt>
                <c:pt idx="7">
                  <c:v>1.0919999999999965</c:v>
                </c:pt>
                <c:pt idx="8">
                  <c:v>2.6208000000000031</c:v>
                </c:pt>
                <c:pt idx="9">
                  <c:v>0.21840000000000287</c:v>
                </c:pt>
                <c:pt idx="10">
                  <c:v>-2.1840000000000002</c:v>
                </c:pt>
                <c:pt idx="11">
                  <c:v>-0.8735999999999966</c:v>
                </c:pt>
                <c:pt idx="12">
                  <c:v>1.7471999999999901</c:v>
                </c:pt>
                <c:pt idx="13">
                  <c:v>1.9656000000000091</c:v>
                </c:pt>
                <c:pt idx="14">
                  <c:v>-0.8735999999999966</c:v>
                </c:pt>
                <c:pt idx="15">
                  <c:v>-1.9655999999999938</c:v>
                </c:pt>
                <c:pt idx="16">
                  <c:v>0</c:v>
                </c:pt>
                <c:pt idx="17">
                  <c:v>2.1840000000000153</c:v>
                </c:pt>
                <c:pt idx="18">
                  <c:v>1.0919999999999965</c:v>
                </c:pt>
                <c:pt idx="19">
                  <c:v>-1.5287999999999879</c:v>
                </c:pt>
                <c:pt idx="20">
                  <c:v>-1.5287999999999879</c:v>
                </c:pt>
                <c:pt idx="21">
                  <c:v>0.65520000000000866</c:v>
                </c:pt>
                <c:pt idx="22">
                  <c:v>1.9656000000000091</c:v>
                </c:pt>
                <c:pt idx="23">
                  <c:v>0.21840000000000287</c:v>
                </c:pt>
                <c:pt idx="24">
                  <c:v>-1.5287999999999879</c:v>
                </c:pt>
                <c:pt idx="25">
                  <c:v>-0.8735999999999966</c:v>
                </c:pt>
                <c:pt idx="26">
                  <c:v>1.0919999999999965</c:v>
                </c:pt>
                <c:pt idx="27">
                  <c:v>1.5288000000000039</c:v>
                </c:pt>
                <c:pt idx="28">
                  <c:v>-0.43680000000000574</c:v>
                </c:pt>
                <c:pt idx="29">
                  <c:v>-1.5287999999999879</c:v>
                </c:pt>
                <c:pt idx="30">
                  <c:v>-0.43680000000000574</c:v>
                </c:pt>
                <c:pt idx="31">
                  <c:v>1.3104000000000013</c:v>
                </c:pt>
                <c:pt idx="32">
                  <c:v>1.0919999999999965</c:v>
                </c:pt>
                <c:pt idx="33">
                  <c:v>-0.65519999999999456</c:v>
                </c:pt>
                <c:pt idx="34">
                  <c:v>-1.3104000000000013</c:v>
                </c:pt>
                <c:pt idx="35">
                  <c:v>-0.21840000000000287</c:v>
                </c:pt>
                <c:pt idx="36">
                  <c:v>1.5288000000000039</c:v>
                </c:pt>
                <c:pt idx="37">
                  <c:v>0.65520000000000866</c:v>
                </c:pt>
                <c:pt idx="38">
                  <c:v>-0.8735999999999966</c:v>
                </c:pt>
                <c:pt idx="39">
                  <c:v>-1.0919999999999965</c:v>
                </c:pt>
                <c:pt idx="40">
                  <c:v>0.21840000000000287</c:v>
                </c:pt>
                <c:pt idx="41">
                  <c:v>1.3104000000000013</c:v>
                </c:pt>
                <c:pt idx="42">
                  <c:v>0.43680000000000574</c:v>
                </c:pt>
                <c:pt idx="43">
                  <c:v>-0.8735999999999966</c:v>
                </c:pt>
                <c:pt idx="44">
                  <c:v>-1.0919999999999965</c:v>
                </c:pt>
                <c:pt idx="45">
                  <c:v>0.65520000000000866</c:v>
                </c:pt>
                <c:pt idx="46">
                  <c:v>1.3104000000000013</c:v>
                </c:pt>
                <c:pt idx="47">
                  <c:v>0.21840000000000287</c:v>
                </c:pt>
                <c:pt idx="48">
                  <c:v>-0.8735999999999966</c:v>
                </c:pt>
                <c:pt idx="49">
                  <c:v>-0.8735999999999966</c:v>
                </c:pt>
                <c:pt idx="50">
                  <c:v>0.65520000000000866</c:v>
                </c:pt>
                <c:pt idx="51">
                  <c:v>0.8735999999999966</c:v>
                </c:pt>
                <c:pt idx="52">
                  <c:v>0</c:v>
                </c:pt>
                <c:pt idx="53">
                  <c:v>-0.8735999999999966</c:v>
                </c:pt>
                <c:pt idx="54">
                  <c:v>-0.65519999999999456</c:v>
                </c:pt>
                <c:pt idx="55">
                  <c:v>0.65520000000000866</c:v>
                </c:pt>
                <c:pt idx="56">
                  <c:v>0.8735999999999966</c:v>
                </c:pt>
                <c:pt idx="57">
                  <c:v>0.21840000000000287</c:v>
                </c:pt>
                <c:pt idx="58">
                  <c:v>-0.65519999999999456</c:v>
                </c:pt>
                <c:pt idx="59">
                  <c:v>-0.65519999999999456</c:v>
                </c:pt>
                <c:pt idx="60">
                  <c:v>0.65520000000000866</c:v>
                </c:pt>
              </c:numCache>
            </c:numRef>
          </c:yVal>
          <c:smooth val="1"/>
        </c:ser>
        <c:ser>
          <c:idx val="1"/>
          <c:order val="1"/>
          <c:spPr>
            <a:ln w="12694">
              <a:solidFill>
                <a:srgbClr val="FF00FF"/>
              </a:solidFill>
              <a:prstDash val="solid"/>
            </a:ln>
          </c:spPr>
          <c:marker>
            <c:symbol val="none"/>
          </c:marker>
          <c:trendline>
            <c:spPr>
              <a:ln w="3173">
                <a:solidFill>
                  <a:srgbClr val="000000"/>
                </a:solidFill>
                <a:prstDash val="solid"/>
              </a:ln>
            </c:spPr>
            <c:trendlineType val="exp"/>
          </c:trendline>
          <c:xVal>
            <c:numRef>
              <c:f>'Точка 1'!$A$4886:$A$4946</c:f>
              <c:numCache>
                <c:formatCode>General</c:formatCode>
                <c:ptCount val="61"/>
                <c:pt idx="0">
                  <c:v>97.600004635751219</c:v>
                </c:pt>
                <c:pt idx="1">
                  <c:v>97.62000463670104</c:v>
                </c:pt>
                <c:pt idx="2">
                  <c:v>97.640004637651089</c:v>
                </c:pt>
                <c:pt idx="3">
                  <c:v>97.66000463860108</c:v>
                </c:pt>
                <c:pt idx="4">
                  <c:v>97.680004639550958</c:v>
                </c:pt>
                <c:pt idx="5">
                  <c:v>97.700004640500993</c:v>
                </c:pt>
                <c:pt idx="6">
                  <c:v>97.720004641450942</c:v>
                </c:pt>
                <c:pt idx="7">
                  <c:v>97.740004642400891</c:v>
                </c:pt>
                <c:pt idx="8">
                  <c:v>97.760004643350896</c:v>
                </c:pt>
                <c:pt idx="9">
                  <c:v>97.780004644300931</c:v>
                </c:pt>
                <c:pt idx="10">
                  <c:v>97.800004645250766</c:v>
                </c:pt>
                <c:pt idx="11">
                  <c:v>97.820004646200687</c:v>
                </c:pt>
                <c:pt idx="12">
                  <c:v>97.840004647150636</c:v>
                </c:pt>
                <c:pt idx="13">
                  <c:v>97.860004648100627</c:v>
                </c:pt>
                <c:pt idx="14">
                  <c:v>97.880004649050534</c:v>
                </c:pt>
                <c:pt idx="15">
                  <c:v>97.900004650000497</c:v>
                </c:pt>
                <c:pt idx="16">
                  <c:v>97.920004650950432</c:v>
                </c:pt>
                <c:pt idx="17">
                  <c:v>97.94000465190058</c:v>
                </c:pt>
                <c:pt idx="18">
                  <c:v>97.96000465285033</c:v>
                </c:pt>
                <c:pt idx="19">
                  <c:v>97.980004653800293</c:v>
                </c:pt>
                <c:pt idx="20">
                  <c:v>98.000004654750228</c:v>
                </c:pt>
                <c:pt idx="21">
                  <c:v>98.020004655700177</c:v>
                </c:pt>
                <c:pt idx="22">
                  <c:v>98.040004656650112</c:v>
                </c:pt>
                <c:pt idx="23">
                  <c:v>98.060004657600075</c:v>
                </c:pt>
                <c:pt idx="24">
                  <c:v>98.08000465855001</c:v>
                </c:pt>
                <c:pt idx="25">
                  <c:v>98.100004659499959</c:v>
                </c:pt>
                <c:pt idx="26">
                  <c:v>98.120004660449908</c:v>
                </c:pt>
                <c:pt idx="27">
                  <c:v>98.140004661399985</c:v>
                </c:pt>
                <c:pt idx="28">
                  <c:v>98.16000466234982</c:v>
                </c:pt>
                <c:pt idx="29">
                  <c:v>98.180004663299769</c:v>
                </c:pt>
                <c:pt idx="30">
                  <c:v>98.200004664249875</c:v>
                </c:pt>
                <c:pt idx="31">
                  <c:v>98.220004665199667</c:v>
                </c:pt>
                <c:pt idx="32">
                  <c:v>98.240004666149744</c:v>
                </c:pt>
                <c:pt idx="33">
                  <c:v>98.260004667099565</c:v>
                </c:pt>
                <c:pt idx="34">
                  <c:v>98.280004668049628</c:v>
                </c:pt>
                <c:pt idx="35">
                  <c:v>98.300004668999463</c:v>
                </c:pt>
                <c:pt idx="36">
                  <c:v>98.320004669949427</c:v>
                </c:pt>
                <c:pt idx="37">
                  <c:v>98.340004670899361</c:v>
                </c:pt>
                <c:pt idx="38">
                  <c:v>98.360004671849325</c:v>
                </c:pt>
                <c:pt idx="39">
                  <c:v>98.380004672799259</c:v>
                </c:pt>
                <c:pt idx="40">
                  <c:v>98.400004673749223</c:v>
                </c:pt>
                <c:pt idx="41">
                  <c:v>98.420004674699157</c:v>
                </c:pt>
                <c:pt idx="42">
                  <c:v>98.440004675649249</c:v>
                </c:pt>
                <c:pt idx="43">
                  <c:v>98.460004676599056</c:v>
                </c:pt>
                <c:pt idx="44">
                  <c:v>98.480004677549005</c:v>
                </c:pt>
                <c:pt idx="45">
                  <c:v>98.500004678498954</c:v>
                </c:pt>
                <c:pt idx="46">
                  <c:v>98.520004679448903</c:v>
                </c:pt>
                <c:pt idx="47">
                  <c:v>98.540004680399051</c:v>
                </c:pt>
                <c:pt idx="48">
                  <c:v>98.560004681349042</c:v>
                </c:pt>
                <c:pt idx="49">
                  <c:v>98.580004682298764</c:v>
                </c:pt>
                <c:pt idx="50">
                  <c:v>98.600004683248727</c:v>
                </c:pt>
                <c:pt idx="51">
                  <c:v>98.620004684198662</c:v>
                </c:pt>
                <c:pt idx="52">
                  <c:v>98.640004685148782</c:v>
                </c:pt>
                <c:pt idx="53">
                  <c:v>98.660004686098546</c:v>
                </c:pt>
                <c:pt idx="54">
                  <c:v>98.680004687048495</c:v>
                </c:pt>
                <c:pt idx="55">
                  <c:v>98.700004687998586</c:v>
                </c:pt>
                <c:pt idx="56">
                  <c:v>98.720004688948535</c:v>
                </c:pt>
                <c:pt idx="57">
                  <c:v>98.740004689898541</c:v>
                </c:pt>
                <c:pt idx="58">
                  <c:v>98.760004690848447</c:v>
                </c:pt>
                <c:pt idx="59">
                  <c:v>98.780004691798297</c:v>
                </c:pt>
                <c:pt idx="60">
                  <c:v>98.800004692748203</c:v>
                </c:pt>
              </c:numCache>
            </c:numRef>
          </c:xVal>
          <c:yVal>
            <c:numRef>
              <c:f>'Точка 1'!$E$4886:$E$4946</c:f>
              <c:numCache>
                <c:formatCode>General</c:formatCode>
                <c:ptCount val="61"/>
                <c:pt idx="3">
                  <c:v>2.8391999999999977</c:v>
                </c:pt>
                <c:pt idx="8">
                  <c:v>2.6208</c:v>
                </c:pt>
                <c:pt idx="13">
                  <c:v>1.9656</c:v>
                </c:pt>
                <c:pt idx="17">
                  <c:v>2.1840000000000002</c:v>
                </c:pt>
                <c:pt idx="22">
                  <c:v>1.9656</c:v>
                </c:pt>
                <c:pt idx="27">
                  <c:v>1.5287999999999982</c:v>
                </c:pt>
                <c:pt idx="31">
                  <c:v>1.3104</c:v>
                </c:pt>
                <c:pt idx="36">
                  <c:v>1.5287999999999982</c:v>
                </c:pt>
                <c:pt idx="41">
                  <c:v>1.3104</c:v>
                </c:pt>
                <c:pt idx="46">
                  <c:v>1.3104</c:v>
                </c:pt>
                <c:pt idx="51">
                  <c:v>0.87360000000000115</c:v>
                </c:pt>
                <c:pt idx="56">
                  <c:v>0.87360000000000115</c:v>
                </c:pt>
              </c:numCache>
            </c:numRef>
          </c:yVal>
          <c:smooth val="1"/>
        </c:ser>
        <c:axId val="182305920"/>
        <c:axId val="182307840"/>
      </c:scatterChart>
      <c:valAx>
        <c:axId val="182305920"/>
        <c:scaling>
          <c:orientation val="minMax"/>
          <c:max val="98.8"/>
          <c:min val="97.6"/>
        </c:scaling>
        <c:axPos val="b"/>
        <c:title>
          <c:tx>
            <c:rich>
              <a:bodyPr/>
              <a:lstStyle/>
              <a:p>
                <a:pPr>
                  <a:defRPr sz="225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en-US"/>
                  <a:t>t, c</a:t>
                </a:r>
              </a:p>
            </c:rich>
          </c:tx>
          <c:layout>
            <c:manualLayout>
              <c:xMode val="edge"/>
              <c:yMode val="edge"/>
              <c:x val="0.88281249999999956"/>
              <c:y val="0.60294117647059087"/>
            </c:manualLayout>
          </c:layout>
          <c:spPr>
            <a:noFill/>
            <a:ln w="25387">
              <a:noFill/>
            </a:ln>
          </c:spPr>
        </c:title>
        <c:numFmt formatCode="General" sourceLinked="1"/>
        <c:tickLblPos val="nextTo"/>
        <c:spPr>
          <a:ln w="3173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225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82307840"/>
        <c:crosses val="autoZero"/>
        <c:crossBetween val="midCat"/>
      </c:valAx>
      <c:valAx>
        <c:axId val="182307840"/>
        <c:scaling>
          <c:orientation val="minMax"/>
          <c:max val="3.5"/>
          <c:min val="-2.5"/>
        </c:scaling>
        <c:axPos val="l"/>
        <c:majorGridlines>
          <c:spPr>
            <a:ln w="3173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 rot="0" vert="horz"/>
              <a:lstStyle/>
              <a:p>
                <a:pPr algn="ctr">
                  <a:defRPr sz="225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en-US"/>
                  <a:t>G, </a:t>
                </a:r>
                <a:r>
                  <a:rPr lang="ru-RU"/>
                  <a:t>МПа</a:t>
                </a:r>
              </a:p>
            </c:rich>
          </c:tx>
          <c:layout>
            <c:manualLayout>
              <c:xMode val="edge"/>
              <c:yMode val="edge"/>
              <c:x val="7.8125E-3"/>
              <c:y val="0.13235294117647087"/>
            </c:manualLayout>
          </c:layout>
          <c:spPr>
            <a:noFill/>
            <a:ln w="25387">
              <a:noFill/>
            </a:ln>
          </c:spPr>
        </c:title>
        <c:numFmt formatCode="General" sourceLinked="1"/>
        <c:tickLblPos val="nextTo"/>
        <c:spPr>
          <a:ln w="3173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225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82305920"/>
        <c:crosses val="autoZero"/>
        <c:crossBetween val="midCat"/>
        <c:majorUnit val="0.5"/>
        <c:minorUnit val="0.5"/>
      </c:valAx>
      <c:spPr>
        <a:solidFill>
          <a:srgbClr val="FFFFFF"/>
        </a:solidFill>
        <a:ln w="12694">
          <a:solidFill>
            <a:srgbClr val="808080"/>
          </a:solidFill>
          <a:prstDash val="solid"/>
        </a:ln>
      </c:spPr>
    </c:plotArea>
    <c:plotVisOnly val="1"/>
    <c:dispBlanksAs val="gap"/>
  </c:chart>
  <c:spPr>
    <a:solidFill>
      <a:srgbClr val="FFFFFF"/>
    </a:solidFill>
    <a:ln w="3173">
      <a:solidFill>
        <a:srgbClr val="000000"/>
      </a:solidFill>
      <a:prstDash val="solid"/>
    </a:ln>
  </c:spPr>
  <c:txPr>
    <a:bodyPr/>
    <a:lstStyle/>
    <a:p>
      <a:pPr>
        <a:defRPr sz="20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>
        <c:manualLayout>
          <c:layoutTarget val="inner"/>
          <c:xMode val="edge"/>
          <c:yMode val="edge"/>
          <c:x val="7.3770491803278868E-2"/>
          <c:y val="0.21428571428571427"/>
          <c:w val="0.88524590163934469"/>
          <c:h val="0.71428571428571463"/>
        </c:manualLayout>
      </c:layout>
      <c:scatterChart>
        <c:scatterStyle val="smoothMarker"/>
        <c:ser>
          <c:idx val="0"/>
          <c:order val="0"/>
          <c:spPr>
            <a:ln w="12694">
              <a:solidFill>
                <a:srgbClr val="000080"/>
              </a:solidFill>
              <a:prstDash val="solid"/>
            </a:ln>
          </c:spPr>
          <c:marker>
            <c:symbol val="none"/>
          </c:marker>
          <c:xVal>
            <c:numRef>
              <c:f>'Узел 1'!$A$4456:$A$4520</c:f>
              <c:numCache>
                <c:formatCode>General</c:formatCode>
                <c:ptCount val="65"/>
                <c:pt idx="0">
                  <c:v>89.000004227273166</c:v>
                </c:pt>
                <c:pt idx="1">
                  <c:v>89.020004228223115</c:v>
                </c:pt>
                <c:pt idx="2">
                  <c:v>89.040004229173221</c:v>
                </c:pt>
                <c:pt idx="3">
                  <c:v>89.060004230123013</c:v>
                </c:pt>
                <c:pt idx="4">
                  <c:v>89.080004231072962</c:v>
                </c:pt>
                <c:pt idx="5">
                  <c:v>89.100004232022769</c:v>
                </c:pt>
                <c:pt idx="6">
                  <c:v>89.120004232972818</c:v>
                </c:pt>
                <c:pt idx="7">
                  <c:v>89.140004233922809</c:v>
                </c:pt>
                <c:pt idx="8">
                  <c:v>89.160004234872773</c:v>
                </c:pt>
                <c:pt idx="9">
                  <c:v>89.180004235822679</c:v>
                </c:pt>
                <c:pt idx="10">
                  <c:v>89.200004236772656</c:v>
                </c:pt>
                <c:pt idx="11">
                  <c:v>89.220004237722549</c:v>
                </c:pt>
                <c:pt idx="12">
                  <c:v>89.240004238672597</c:v>
                </c:pt>
                <c:pt idx="13">
                  <c:v>89.260004239622504</c:v>
                </c:pt>
                <c:pt idx="14">
                  <c:v>89.280004240572467</c:v>
                </c:pt>
                <c:pt idx="15">
                  <c:v>89.300004241522402</c:v>
                </c:pt>
                <c:pt idx="16">
                  <c:v>89.320004242472351</c:v>
                </c:pt>
                <c:pt idx="17">
                  <c:v>89.3400042434223</c:v>
                </c:pt>
                <c:pt idx="18">
                  <c:v>89.360004244372391</c:v>
                </c:pt>
                <c:pt idx="19">
                  <c:v>89.380004245322226</c:v>
                </c:pt>
                <c:pt idx="20">
                  <c:v>89.400004246272289</c:v>
                </c:pt>
                <c:pt idx="21">
                  <c:v>89.420004247222096</c:v>
                </c:pt>
                <c:pt idx="22">
                  <c:v>89.440004248172301</c:v>
                </c:pt>
                <c:pt idx="23">
                  <c:v>89.460004249121994</c:v>
                </c:pt>
                <c:pt idx="24">
                  <c:v>89.480004250071943</c:v>
                </c:pt>
                <c:pt idx="25">
                  <c:v>89.500004251021878</c:v>
                </c:pt>
                <c:pt idx="26">
                  <c:v>89.520004251971841</c:v>
                </c:pt>
                <c:pt idx="27">
                  <c:v>89.540004252921719</c:v>
                </c:pt>
                <c:pt idx="28">
                  <c:v>89.560004253871739</c:v>
                </c:pt>
                <c:pt idx="29">
                  <c:v>89.580004254821688</c:v>
                </c:pt>
                <c:pt idx="30">
                  <c:v>89.600004255771609</c:v>
                </c:pt>
                <c:pt idx="31">
                  <c:v>89.620004256721387</c:v>
                </c:pt>
                <c:pt idx="32">
                  <c:v>89.640004257671478</c:v>
                </c:pt>
                <c:pt idx="33">
                  <c:v>89.660004258621356</c:v>
                </c:pt>
                <c:pt idx="34">
                  <c:v>89.680004259571419</c:v>
                </c:pt>
                <c:pt idx="35">
                  <c:v>89.700004260521382</c:v>
                </c:pt>
                <c:pt idx="36">
                  <c:v>89.720004261471331</c:v>
                </c:pt>
                <c:pt idx="37">
                  <c:v>89.74000426242128</c:v>
                </c:pt>
                <c:pt idx="38">
                  <c:v>89.760004263371357</c:v>
                </c:pt>
                <c:pt idx="39">
                  <c:v>89.780004264321192</c:v>
                </c:pt>
                <c:pt idx="40">
                  <c:v>89.800004265271127</c:v>
                </c:pt>
                <c:pt idx="41">
                  <c:v>89.820004266221048</c:v>
                </c:pt>
                <c:pt idx="42">
                  <c:v>89.840004267171025</c:v>
                </c:pt>
                <c:pt idx="43">
                  <c:v>89.860004268120974</c:v>
                </c:pt>
                <c:pt idx="44">
                  <c:v>89.880004269070923</c:v>
                </c:pt>
                <c:pt idx="45">
                  <c:v>89.900004270020872</c:v>
                </c:pt>
                <c:pt idx="46">
                  <c:v>89.920004270970821</c:v>
                </c:pt>
                <c:pt idx="47">
                  <c:v>89.940004271920827</c:v>
                </c:pt>
                <c:pt idx="48">
                  <c:v>89.960004272870734</c:v>
                </c:pt>
                <c:pt idx="49">
                  <c:v>89.980004273820668</c:v>
                </c:pt>
                <c:pt idx="50">
                  <c:v>90.000004274770617</c:v>
                </c:pt>
                <c:pt idx="51">
                  <c:v>90.020004275720552</c:v>
                </c:pt>
                <c:pt idx="52">
                  <c:v>90.040004276670516</c:v>
                </c:pt>
                <c:pt idx="53">
                  <c:v>90.06000427762045</c:v>
                </c:pt>
                <c:pt idx="54">
                  <c:v>90.080004278570414</c:v>
                </c:pt>
                <c:pt idx="55">
                  <c:v>90.100004279520348</c:v>
                </c:pt>
                <c:pt idx="56">
                  <c:v>90.120004280470312</c:v>
                </c:pt>
                <c:pt idx="57">
                  <c:v>90.140004281420261</c:v>
                </c:pt>
                <c:pt idx="58">
                  <c:v>90.160004282370224</c:v>
                </c:pt>
                <c:pt idx="59">
                  <c:v>90.180004283320173</c:v>
                </c:pt>
                <c:pt idx="60">
                  <c:v>90.200004284270278</c:v>
                </c:pt>
                <c:pt idx="61">
                  <c:v>90.22000428522017</c:v>
                </c:pt>
                <c:pt idx="62">
                  <c:v>90.240004286170148</c:v>
                </c:pt>
                <c:pt idx="63">
                  <c:v>90.260004287119997</c:v>
                </c:pt>
                <c:pt idx="64">
                  <c:v>90.280004288069904</c:v>
                </c:pt>
              </c:numCache>
            </c:numRef>
          </c:xVal>
          <c:yVal>
            <c:numRef>
              <c:f>'Узел 1'!$I$4456:$I$4520</c:f>
              <c:numCache>
                <c:formatCode>General</c:formatCode>
                <c:ptCount val="65"/>
                <c:pt idx="0">
                  <c:v>-3.2647294092669292</c:v>
                </c:pt>
                <c:pt idx="1">
                  <c:v>0.42994928906608032</c:v>
                </c:pt>
                <c:pt idx="2">
                  <c:v>3.4398505424021772</c:v>
                </c:pt>
                <c:pt idx="3">
                  <c:v>3.7397478224677152</c:v>
                </c:pt>
                <c:pt idx="4">
                  <c:v>1.3936120254677553</c:v>
                </c:pt>
                <c:pt idx="5">
                  <c:v>-2.8301679420215149</c:v>
                </c:pt>
                <c:pt idx="6">
                  <c:v>-2.80047322466433</c:v>
                </c:pt>
                <c:pt idx="7">
                  <c:v>0.88186809901794183</c:v>
                </c:pt>
                <c:pt idx="8">
                  <c:v>3.6971151825428095</c:v>
                </c:pt>
                <c:pt idx="9">
                  <c:v>2.9881254115317901</c:v>
                </c:pt>
                <c:pt idx="10">
                  <c:v>0.24771557862690941</c:v>
                </c:pt>
                <c:pt idx="11">
                  <c:v>-3.1625307767530986</c:v>
                </c:pt>
                <c:pt idx="12">
                  <c:v>-1.3033667413900574</c:v>
                </c:pt>
                <c:pt idx="13">
                  <c:v>2.6830820611863015</c:v>
                </c:pt>
                <c:pt idx="14">
                  <c:v>4.0909999428194297</c:v>
                </c:pt>
                <c:pt idx="15">
                  <c:v>1.7518186934327458</c:v>
                </c:pt>
                <c:pt idx="16">
                  <c:v>-0.41257490487214538</c:v>
                </c:pt>
                <c:pt idx="17">
                  <c:v>-1.4901644553245439</c:v>
                </c:pt>
                <c:pt idx="18">
                  <c:v>1.4109424227524272</c:v>
                </c:pt>
                <c:pt idx="19">
                  <c:v>2.753714898039922</c:v>
                </c:pt>
                <c:pt idx="20">
                  <c:v>3.0604404280821531</c:v>
                </c:pt>
                <c:pt idx="21">
                  <c:v>1.5156569396694977</c:v>
                </c:pt>
                <c:pt idx="22">
                  <c:v>-0.37721036696607574</c:v>
                </c:pt>
                <c:pt idx="23">
                  <c:v>-1.3197966305526918</c:v>
                </c:pt>
                <c:pt idx="24">
                  <c:v>0.84687368235312899</c:v>
                </c:pt>
                <c:pt idx="25">
                  <c:v>2.5241520253795997</c:v>
                </c:pt>
                <c:pt idx="26">
                  <c:v>1.9635693034404436</c:v>
                </c:pt>
                <c:pt idx="27">
                  <c:v>0.74218636172724728</c:v>
                </c:pt>
                <c:pt idx="28">
                  <c:v>-1.1743226470313599</c:v>
                </c:pt>
                <c:pt idx="29">
                  <c:v>-1.9218438828616227</c:v>
                </c:pt>
                <c:pt idx="30">
                  <c:v>0.40800961246939949</c:v>
                </c:pt>
                <c:pt idx="31">
                  <c:v>2.9008988107056197</c:v>
                </c:pt>
                <c:pt idx="32">
                  <c:v>2.3431664063273292</c:v>
                </c:pt>
                <c:pt idx="33">
                  <c:v>0.78451223046394558</c:v>
                </c:pt>
                <c:pt idx="34">
                  <c:v>-1.2168596842154638</c:v>
                </c:pt>
                <c:pt idx="35">
                  <c:v>-1.5900569343369109</c:v>
                </c:pt>
                <c:pt idx="36">
                  <c:v>0.49399788882079332</c:v>
                </c:pt>
                <c:pt idx="37">
                  <c:v>2.5891842177963866</c:v>
                </c:pt>
                <c:pt idx="38">
                  <c:v>1.9861653928765801</c:v>
                </c:pt>
                <c:pt idx="39">
                  <c:v>1.1686793437966481</c:v>
                </c:pt>
                <c:pt idx="40">
                  <c:v>-0.72398541918569603</c:v>
                </c:pt>
                <c:pt idx="41">
                  <c:v>-1.9667783538077701</c:v>
                </c:pt>
                <c:pt idx="42">
                  <c:v>0.21102396008967619</c:v>
                </c:pt>
                <c:pt idx="43">
                  <c:v>2.0727008882921893</c:v>
                </c:pt>
                <c:pt idx="44">
                  <c:v>0.98757180810466139</c:v>
                </c:pt>
                <c:pt idx="45">
                  <c:v>1.2106841843490272</c:v>
                </c:pt>
                <c:pt idx="46">
                  <c:v>-0.3828846149432944</c:v>
                </c:pt>
                <c:pt idx="47">
                  <c:v>-1.6347121390171839</c:v>
                </c:pt>
                <c:pt idx="48">
                  <c:v>5.2321870064638183E-2</c:v>
                </c:pt>
                <c:pt idx="49">
                  <c:v>1.638280829548652</c:v>
                </c:pt>
                <c:pt idx="50">
                  <c:v>0.95519994854863965</c:v>
                </c:pt>
                <c:pt idx="51">
                  <c:v>1.3991076058457281</c:v>
                </c:pt>
                <c:pt idx="52">
                  <c:v>0.14232352466672182</c:v>
                </c:pt>
                <c:pt idx="53">
                  <c:v>-1.4220413343940876</c:v>
                </c:pt>
                <c:pt idx="54">
                  <c:v>-0.63489167943122848</c:v>
                </c:pt>
                <c:pt idx="55">
                  <c:v>1.2598620893832688</c:v>
                </c:pt>
                <c:pt idx="56">
                  <c:v>0.47981900078593048</c:v>
                </c:pt>
                <c:pt idx="57">
                  <c:v>0.28352037402320512</c:v>
                </c:pt>
                <c:pt idx="58">
                  <c:v>1.0326908114142128</c:v>
                </c:pt>
                <c:pt idx="59">
                  <c:v>-3.1369443876840832E-3</c:v>
                </c:pt>
                <c:pt idx="60">
                  <c:v>-0.95772790568269561</c:v>
                </c:pt>
                <c:pt idx="61">
                  <c:v>0.95775630230279063</c:v>
                </c:pt>
                <c:pt idx="62">
                  <c:v>8.1328837696823128E-2</c:v>
                </c:pt>
                <c:pt idx="63">
                  <c:v>-0.7349676673210439</c:v>
                </c:pt>
                <c:pt idx="64">
                  <c:v>1.2785045399964403</c:v>
                </c:pt>
              </c:numCache>
            </c:numRef>
          </c:yVal>
          <c:smooth val="1"/>
        </c:ser>
        <c:ser>
          <c:idx val="1"/>
          <c:order val="1"/>
          <c:spPr>
            <a:ln w="12694">
              <a:solidFill>
                <a:srgbClr val="FF00FF"/>
              </a:solidFill>
              <a:prstDash val="solid"/>
            </a:ln>
          </c:spPr>
          <c:marker>
            <c:symbol val="none"/>
          </c:marker>
          <c:trendline>
            <c:spPr>
              <a:ln w="3173">
                <a:solidFill>
                  <a:srgbClr val="000000"/>
                </a:solidFill>
                <a:prstDash val="solid"/>
              </a:ln>
            </c:spPr>
            <c:trendlineType val="exp"/>
          </c:trendline>
          <c:xVal>
            <c:numRef>
              <c:f>'Узел 1'!$A$4456:$A$4520</c:f>
              <c:numCache>
                <c:formatCode>General</c:formatCode>
                <c:ptCount val="65"/>
                <c:pt idx="0">
                  <c:v>89.000004227273166</c:v>
                </c:pt>
                <c:pt idx="1">
                  <c:v>89.020004228223115</c:v>
                </c:pt>
                <c:pt idx="2">
                  <c:v>89.040004229173221</c:v>
                </c:pt>
                <c:pt idx="3">
                  <c:v>89.060004230123013</c:v>
                </c:pt>
                <c:pt idx="4">
                  <c:v>89.080004231072962</c:v>
                </c:pt>
                <c:pt idx="5">
                  <c:v>89.100004232022769</c:v>
                </c:pt>
                <c:pt idx="6">
                  <c:v>89.120004232972818</c:v>
                </c:pt>
                <c:pt idx="7">
                  <c:v>89.140004233922809</c:v>
                </c:pt>
                <c:pt idx="8">
                  <c:v>89.160004234872773</c:v>
                </c:pt>
                <c:pt idx="9">
                  <c:v>89.180004235822679</c:v>
                </c:pt>
                <c:pt idx="10">
                  <c:v>89.200004236772656</c:v>
                </c:pt>
                <c:pt idx="11">
                  <c:v>89.220004237722549</c:v>
                </c:pt>
                <c:pt idx="12">
                  <c:v>89.240004238672597</c:v>
                </c:pt>
                <c:pt idx="13">
                  <c:v>89.260004239622504</c:v>
                </c:pt>
                <c:pt idx="14">
                  <c:v>89.280004240572467</c:v>
                </c:pt>
                <c:pt idx="15">
                  <c:v>89.300004241522402</c:v>
                </c:pt>
                <c:pt idx="16">
                  <c:v>89.320004242472351</c:v>
                </c:pt>
                <c:pt idx="17">
                  <c:v>89.3400042434223</c:v>
                </c:pt>
                <c:pt idx="18">
                  <c:v>89.360004244372391</c:v>
                </c:pt>
                <c:pt idx="19">
                  <c:v>89.380004245322226</c:v>
                </c:pt>
                <c:pt idx="20">
                  <c:v>89.400004246272289</c:v>
                </c:pt>
                <c:pt idx="21">
                  <c:v>89.420004247222096</c:v>
                </c:pt>
                <c:pt idx="22">
                  <c:v>89.440004248172301</c:v>
                </c:pt>
                <c:pt idx="23">
                  <c:v>89.460004249121994</c:v>
                </c:pt>
                <c:pt idx="24">
                  <c:v>89.480004250071943</c:v>
                </c:pt>
                <c:pt idx="25">
                  <c:v>89.500004251021878</c:v>
                </c:pt>
                <c:pt idx="26">
                  <c:v>89.520004251971841</c:v>
                </c:pt>
                <c:pt idx="27">
                  <c:v>89.540004252921719</c:v>
                </c:pt>
                <c:pt idx="28">
                  <c:v>89.560004253871739</c:v>
                </c:pt>
                <c:pt idx="29">
                  <c:v>89.580004254821688</c:v>
                </c:pt>
                <c:pt idx="30">
                  <c:v>89.600004255771609</c:v>
                </c:pt>
                <c:pt idx="31">
                  <c:v>89.620004256721387</c:v>
                </c:pt>
                <c:pt idx="32">
                  <c:v>89.640004257671478</c:v>
                </c:pt>
                <c:pt idx="33">
                  <c:v>89.660004258621356</c:v>
                </c:pt>
                <c:pt idx="34">
                  <c:v>89.680004259571419</c:v>
                </c:pt>
                <c:pt idx="35">
                  <c:v>89.700004260521382</c:v>
                </c:pt>
                <c:pt idx="36">
                  <c:v>89.720004261471331</c:v>
                </c:pt>
                <c:pt idx="37">
                  <c:v>89.74000426242128</c:v>
                </c:pt>
                <c:pt idx="38">
                  <c:v>89.760004263371357</c:v>
                </c:pt>
                <c:pt idx="39">
                  <c:v>89.780004264321192</c:v>
                </c:pt>
                <c:pt idx="40">
                  <c:v>89.800004265271127</c:v>
                </c:pt>
                <c:pt idx="41">
                  <c:v>89.820004266221048</c:v>
                </c:pt>
                <c:pt idx="42">
                  <c:v>89.840004267171025</c:v>
                </c:pt>
                <c:pt idx="43">
                  <c:v>89.860004268120974</c:v>
                </c:pt>
                <c:pt idx="44">
                  <c:v>89.880004269070923</c:v>
                </c:pt>
                <c:pt idx="45">
                  <c:v>89.900004270020872</c:v>
                </c:pt>
                <c:pt idx="46">
                  <c:v>89.920004270970821</c:v>
                </c:pt>
                <c:pt idx="47">
                  <c:v>89.940004271920827</c:v>
                </c:pt>
                <c:pt idx="48">
                  <c:v>89.960004272870734</c:v>
                </c:pt>
                <c:pt idx="49">
                  <c:v>89.980004273820668</c:v>
                </c:pt>
                <c:pt idx="50">
                  <c:v>90.000004274770617</c:v>
                </c:pt>
                <c:pt idx="51">
                  <c:v>90.020004275720552</c:v>
                </c:pt>
                <c:pt idx="52">
                  <c:v>90.040004276670516</c:v>
                </c:pt>
                <c:pt idx="53">
                  <c:v>90.06000427762045</c:v>
                </c:pt>
                <c:pt idx="54">
                  <c:v>90.080004278570414</c:v>
                </c:pt>
                <c:pt idx="55">
                  <c:v>90.100004279520348</c:v>
                </c:pt>
                <c:pt idx="56">
                  <c:v>90.120004280470312</c:v>
                </c:pt>
                <c:pt idx="57">
                  <c:v>90.140004281420261</c:v>
                </c:pt>
                <c:pt idx="58">
                  <c:v>90.160004282370224</c:v>
                </c:pt>
                <c:pt idx="59">
                  <c:v>90.180004283320173</c:v>
                </c:pt>
                <c:pt idx="60">
                  <c:v>90.200004284270278</c:v>
                </c:pt>
                <c:pt idx="61">
                  <c:v>90.22000428522017</c:v>
                </c:pt>
                <c:pt idx="62">
                  <c:v>90.240004286170148</c:v>
                </c:pt>
                <c:pt idx="63">
                  <c:v>90.260004287119997</c:v>
                </c:pt>
                <c:pt idx="64">
                  <c:v>90.280004288069904</c:v>
                </c:pt>
              </c:numCache>
            </c:numRef>
          </c:xVal>
          <c:yVal>
            <c:numRef>
              <c:f>'Узел 1'!$J$4456:$J$4520</c:f>
              <c:numCache>
                <c:formatCode>General</c:formatCode>
                <c:ptCount val="65"/>
                <c:pt idx="14">
                  <c:v>4.0910000000000002</c:v>
                </c:pt>
                <c:pt idx="20">
                  <c:v>3.0604399999999998</c:v>
                </c:pt>
                <c:pt idx="25">
                  <c:v>2.524152</c:v>
                </c:pt>
                <c:pt idx="31">
                  <c:v>2.9008989999999977</c:v>
                </c:pt>
                <c:pt idx="37">
                  <c:v>2.5891839999999999</c:v>
                </c:pt>
                <c:pt idx="43">
                  <c:v>2.0727009999999977</c:v>
                </c:pt>
                <c:pt idx="49">
                  <c:v>1.6382810000000001</c:v>
                </c:pt>
                <c:pt idx="55">
                  <c:v>1.2598619999999976</c:v>
                </c:pt>
                <c:pt idx="61">
                  <c:v>0.95775600000000005</c:v>
                </c:pt>
                <c:pt idx="64">
                  <c:v>1.278505</c:v>
                </c:pt>
              </c:numCache>
            </c:numRef>
          </c:yVal>
          <c:smooth val="1"/>
        </c:ser>
        <c:axId val="182779904"/>
        <c:axId val="182781824"/>
      </c:scatterChart>
      <c:valAx>
        <c:axId val="182779904"/>
        <c:scaling>
          <c:orientation val="minMax"/>
          <c:max val="90.26"/>
          <c:min val="89.22"/>
        </c:scaling>
        <c:axPos val="b"/>
        <c:title>
          <c:tx>
            <c:rich>
              <a:bodyPr/>
              <a:lstStyle/>
              <a:p>
                <a:pPr>
                  <a:defRPr sz="225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en-US"/>
                  <a:t>t, c</a:t>
                </a:r>
              </a:p>
            </c:rich>
          </c:tx>
          <c:layout>
            <c:manualLayout>
              <c:xMode val="edge"/>
              <c:yMode val="edge"/>
              <c:x val="0.94262295081967262"/>
              <c:y val="0.52857142857142869"/>
            </c:manualLayout>
          </c:layout>
          <c:spPr>
            <a:noFill/>
            <a:ln w="25387">
              <a:noFill/>
            </a:ln>
          </c:spPr>
        </c:title>
        <c:numFmt formatCode="General" sourceLinked="1"/>
        <c:tickLblPos val="nextTo"/>
        <c:spPr>
          <a:ln w="3173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225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82781824"/>
        <c:crosses val="autoZero"/>
        <c:crossBetween val="midCat"/>
      </c:valAx>
      <c:valAx>
        <c:axId val="182781824"/>
        <c:scaling>
          <c:orientation val="minMax"/>
          <c:max val="4.5"/>
          <c:min val="-4"/>
        </c:scaling>
        <c:axPos val="l"/>
        <c:majorGridlines>
          <c:spPr>
            <a:ln w="3173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 rot="0" vert="horz"/>
              <a:lstStyle/>
              <a:p>
                <a:pPr algn="ctr">
                  <a:defRPr sz="225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en-US"/>
                  <a:t>G, </a:t>
                </a:r>
                <a:r>
                  <a:rPr lang="ru-RU"/>
                  <a:t>МПа</a:t>
                </a:r>
              </a:p>
            </c:rich>
          </c:tx>
          <c:layout>
            <c:manualLayout>
              <c:xMode val="edge"/>
              <c:yMode val="edge"/>
              <c:x val="0"/>
              <c:y val="0.11428571428571448"/>
            </c:manualLayout>
          </c:layout>
          <c:spPr>
            <a:noFill/>
            <a:ln w="25387">
              <a:noFill/>
            </a:ln>
          </c:spPr>
        </c:title>
        <c:numFmt formatCode="General" sourceLinked="1"/>
        <c:tickLblPos val="nextTo"/>
        <c:spPr>
          <a:ln w="3173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225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82779904"/>
        <c:crosses val="autoZero"/>
        <c:crossBetween val="midCat"/>
        <c:majorUnit val="1"/>
        <c:minorUnit val="1"/>
      </c:valAx>
      <c:spPr>
        <a:solidFill>
          <a:srgbClr val="FFFFFF"/>
        </a:solidFill>
        <a:ln w="12694">
          <a:solidFill>
            <a:srgbClr val="808080"/>
          </a:solidFill>
          <a:prstDash val="solid"/>
        </a:ln>
      </c:spPr>
    </c:plotArea>
    <c:plotVisOnly val="1"/>
    <c:dispBlanksAs val="gap"/>
  </c:chart>
  <c:spPr>
    <a:solidFill>
      <a:srgbClr val="FFFFFF"/>
    </a:solidFill>
    <a:ln w="3173">
      <a:solidFill>
        <a:srgbClr val="000000"/>
      </a:solidFill>
      <a:prstDash val="solid"/>
    </a:ln>
  </c:spPr>
  <c:txPr>
    <a:bodyPr/>
    <a:lstStyle/>
    <a:p>
      <a:pPr>
        <a:defRPr sz="20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>
        <c:manualLayout>
          <c:layoutTarget val="inner"/>
          <c:xMode val="edge"/>
          <c:yMode val="edge"/>
          <c:x val="6.6098081023454172E-2"/>
          <c:y val="0.11049723756906066"/>
          <c:w val="0.8869936034115149"/>
          <c:h val="0.83425414364640882"/>
        </c:manualLayout>
      </c:layout>
      <c:scatterChart>
        <c:scatterStyle val="smoothMarker"/>
        <c:ser>
          <c:idx val="0"/>
          <c:order val="0"/>
          <c:spPr>
            <a:ln w="12699">
              <a:solidFill>
                <a:srgbClr val="000080"/>
              </a:solidFill>
              <a:prstDash val="solid"/>
            </a:ln>
          </c:spPr>
          <c:marker>
            <c:symbol val="none"/>
          </c:marker>
          <c:xVal>
            <c:numRef>
              <c:f>Лист6!$A$2:$A$4530</c:f>
              <c:numCache>
                <c:formatCode>General</c:formatCode>
                <c:ptCount val="4529"/>
                <c:pt idx="0">
                  <c:v>84.780220031738295</c:v>
                </c:pt>
                <c:pt idx="1">
                  <c:v>84.781219482421875</c:v>
                </c:pt>
                <c:pt idx="2">
                  <c:v>84.782722473144489</c:v>
                </c:pt>
                <c:pt idx="3">
                  <c:v>84.783721923828111</c:v>
                </c:pt>
                <c:pt idx="4">
                  <c:v>84.784721374511719</c:v>
                </c:pt>
                <c:pt idx="5">
                  <c:v>84.785217285156264</c:v>
                </c:pt>
                <c:pt idx="6">
                  <c:v>84.786216735839844</c:v>
                </c:pt>
                <c:pt idx="7">
                  <c:v>84.787216186523438</c:v>
                </c:pt>
                <c:pt idx="8">
                  <c:v>84.788215637207159</c:v>
                </c:pt>
                <c:pt idx="9">
                  <c:v>84.789215087890625</c:v>
                </c:pt>
                <c:pt idx="10">
                  <c:v>84.790092468261733</c:v>
                </c:pt>
                <c:pt idx="11">
                  <c:v>84.791091918945327</c:v>
                </c:pt>
                <c:pt idx="12">
                  <c:v>84.792091369628878</c:v>
                </c:pt>
                <c:pt idx="13">
                  <c:v>84.793090820312614</c:v>
                </c:pt>
                <c:pt idx="14">
                  <c:v>84.794090270996094</c:v>
                </c:pt>
                <c:pt idx="15">
                  <c:v>84.795097351074219</c:v>
                </c:pt>
                <c:pt idx="16">
                  <c:v>84.796096801757813</c:v>
                </c:pt>
                <c:pt idx="17">
                  <c:v>84.797096252441378</c:v>
                </c:pt>
                <c:pt idx="18">
                  <c:v>84.798095703125</c:v>
                </c:pt>
                <c:pt idx="19">
                  <c:v>84.79909515380858</c:v>
                </c:pt>
                <c:pt idx="20">
                  <c:v>84.800094604492202</c:v>
                </c:pt>
                <c:pt idx="21">
                  <c:v>84.801094055175795</c:v>
                </c:pt>
                <c:pt idx="22">
                  <c:v>84.802093505859318</c:v>
                </c:pt>
                <c:pt idx="23">
                  <c:v>84.803092956542841</c:v>
                </c:pt>
                <c:pt idx="24">
                  <c:v>84.804092407226548</c:v>
                </c:pt>
                <c:pt idx="25">
                  <c:v>84.805343627929688</c:v>
                </c:pt>
                <c:pt idx="26">
                  <c:v>84.806343078613281</c:v>
                </c:pt>
                <c:pt idx="27">
                  <c:v>84.807342529296818</c:v>
                </c:pt>
                <c:pt idx="28">
                  <c:v>84.808341979980341</c:v>
                </c:pt>
                <c:pt idx="29">
                  <c:v>84.809341430663864</c:v>
                </c:pt>
                <c:pt idx="30">
                  <c:v>84.810340881347727</c:v>
                </c:pt>
                <c:pt idx="31">
                  <c:v>84.811340332031065</c:v>
                </c:pt>
                <c:pt idx="32">
                  <c:v>84.812347412109176</c:v>
                </c:pt>
                <c:pt idx="33">
                  <c:v>84.813346862792841</c:v>
                </c:pt>
                <c:pt idx="34">
                  <c:v>84.814346313476364</c:v>
                </c:pt>
                <c:pt idx="35">
                  <c:v>84.815345764160156</c:v>
                </c:pt>
                <c:pt idx="36">
                  <c:v>84.81634521484375</c:v>
                </c:pt>
                <c:pt idx="37">
                  <c:v>84.817344665527472</c:v>
                </c:pt>
                <c:pt idx="38">
                  <c:v>84.818344116210739</c:v>
                </c:pt>
                <c:pt idx="39">
                  <c:v>84.819343566894489</c:v>
                </c:pt>
                <c:pt idx="40">
                  <c:v>84.820343017577954</c:v>
                </c:pt>
                <c:pt idx="41">
                  <c:v>84.821342468261719</c:v>
                </c:pt>
                <c:pt idx="42">
                  <c:v>84.822341918945185</c:v>
                </c:pt>
                <c:pt idx="43">
                  <c:v>84.823341369628707</c:v>
                </c:pt>
                <c:pt idx="44">
                  <c:v>84.8243408203125</c:v>
                </c:pt>
                <c:pt idx="45">
                  <c:v>84.825340270995895</c:v>
                </c:pt>
                <c:pt idx="46">
                  <c:v>84.826347351074034</c:v>
                </c:pt>
                <c:pt idx="47">
                  <c:v>84.827346801757685</c:v>
                </c:pt>
                <c:pt idx="48">
                  <c:v>84.828346252441122</c:v>
                </c:pt>
                <c:pt idx="49">
                  <c:v>84.829093933105469</c:v>
                </c:pt>
                <c:pt idx="50">
                  <c:v>84.830093383789048</c:v>
                </c:pt>
                <c:pt idx="51">
                  <c:v>84.831092834472543</c:v>
                </c:pt>
                <c:pt idx="52">
                  <c:v>84.83209228515625</c:v>
                </c:pt>
                <c:pt idx="53">
                  <c:v>84.833091735839758</c:v>
                </c:pt>
                <c:pt idx="54">
                  <c:v>84.834091186523239</c:v>
                </c:pt>
                <c:pt idx="55">
                  <c:v>84.835090637207031</c:v>
                </c:pt>
                <c:pt idx="56">
                  <c:v>84.836090087890611</c:v>
                </c:pt>
                <c:pt idx="57">
                  <c:v>84.83709716796875</c:v>
                </c:pt>
                <c:pt idx="58">
                  <c:v>84.838096618652258</c:v>
                </c:pt>
                <c:pt idx="59">
                  <c:v>84.839096069335966</c:v>
                </c:pt>
                <c:pt idx="60">
                  <c:v>84.840095520019531</c:v>
                </c:pt>
                <c:pt idx="61">
                  <c:v>84.841590881347869</c:v>
                </c:pt>
                <c:pt idx="62">
                  <c:v>84.842590332031065</c:v>
                </c:pt>
                <c:pt idx="63">
                  <c:v>84.843597412109318</c:v>
                </c:pt>
                <c:pt idx="64">
                  <c:v>84.844596862792969</c:v>
                </c:pt>
                <c:pt idx="65">
                  <c:v>84.845596313476364</c:v>
                </c:pt>
                <c:pt idx="66">
                  <c:v>84.846595764160227</c:v>
                </c:pt>
                <c:pt idx="67">
                  <c:v>84.847595214843764</c:v>
                </c:pt>
                <c:pt idx="68">
                  <c:v>84.848594665527472</c:v>
                </c:pt>
                <c:pt idx="69">
                  <c:v>84.849594116210909</c:v>
                </c:pt>
                <c:pt idx="70">
                  <c:v>84.850593566894489</c:v>
                </c:pt>
                <c:pt idx="71">
                  <c:v>84.851593017578111</c:v>
                </c:pt>
                <c:pt idx="72">
                  <c:v>84.852592468261719</c:v>
                </c:pt>
                <c:pt idx="73">
                  <c:v>84.853591918945313</c:v>
                </c:pt>
                <c:pt idx="74">
                  <c:v>84.854591369628878</c:v>
                </c:pt>
                <c:pt idx="75">
                  <c:v>84.8555908203125</c:v>
                </c:pt>
                <c:pt idx="76">
                  <c:v>84.856094360351548</c:v>
                </c:pt>
                <c:pt idx="77">
                  <c:v>84.857093811035156</c:v>
                </c:pt>
                <c:pt idx="78">
                  <c:v>84.858093261718764</c:v>
                </c:pt>
                <c:pt idx="79">
                  <c:v>84.859092712402145</c:v>
                </c:pt>
                <c:pt idx="80">
                  <c:v>84.860092163085739</c:v>
                </c:pt>
                <c:pt idx="81">
                  <c:v>84.861091613769489</c:v>
                </c:pt>
                <c:pt idx="82">
                  <c:v>84.862091064452954</c:v>
                </c:pt>
                <c:pt idx="83">
                  <c:v>84.863090515136719</c:v>
                </c:pt>
                <c:pt idx="84">
                  <c:v>84.864089965820327</c:v>
                </c:pt>
                <c:pt idx="85">
                  <c:v>84.865097045898409</c:v>
                </c:pt>
                <c:pt idx="86">
                  <c:v>84.866096496581875</c:v>
                </c:pt>
                <c:pt idx="87">
                  <c:v>84.867095947265625</c:v>
                </c:pt>
                <c:pt idx="88">
                  <c:v>84.868095397949219</c:v>
                </c:pt>
                <c:pt idx="89">
                  <c:v>84.869094848632813</c:v>
                </c:pt>
                <c:pt idx="90">
                  <c:v>84.870094299316406</c:v>
                </c:pt>
                <c:pt idx="91">
                  <c:v>84.87109375</c:v>
                </c:pt>
                <c:pt idx="92">
                  <c:v>84.872093200683395</c:v>
                </c:pt>
                <c:pt idx="93">
                  <c:v>84.873344421386719</c:v>
                </c:pt>
                <c:pt idx="94">
                  <c:v>84.874343872070185</c:v>
                </c:pt>
                <c:pt idx="95">
                  <c:v>84.875343322753622</c:v>
                </c:pt>
                <c:pt idx="96">
                  <c:v>84.876342773437287</c:v>
                </c:pt>
                <c:pt idx="97">
                  <c:v>84.877342224120895</c:v>
                </c:pt>
                <c:pt idx="98">
                  <c:v>84.878341674804489</c:v>
                </c:pt>
                <c:pt idx="99">
                  <c:v>84.879096984863281</c:v>
                </c:pt>
                <c:pt idx="100">
                  <c:v>84.880096435546818</c:v>
                </c:pt>
                <c:pt idx="101">
                  <c:v>84.881095886230469</c:v>
                </c:pt>
                <c:pt idx="102">
                  <c:v>84.882095336913864</c:v>
                </c:pt>
                <c:pt idx="103">
                  <c:v>84.883094787597656</c:v>
                </c:pt>
                <c:pt idx="104">
                  <c:v>84.88409423828125</c:v>
                </c:pt>
                <c:pt idx="105">
                  <c:v>84.885093688964844</c:v>
                </c:pt>
                <c:pt idx="106">
                  <c:v>84.886093139648409</c:v>
                </c:pt>
                <c:pt idx="107">
                  <c:v>84.887092590332031</c:v>
                </c:pt>
                <c:pt idx="108">
                  <c:v>84.888092041015611</c:v>
                </c:pt>
                <c:pt idx="109">
                  <c:v>84.889091491699219</c:v>
                </c:pt>
                <c:pt idx="110">
                  <c:v>84.890090942382812</c:v>
                </c:pt>
                <c:pt idx="111">
                  <c:v>84.891342163085739</c:v>
                </c:pt>
                <c:pt idx="112">
                  <c:v>84.892341613769318</c:v>
                </c:pt>
                <c:pt idx="113">
                  <c:v>84.893341064452954</c:v>
                </c:pt>
                <c:pt idx="114">
                  <c:v>84.894340515136719</c:v>
                </c:pt>
                <c:pt idx="115">
                  <c:v>84.895339965820312</c:v>
                </c:pt>
                <c:pt idx="116">
                  <c:v>84.896347045898438</c:v>
                </c:pt>
                <c:pt idx="117">
                  <c:v>84.897346496581875</c:v>
                </c:pt>
                <c:pt idx="118">
                  <c:v>84.898345947265611</c:v>
                </c:pt>
                <c:pt idx="119">
                  <c:v>84.899345397949219</c:v>
                </c:pt>
                <c:pt idx="120">
                  <c:v>84.900344848632813</c:v>
                </c:pt>
                <c:pt idx="121">
                  <c:v>84.901344299316534</c:v>
                </c:pt>
                <c:pt idx="122">
                  <c:v>84.90234375</c:v>
                </c:pt>
                <c:pt idx="123">
                  <c:v>84.90334320068358</c:v>
                </c:pt>
                <c:pt idx="124">
                  <c:v>84.90434265136733</c:v>
                </c:pt>
                <c:pt idx="125">
                  <c:v>84.905845642089758</c:v>
                </c:pt>
                <c:pt idx="126">
                  <c:v>84.906845092773438</c:v>
                </c:pt>
                <c:pt idx="127">
                  <c:v>84.907844543457031</c:v>
                </c:pt>
                <c:pt idx="128">
                  <c:v>84.908340454101548</c:v>
                </c:pt>
                <c:pt idx="129">
                  <c:v>84.909347534179659</c:v>
                </c:pt>
                <c:pt idx="130">
                  <c:v>84.910346984863295</c:v>
                </c:pt>
                <c:pt idx="131">
                  <c:v>84.911346435546875</c:v>
                </c:pt>
                <c:pt idx="132">
                  <c:v>84.912345886230469</c:v>
                </c:pt>
                <c:pt idx="133">
                  <c:v>84.913345336914048</c:v>
                </c:pt>
                <c:pt idx="134">
                  <c:v>84.914093017578125</c:v>
                </c:pt>
                <c:pt idx="135">
                  <c:v>84.915092468261733</c:v>
                </c:pt>
                <c:pt idx="136">
                  <c:v>84.916091918945327</c:v>
                </c:pt>
                <c:pt idx="137">
                  <c:v>84.917091369628906</c:v>
                </c:pt>
                <c:pt idx="138">
                  <c:v>84.918090820312614</c:v>
                </c:pt>
                <c:pt idx="139">
                  <c:v>84.91921997070331</c:v>
                </c:pt>
                <c:pt idx="140">
                  <c:v>84.920219421386861</c:v>
                </c:pt>
                <c:pt idx="141">
                  <c:v>84.921218872070313</c:v>
                </c:pt>
                <c:pt idx="142">
                  <c:v>84.922218322753707</c:v>
                </c:pt>
                <c:pt idx="143">
                  <c:v>84.923469543457031</c:v>
                </c:pt>
                <c:pt idx="144">
                  <c:v>84.924468994140625</c:v>
                </c:pt>
                <c:pt idx="145">
                  <c:v>84.925468444824219</c:v>
                </c:pt>
                <c:pt idx="146">
                  <c:v>84.926467895507813</c:v>
                </c:pt>
                <c:pt idx="147">
                  <c:v>84.927467346191378</c:v>
                </c:pt>
                <c:pt idx="148">
                  <c:v>84.928466796875</c:v>
                </c:pt>
                <c:pt idx="149">
                  <c:v>84.92946624755858</c:v>
                </c:pt>
                <c:pt idx="150">
                  <c:v>84.930465698242458</c:v>
                </c:pt>
                <c:pt idx="151">
                  <c:v>84.931465148925795</c:v>
                </c:pt>
                <c:pt idx="152">
                  <c:v>84.932472229003878</c:v>
                </c:pt>
                <c:pt idx="153">
                  <c:v>84.9334716796875</c:v>
                </c:pt>
                <c:pt idx="154">
                  <c:v>84.93447113037108</c:v>
                </c:pt>
                <c:pt idx="155">
                  <c:v>84.935470581054688</c:v>
                </c:pt>
                <c:pt idx="156">
                  <c:v>84.936470031738281</c:v>
                </c:pt>
                <c:pt idx="157">
                  <c:v>84.937217712402344</c:v>
                </c:pt>
                <c:pt idx="158">
                  <c:v>84.938217163085938</c:v>
                </c:pt>
                <c:pt idx="159">
                  <c:v>84.939216613769531</c:v>
                </c:pt>
                <c:pt idx="160">
                  <c:v>84.940216064453125</c:v>
                </c:pt>
                <c:pt idx="161">
                  <c:v>84.941215515136861</c:v>
                </c:pt>
                <c:pt idx="162">
                  <c:v>84.942214965820511</c:v>
                </c:pt>
                <c:pt idx="163">
                  <c:v>84.943222045898636</c:v>
                </c:pt>
                <c:pt idx="164">
                  <c:v>84.944221496582159</c:v>
                </c:pt>
                <c:pt idx="165">
                  <c:v>84.94522094726581</c:v>
                </c:pt>
                <c:pt idx="166">
                  <c:v>84.946220397949361</c:v>
                </c:pt>
                <c:pt idx="167">
                  <c:v>84.947219848633011</c:v>
                </c:pt>
                <c:pt idx="168">
                  <c:v>84.948219299316662</c:v>
                </c:pt>
                <c:pt idx="169">
                  <c:v>84.949218750000114</c:v>
                </c:pt>
                <c:pt idx="170">
                  <c:v>84.95021820068358</c:v>
                </c:pt>
                <c:pt idx="171">
                  <c:v>84.951217651367458</c:v>
                </c:pt>
                <c:pt idx="172">
                  <c:v>84.952217102050625</c:v>
                </c:pt>
                <c:pt idx="173">
                  <c:v>84.953216552734318</c:v>
                </c:pt>
                <c:pt idx="174">
                  <c:v>84.954216003417997</c:v>
                </c:pt>
                <c:pt idx="175">
                  <c:v>84.955215454101563</c:v>
                </c:pt>
                <c:pt idx="176">
                  <c:v>84.956466674804687</c:v>
                </c:pt>
                <c:pt idx="177">
                  <c:v>84.957466125488281</c:v>
                </c:pt>
                <c:pt idx="178">
                  <c:v>84.958465576171818</c:v>
                </c:pt>
                <c:pt idx="179">
                  <c:v>84.959220886230497</c:v>
                </c:pt>
                <c:pt idx="180">
                  <c:v>84.960220336914063</c:v>
                </c:pt>
                <c:pt idx="181">
                  <c:v>84.961219787597869</c:v>
                </c:pt>
                <c:pt idx="182">
                  <c:v>84.96209716796875</c:v>
                </c:pt>
                <c:pt idx="183">
                  <c:v>84.963096618652344</c:v>
                </c:pt>
                <c:pt idx="184">
                  <c:v>84.964096069336136</c:v>
                </c:pt>
                <c:pt idx="185">
                  <c:v>84.965095520019531</c:v>
                </c:pt>
                <c:pt idx="186">
                  <c:v>84.966094970703125</c:v>
                </c:pt>
                <c:pt idx="187">
                  <c:v>84.967094421386861</c:v>
                </c:pt>
                <c:pt idx="188">
                  <c:v>84.968093872070312</c:v>
                </c:pt>
                <c:pt idx="189">
                  <c:v>84.969093322753878</c:v>
                </c:pt>
                <c:pt idx="190">
                  <c:v>84.970092773437386</c:v>
                </c:pt>
                <c:pt idx="191">
                  <c:v>84.971221923828125</c:v>
                </c:pt>
                <c:pt idx="192">
                  <c:v>84.972221374511719</c:v>
                </c:pt>
                <c:pt idx="193">
                  <c:v>84.973220825195327</c:v>
                </c:pt>
                <c:pt idx="194">
                  <c:v>84.974220275879034</c:v>
                </c:pt>
                <c:pt idx="195">
                  <c:v>84.9752197265625</c:v>
                </c:pt>
                <c:pt idx="196">
                  <c:v>84.976219177246094</c:v>
                </c:pt>
                <c:pt idx="197">
                  <c:v>84.977470397949219</c:v>
                </c:pt>
                <c:pt idx="198">
                  <c:v>84.978469848632813</c:v>
                </c:pt>
                <c:pt idx="199">
                  <c:v>84.979217529296875</c:v>
                </c:pt>
                <c:pt idx="200">
                  <c:v>84.980216979980497</c:v>
                </c:pt>
                <c:pt idx="201">
                  <c:v>84.981094360351563</c:v>
                </c:pt>
                <c:pt idx="202">
                  <c:v>84.982093811035156</c:v>
                </c:pt>
                <c:pt idx="203">
                  <c:v>84.983093261718921</c:v>
                </c:pt>
                <c:pt idx="204">
                  <c:v>84.984092712402258</c:v>
                </c:pt>
                <c:pt idx="205">
                  <c:v>84.985092163085739</c:v>
                </c:pt>
                <c:pt idx="206">
                  <c:v>84.986091613769489</c:v>
                </c:pt>
                <c:pt idx="207">
                  <c:v>84.987091064453111</c:v>
                </c:pt>
                <c:pt idx="208">
                  <c:v>84.988090515136719</c:v>
                </c:pt>
                <c:pt idx="209">
                  <c:v>84.989089965820327</c:v>
                </c:pt>
                <c:pt idx="210">
                  <c:v>84.990097045898466</c:v>
                </c:pt>
                <c:pt idx="211">
                  <c:v>84.991096496582031</c:v>
                </c:pt>
                <c:pt idx="212">
                  <c:v>84.992095947265625</c:v>
                </c:pt>
                <c:pt idx="213">
                  <c:v>84.993095397949233</c:v>
                </c:pt>
                <c:pt idx="214">
                  <c:v>84.994094848632827</c:v>
                </c:pt>
                <c:pt idx="215">
                  <c:v>84.995094299316534</c:v>
                </c:pt>
                <c:pt idx="216">
                  <c:v>84.996093750000114</c:v>
                </c:pt>
                <c:pt idx="217">
                  <c:v>84.997093200683594</c:v>
                </c:pt>
                <c:pt idx="218">
                  <c:v>84.99809265136733</c:v>
                </c:pt>
                <c:pt idx="219">
                  <c:v>84.999343872070313</c:v>
                </c:pt>
                <c:pt idx="220">
                  <c:v>85.000343322753707</c:v>
                </c:pt>
                <c:pt idx="221">
                  <c:v>85.001342773437386</c:v>
                </c:pt>
                <c:pt idx="222">
                  <c:v>85.002342224120895</c:v>
                </c:pt>
                <c:pt idx="223">
                  <c:v>85.003097534179659</c:v>
                </c:pt>
                <c:pt idx="224">
                  <c:v>85.004096984863295</c:v>
                </c:pt>
                <c:pt idx="225">
                  <c:v>85.005218505859318</c:v>
                </c:pt>
                <c:pt idx="226">
                  <c:v>85.006217956542969</c:v>
                </c:pt>
                <c:pt idx="227">
                  <c:v>85.007217407226562</c:v>
                </c:pt>
                <c:pt idx="228">
                  <c:v>85.008216857910156</c:v>
                </c:pt>
                <c:pt idx="229">
                  <c:v>85.00921630859375</c:v>
                </c:pt>
                <c:pt idx="230">
                  <c:v>85.010215759277571</c:v>
                </c:pt>
                <c:pt idx="231">
                  <c:v>85.011215209961136</c:v>
                </c:pt>
                <c:pt idx="232">
                  <c:v>85.012222290039063</c:v>
                </c:pt>
                <c:pt idx="233">
                  <c:v>85.013221740722727</c:v>
                </c:pt>
                <c:pt idx="234">
                  <c:v>85.014221191406264</c:v>
                </c:pt>
                <c:pt idx="235">
                  <c:v>85.015220642089844</c:v>
                </c:pt>
                <c:pt idx="236">
                  <c:v>85.016220092773466</c:v>
                </c:pt>
                <c:pt idx="237">
                  <c:v>85.017219543457159</c:v>
                </c:pt>
                <c:pt idx="238">
                  <c:v>85.018470764160156</c:v>
                </c:pt>
                <c:pt idx="239">
                  <c:v>85.01947021484375</c:v>
                </c:pt>
                <c:pt idx="240">
                  <c:v>85.020469665527472</c:v>
                </c:pt>
                <c:pt idx="241">
                  <c:v>85.021469116210938</c:v>
                </c:pt>
                <c:pt idx="242">
                  <c:v>85.022468566894318</c:v>
                </c:pt>
                <c:pt idx="243">
                  <c:v>85.023468017577954</c:v>
                </c:pt>
                <c:pt idx="244">
                  <c:v>85.024467468261733</c:v>
                </c:pt>
                <c:pt idx="245">
                  <c:v>85.025466918945313</c:v>
                </c:pt>
                <c:pt idx="246">
                  <c:v>85.026466369628878</c:v>
                </c:pt>
                <c:pt idx="247">
                  <c:v>85.027465820312614</c:v>
                </c:pt>
                <c:pt idx="248">
                  <c:v>85.02846527099608</c:v>
                </c:pt>
                <c:pt idx="249">
                  <c:v>85.029472351074034</c:v>
                </c:pt>
                <c:pt idx="250">
                  <c:v>85.030471801757685</c:v>
                </c:pt>
                <c:pt idx="251">
                  <c:v>85.031471252441207</c:v>
                </c:pt>
                <c:pt idx="252">
                  <c:v>85.032470703124787</c:v>
                </c:pt>
                <c:pt idx="253">
                  <c:v>85.033966064453111</c:v>
                </c:pt>
                <c:pt idx="254">
                  <c:v>85.034965515136733</c:v>
                </c:pt>
                <c:pt idx="255">
                  <c:v>85.035469055175795</c:v>
                </c:pt>
                <c:pt idx="256">
                  <c:v>85.036468505859318</c:v>
                </c:pt>
                <c:pt idx="257">
                  <c:v>85.037467956542969</c:v>
                </c:pt>
                <c:pt idx="258">
                  <c:v>85.038467407226548</c:v>
                </c:pt>
                <c:pt idx="259">
                  <c:v>85.039466857910156</c:v>
                </c:pt>
                <c:pt idx="260">
                  <c:v>85.04046630859375</c:v>
                </c:pt>
                <c:pt idx="261">
                  <c:v>85.041221618652472</c:v>
                </c:pt>
                <c:pt idx="262">
                  <c:v>85.042221069336136</c:v>
                </c:pt>
                <c:pt idx="263">
                  <c:v>85.043220520019659</c:v>
                </c:pt>
                <c:pt idx="264">
                  <c:v>85.04421997070331</c:v>
                </c:pt>
                <c:pt idx="265">
                  <c:v>85.045219421386861</c:v>
                </c:pt>
                <c:pt idx="266">
                  <c:v>85.046218872070312</c:v>
                </c:pt>
                <c:pt idx="267">
                  <c:v>85.047218322753878</c:v>
                </c:pt>
                <c:pt idx="268">
                  <c:v>85.0482177734375</c:v>
                </c:pt>
                <c:pt idx="269">
                  <c:v>85.049468994140625</c:v>
                </c:pt>
                <c:pt idx="270">
                  <c:v>85.050216674804687</c:v>
                </c:pt>
                <c:pt idx="271">
                  <c:v>85.051216125488281</c:v>
                </c:pt>
                <c:pt idx="272">
                  <c:v>85.052215576171818</c:v>
                </c:pt>
                <c:pt idx="273">
                  <c:v>85.053215026855469</c:v>
                </c:pt>
                <c:pt idx="274">
                  <c:v>85.05422210693358</c:v>
                </c:pt>
                <c:pt idx="275">
                  <c:v>85.055221557617202</c:v>
                </c:pt>
                <c:pt idx="276">
                  <c:v>85.056221008300795</c:v>
                </c:pt>
                <c:pt idx="277">
                  <c:v>85.057220458984375</c:v>
                </c:pt>
                <c:pt idx="278">
                  <c:v>85.0587158203125</c:v>
                </c:pt>
                <c:pt idx="279">
                  <c:v>85.05971527099608</c:v>
                </c:pt>
                <c:pt idx="280">
                  <c:v>85.060218811035156</c:v>
                </c:pt>
                <c:pt idx="281">
                  <c:v>85.061218261718921</c:v>
                </c:pt>
                <c:pt idx="282">
                  <c:v>85.062217712402258</c:v>
                </c:pt>
                <c:pt idx="283">
                  <c:v>85.063217163085938</c:v>
                </c:pt>
                <c:pt idx="284">
                  <c:v>85.064216613769531</c:v>
                </c:pt>
                <c:pt idx="285">
                  <c:v>85.065216064453111</c:v>
                </c:pt>
                <c:pt idx="286">
                  <c:v>85.066215515136733</c:v>
                </c:pt>
                <c:pt idx="287">
                  <c:v>85.067214965820511</c:v>
                </c:pt>
                <c:pt idx="288">
                  <c:v>85.068222045898466</c:v>
                </c:pt>
                <c:pt idx="289">
                  <c:v>85.069221496582031</c:v>
                </c:pt>
                <c:pt idx="290">
                  <c:v>85.070220947265625</c:v>
                </c:pt>
                <c:pt idx="291">
                  <c:v>85.071220397949233</c:v>
                </c:pt>
                <c:pt idx="292">
                  <c:v>85.072219848632813</c:v>
                </c:pt>
                <c:pt idx="293">
                  <c:v>85.073219299316534</c:v>
                </c:pt>
                <c:pt idx="294">
                  <c:v>85.07421875</c:v>
                </c:pt>
                <c:pt idx="295">
                  <c:v>85.075218200683395</c:v>
                </c:pt>
                <c:pt idx="296">
                  <c:v>85.076469421386733</c:v>
                </c:pt>
                <c:pt idx="297">
                  <c:v>85.077468872070185</c:v>
                </c:pt>
                <c:pt idx="298">
                  <c:v>85.078468322753622</c:v>
                </c:pt>
                <c:pt idx="299">
                  <c:v>85.079467773437386</c:v>
                </c:pt>
                <c:pt idx="300">
                  <c:v>85.08046722412108</c:v>
                </c:pt>
                <c:pt idx="301">
                  <c:v>85.081466674804702</c:v>
                </c:pt>
                <c:pt idx="302">
                  <c:v>85.082466125488125</c:v>
                </c:pt>
                <c:pt idx="303">
                  <c:v>85.083221435546875</c:v>
                </c:pt>
                <c:pt idx="304">
                  <c:v>85.084220886230497</c:v>
                </c:pt>
                <c:pt idx="305">
                  <c:v>85.085220336914048</c:v>
                </c:pt>
                <c:pt idx="306">
                  <c:v>85.086219787597727</c:v>
                </c:pt>
                <c:pt idx="307">
                  <c:v>85.087219238281264</c:v>
                </c:pt>
                <c:pt idx="308">
                  <c:v>85.088218688964844</c:v>
                </c:pt>
                <c:pt idx="309">
                  <c:v>85.089218139648409</c:v>
                </c:pt>
                <c:pt idx="310">
                  <c:v>85.090217590332159</c:v>
                </c:pt>
                <c:pt idx="311">
                  <c:v>85.09121704101581</c:v>
                </c:pt>
                <c:pt idx="312">
                  <c:v>85.092468261718764</c:v>
                </c:pt>
                <c:pt idx="313">
                  <c:v>85.093467712402258</c:v>
                </c:pt>
                <c:pt idx="314">
                  <c:v>85.094467163085909</c:v>
                </c:pt>
                <c:pt idx="315">
                  <c:v>85.095466613769489</c:v>
                </c:pt>
                <c:pt idx="316">
                  <c:v>85.096466064453111</c:v>
                </c:pt>
                <c:pt idx="317">
                  <c:v>85.097465515136733</c:v>
                </c:pt>
                <c:pt idx="318">
                  <c:v>85.098464965820327</c:v>
                </c:pt>
                <c:pt idx="319">
                  <c:v>85.099472045898438</c:v>
                </c:pt>
                <c:pt idx="320">
                  <c:v>85.100471496581747</c:v>
                </c:pt>
                <c:pt idx="321">
                  <c:v>85.101470947265611</c:v>
                </c:pt>
                <c:pt idx="322">
                  <c:v>85.102470397949034</c:v>
                </c:pt>
                <c:pt idx="323">
                  <c:v>85.103469848632813</c:v>
                </c:pt>
                <c:pt idx="324">
                  <c:v>85.104469299316534</c:v>
                </c:pt>
                <c:pt idx="325">
                  <c:v>85.105468749999886</c:v>
                </c:pt>
                <c:pt idx="326">
                  <c:v>85.106468200683395</c:v>
                </c:pt>
                <c:pt idx="327">
                  <c:v>85.10746765136733</c:v>
                </c:pt>
                <c:pt idx="328">
                  <c:v>85.108467102050525</c:v>
                </c:pt>
                <c:pt idx="329">
                  <c:v>85.109222412109318</c:v>
                </c:pt>
                <c:pt idx="330">
                  <c:v>85.110221862792969</c:v>
                </c:pt>
                <c:pt idx="331">
                  <c:v>85.111221313476548</c:v>
                </c:pt>
                <c:pt idx="332">
                  <c:v>85.112220764160227</c:v>
                </c:pt>
                <c:pt idx="333">
                  <c:v>85.113220214843764</c:v>
                </c:pt>
                <c:pt idx="334">
                  <c:v>85.114219665527571</c:v>
                </c:pt>
                <c:pt idx="335">
                  <c:v>85.115470886230341</c:v>
                </c:pt>
                <c:pt idx="336">
                  <c:v>85.116470336913864</c:v>
                </c:pt>
                <c:pt idx="337">
                  <c:v>85.117469787597727</c:v>
                </c:pt>
                <c:pt idx="338">
                  <c:v>85.11846923828125</c:v>
                </c:pt>
                <c:pt idx="339">
                  <c:v>85.119468688964844</c:v>
                </c:pt>
                <c:pt idx="340">
                  <c:v>85.120468139648239</c:v>
                </c:pt>
                <c:pt idx="341">
                  <c:v>85.121215820312614</c:v>
                </c:pt>
                <c:pt idx="342">
                  <c:v>85.12221527099608</c:v>
                </c:pt>
                <c:pt idx="343">
                  <c:v>85.123222351074219</c:v>
                </c:pt>
                <c:pt idx="344">
                  <c:v>85.124221801757812</c:v>
                </c:pt>
                <c:pt idx="345">
                  <c:v>85.125221252441207</c:v>
                </c:pt>
                <c:pt idx="346">
                  <c:v>85.126220703125</c:v>
                </c:pt>
                <c:pt idx="347">
                  <c:v>85.12722015380858</c:v>
                </c:pt>
                <c:pt idx="348">
                  <c:v>85.128219604492187</c:v>
                </c:pt>
                <c:pt idx="349">
                  <c:v>85.129470825195185</c:v>
                </c:pt>
                <c:pt idx="350">
                  <c:v>85.130470275878878</c:v>
                </c:pt>
                <c:pt idx="351">
                  <c:v>85.1314697265625</c:v>
                </c:pt>
                <c:pt idx="352">
                  <c:v>85.13246917724608</c:v>
                </c:pt>
                <c:pt idx="353">
                  <c:v>85.133468627929659</c:v>
                </c:pt>
                <c:pt idx="354">
                  <c:v>85.134468078613281</c:v>
                </c:pt>
                <c:pt idx="355">
                  <c:v>85.135467529296818</c:v>
                </c:pt>
                <c:pt idx="356">
                  <c:v>85.136466979980469</c:v>
                </c:pt>
                <c:pt idx="357">
                  <c:v>85.137466430664048</c:v>
                </c:pt>
                <c:pt idx="358">
                  <c:v>85.138465881347727</c:v>
                </c:pt>
                <c:pt idx="359">
                  <c:v>85.139465332031065</c:v>
                </c:pt>
                <c:pt idx="360">
                  <c:v>85.140472412109176</c:v>
                </c:pt>
                <c:pt idx="361">
                  <c:v>85.141471862792841</c:v>
                </c:pt>
                <c:pt idx="362">
                  <c:v>85.14247131347625</c:v>
                </c:pt>
                <c:pt idx="363">
                  <c:v>85.143470764160156</c:v>
                </c:pt>
                <c:pt idx="364">
                  <c:v>85.144966125488281</c:v>
                </c:pt>
                <c:pt idx="365">
                  <c:v>85.145469665527472</c:v>
                </c:pt>
                <c:pt idx="366">
                  <c:v>85.146469116210909</c:v>
                </c:pt>
                <c:pt idx="367">
                  <c:v>85.147468566894489</c:v>
                </c:pt>
                <c:pt idx="368">
                  <c:v>85.148468017577954</c:v>
                </c:pt>
                <c:pt idx="369">
                  <c:v>85.149467468261733</c:v>
                </c:pt>
                <c:pt idx="370">
                  <c:v>85.150466918945313</c:v>
                </c:pt>
                <c:pt idx="371">
                  <c:v>85.151466369628878</c:v>
                </c:pt>
                <c:pt idx="372">
                  <c:v>85.1524658203125</c:v>
                </c:pt>
                <c:pt idx="373">
                  <c:v>85.15346527099608</c:v>
                </c:pt>
                <c:pt idx="374">
                  <c:v>85.154472351074034</c:v>
                </c:pt>
                <c:pt idx="375">
                  <c:v>85.155471801757571</c:v>
                </c:pt>
                <c:pt idx="376">
                  <c:v>85.156471252441122</c:v>
                </c:pt>
                <c:pt idx="377">
                  <c:v>85.157470703124787</c:v>
                </c:pt>
                <c:pt idx="378">
                  <c:v>85.158966064452954</c:v>
                </c:pt>
                <c:pt idx="379">
                  <c:v>85.159965515136719</c:v>
                </c:pt>
                <c:pt idx="380">
                  <c:v>85.160964965820327</c:v>
                </c:pt>
                <c:pt idx="381">
                  <c:v>85.161972045898438</c:v>
                </c:pt>
                <c:pt idx="382">
                  <c:v>85.162971496581747</c:v>
                </c:pt>
                <c:pt idx="383">
                  <c:v>85.163970947265611</c:v>
                </c:pt>
                <c:pt idx="384">
                  <c:v>85.164970397949219</c:v>
                </c:pt>
                <c:pt idx="385">
                  <c:v>85.165969848632813</c:v>
                </c:pt>
                <c:pt idx="386">
                  <c:v>85.166969299316534</c:v>
                </c:pt>
                <c:pt idx="387">
                  <c:v>85.16796875</c:v>
                </c:pt>
                <c:pt idx="388">
                  <c:v>85.168968200683395</c:v>
                </c:pt>
                <c:pt idx="389">
                  <c:v>85.16996765136733</c:v>
                </c:pt>
                <c:pt idx="390">
                  <c:v>85.170967102050525</c:v>
                </c:pt>
                <c:pt idx="391">
                  <c:v>85.171966552734176</c:v>
                </c:pt>
                <c:pt idx="392">
                  <c:v>85.172966003417841</c:v>
                </c:pt>
                <c:pt idx="393">
                  <c:v>85.173965454101548</c:v>
                </c:pt>
                <c:pt idx="394">
                  <c:v>85.174972534179489</c:v>
                </c:pt>
                <c:pt idx="395">
                  <c:v>85.175971984863125</c:v>
                </c:pt>
                <c:pt idx="396">
                  <c:v>85.176971435546676</c:v>
                </c:pt>
                <c:pt idx="397">
                  <c:v>85.177970886230341</c:v>
                </c:pt>
                <c:pt idx="398">
                  <c:v>85.17897033691375</c:v>
                </c:pt>
                <c:pt idx="399">
                  <c:v>85.179969787597656</c:v>
                </c:pt>
                <c:pt idx="400">
                  <c:v>85.18096923828125</c:v>
                </c:pt>
                <c:pt idx="401">
                  <c:v>85.181968688964844</c:v>
                </c:pt>
                <c:pt idx="402">
                  <c:v>85.182968139648239</c:v>
                </c:pt>
                <c:pt idx="403">
                  <c:v>85.183967590332031</c:v>
                </c:pt>
                <c:pt idx="404">
                  <c:v>85.184967041015625</c:v>
                </c:pt>
                <c:pt idx="405">
                  <c:v>85.185966491699219</c:v>
                </c:pt>
                <c:pt idx="406">
                  <c:v>85.186965942382812</c:v>
                </c:pt>
                <c:pt idx="407">
                  <c:v>85.187965393066378</c:v>
                </c:pt>
                <c:pt idx="408">
                  <c:v>85.188972473144318</c:v>
                </c:pt>
                <c:pt idx="409">
                  <c:v>85.189971923827954</c:v>
                </c:pt>
                <c:pt idx="410">
                  <c:v>85.190971374511534</c:v>
                </c:pt>
                <c:pt idx="411">
                  <c:v>85.191970825195313</c:v>
                </c:pt>
                <c:pt idx="412">
                  <c:v>85.192970275878878</c:v>
                </c:pt>
                <c:pt idx="413">
                  <c:v>85.1939697265625</c:v>
                </c:pt>
                <c:pt idx="414">
                  <c:v>85.194969177246094</c:v>
                </c:pt>
                <c:pt idx="415">
                  <c:v>85.195968627929688</c:v>
                </c:pt>
                <c:pt idx="416">
                  <c:v>85.196968078613281</c:v>
                </c:pt>
                <c:pt idx="417">
                  <c:v>85.197967529296875</c:v>
                </c:pt>
                <c:pt idx="418">
                  <c:v>85.198966979980469</c:v>
                </c:pt>
                <c:pt idx="419">
                  <c:v>85.199966430664048</c:v>
                </c:pt>
                <c:pt idx="420">
                  <c:v>85.200965881347869</c:v>
                </c:pt>
                <c:pt idx="421">
                  <c:v>85.20196533203125</c:v>
                </c:pt>
                <c:pt idx="422">
                  <c:v>85.202972412109176</c:v>
                </c:pt>
                <c:pt idx="423">
                  <c:v>85.203971862792841</c:v>
                </c:pt>
                <c:pt idx="424">
                  <c:v>85.204971313476364</c:v>
                </c:pt>
                <c:pt idx="425">
                  <c:v>85.205970764160156</c:v>
                </c:pt>
                <c:pt idx="426">
                  <c:v>85.20697021484375</c:v>
                </c:pt>
                <c:pt idx="427">
                  <c:v>85.207969665527571</c:v>
                </c:pt>
                <c:pt idx="428">
                  <c:v>85.208969116210938</c:v>
                </c:pt>
                <c:pt idx="429">
                  <c:v>85.209968566894489</c:v>
                </c:pt>
                <c:pt idx="430">
                  <c:v>85.210968017578111</c:v>
                </c:pt>
                <c:pt idx="431">
                  <c:v>85.211967468261861</c:v>
                </c:pt>
                <c:pt idx="432">
                  <c:v>85.212966918945327</c:v>
                </c:pt>
                <c:pt idx="433">
                  <c:v>85.213966369628906</c:v>
                </c:pt>
                <c:pt idx="434">
                  <c:v>85.214965820312727</c:v>
                </c:pt>
                <c:pt idx="435">
                  <c:v>85.215965270996094</c:v>
                </c:pt>
                <c:pt idx="436">
                  <c:v>85.216972351074219</c:v>
                </c:pt>
                <c:pt idx="437">
                  <c:v>85.217971801757812</c:v>
                </c:pt>
                <c:pt idx="438">
                  <c:v>85.218971252441207</c:v>
                </c:pt>
                <c:pt idx="439">
                  <c:v>85.219970703125</c:v>
                </c:pt>
                <c:pt idx="440">
                  <c:v>85.220970153808395</c:v>
                </c:pt>
                <c:pt idx="441">
                  <c:v>85.221969604492315</c:v>
                </c:pt>
                <c:pt idx="442">
                  <c:v>85.222969055175795</c:v>
                </c:pt>
                <c:pt idx="443">
                  <c:v>85.223968505859318</c:v>
                </c:pt>
                <c:pt idx="444">
                  <c:v>85.224967956542969</c:v>
                </c:pt>
                <c:pt idx="445">
                  <c:v>85.225967407226548</c:v>
                </c:pt>
                <c:pt idx="446">
                  <c:v>85.226966857910156</c:v>
                </c:pt>
                <c:pt idx="447">
                  <c:v>85.22796630859375</c:v>
                </c:pt>
                <c:pt idx="448">
                  <c:v>85.228965759277472</c:v>
                </c:pt>
                <c:pt idx="449">
                  <c:v>85.229965209960966</c:v>
                </c:pt>
                <c:pt idx="450">
                  <c:v>85.230972290039048</c:v>
                </c:pt>
                <c:pt idx="451">
                  <c:v>85.231971740722656</c:v>
                </c:pt>
                <c:pt idx="452">
                  <c:v>85.232971191406065</c:v>
                </c:pt>
                <c:pt idx="453">
                  <c:v>85.233970642089758</c:v>
                </c:pt>
                <c:pt idx="454">
                  <c:v>85.234970092773438</c:v>
                </c:pt>
                <c:pt idx="455">
                  <c:v>85.235969543457031</c:v>
                </c:pt>
                <c:pt idx="456">
                  <c:v>85.236968994140625</c:v>
                </c:pt>
                <c:pt idx="457">
                  <c:v>85.237968444824233</c:v>
                </c:pt>
                <c:pt idx="458">
                  <c:v>85.238967895507813</c:v>
                </c:pt>
                <c:pt idx="459">
                  <c:v>85.239967346191378</c:v>
                </c:pt>
                <c:pt idx="460">
                  <c:v>85.240966796875114</c:v>
                </c:pt>
                <c:pt idx="461">
                  <c:v>85.241966247558594</c:v>
                </c:pt>
                <c:pt idx="462">
                  <c:v>85.242965698242458</c:v>
                </c:pt>
                <c:pt idx="463">
                  <c:v>85.243965148925795</c:v>
                </c:pt>
                <c:pt idx="464">
                  <c:v>85.244972229003906</c:v>
                </c:pt>
                <c:pt idx="465">
                  <c:v>85.2459716796875</c:v>
                </c:pt>
                <c:pt idx="466">
                  <c:v>85.24697113037108</c:v>
                </c:pt>
                <c:pt idx="467">
                  <c:v>85.247970581054702</c:v>
                </c:pt>
                <c:pt idx="468">
                  <c:v>85.248970031738281</c:v>
                </c:pt>
                <c:pt idx="469">
                  <c:v>85.249969482421875</c:v>
                </c:pt>
                <c:pt idx="470">
                  <c:v>85.250968933105469</c:v>
                </c:pt>
                <c:pt idx="471">
                  <c:v>85.251968383789048</c:v>
                </c:pt>
                <c:pt idx="472">
                  <c:v>85.252967834472543</c:v>
                </c:pt>
                <c:pt idx="473">
                  <c:v>85.253967285156264</c:v>
                </c:pt>
                <c:pt idx="474">
                  <c:v>85.254966735839844</c:v>
                </c:pt>
                <c:pt idx="475">
                  <c:v>85.255966186523239</c:v>
                </c:pt>
                <c:pt idx="476">
                  <c:v>85.256965637207159</c:v>
                </c:pt>
                <c:pt idx="477">
                  <c:v>85.257965087890625</c:v>
                </c:pt>
                <c:pt idx="478">
                  <c:v>85.258972167968565</c:v>
                </c:pt>
                <c:pt idx="479">
                  <c:v>85.259971618652258</c:v>
                </c:pt>
                <c:pt idx="480">
                  <c:v>85.260971069335937</c:v>
                </c:pt>
                <c:pt idx="481">
                  <c:v>85.261970520019531</c:v>
                </c:pt>
                <c:pt idx="482">
                  <c:v>85.262969970703125</c:v>
                </c:pt>
                <c:pt idx="483">
                  <c:v>85.263969421386861</c:v>
                </c:pt>
                <c:pt idx="484">
                  <c:v>85.264968872070313</c:v>
                </c:pt>
                <c:pt idx="485">
                  <c:v>85.265968322753707</c:v>
                </c:pt>
                <c:pt idx="486">
                  <c:v>85.2669677734375</c:v>
                </c:pt>
                <c:pt idx="487">
                  <c:v>85.267967224121094</c:v>
                </c:pt>
                <c:pt idx="488">
                  <c:v>85.268966674804702</c:v>
                </c:pt>
                <c:pt idx="489">
                  <c:v>85.269966125488281</c:v>
                </c:pt>
                <c:pt idx="490">
                  <c:v>85.270965576171818</c:v>
                </c:pt>
                <c:pt idx="491">
                  <c:v>85.271965026855469</c:v>
                </c:pt>
                <c:pt idx="492">
                  <c:v>85.272972106933324</c:v>
                </c:pt>
                <c:pt idx="493">
                  <c:v>85.273971557617188</c:v>
                </c:pt>
                <c:pt idx="494">
                  <c:v>85.274971008300781</c:v>
                </c:pt>
                <c:pt idx="495">
                  <c:v>85.275970458984176</c:v>
                </c:pt>
                <c:pt idx="496">
                  <c:v>85.276969909667997</c:v>
                </c:pt>
                <c:pt idx="497">
                  <c:v>85.277969360351563</c:v>
                </c:pt>
                <c:pt idx="498">
                  <c:v>85.278968811035043</c:v>
                </c:pt>
                <c:pt idx="499">
                  <c:v>85.279968261718764</c:v>
                </c:pt>
                <c:pt idx="500">
                  <c:v>85.280967712402258</c:v>
                </c:pt>
                <c:pt idx="501">
                  <c:v>85.281967163085938</c:v>
                </c:pt>
                <c:pt idx="502">
                  <c:v>85.282966613769489</c:v>
                </c:pt>
                <c:pt idx="503">
                  <c:v>85.283966064453111</c:v>
                </c:pt>
                <c:pt idx="504">
                  <c:v>85.284965515136733</c:v>
                </c:pt>
                <c:pt idx="505">
                  <c:v>85.285964965820327</c:v>
                </c:pt>
                <c:pt idx="506">
                  <c:v>85.286972045898438</c:v>
                </c:pt>
                <c:pt idx="507">
                  <c:v>85.287971496581875</c:v>
                </c:pt>
                <c:pt idx="508">
                  <c:v>85.288970947265611</c:v>
                </c:pt>
                <c:pt idx="509">
                  <c:v>85.289970397949219</c:v>
                </c:pt>
                <c:pt idx="510">
                  <c:v>85.290969848632827</c:v>
                </c:pt>
                <c:pt idx="511">
                  <c:v>85.291969299316662</c:v>
                </c:pt>
                <c:pt idx="512">
                  <c:v>85.29296875</c:v>
                </c:pt>
                <c:pt idx="513">
                  <c:v>85.29396820068358</c:v>
                </c:pt>
                <c:pt idx="514">
                  <c:v>85.294967651367458</c:v>
                </c:pt>
                <c:pt idx="515">
                  <c:v>85.295967102050625</c:v>
                </c:pt>
                <c:pt idx="516">
                  <c:v>85.296966552734318</c:v>
                </c:pt>
                <c:pt idx="517">
                  <c:v>85.297966003417997</c:v>
                </c:pt>
                <c:pt idx="518">
                  <c:v>85.298965454101563</c:v>
                </c:pt>
                <c:pt idx="519">
                  <c:v>85.299972534179659</c:v>
                </c:pt>
                <c:pt idx="520">
                  <c:v>85.300971984863281</c:v>
                </c:pt>
                <c:pt idx="521">
                  <c:v>85.301971435546818</c:v>
                </c:pt>
                <c:pt idx="522">
                  <c:v>85.302970886230341</c:v>
                </c:pt>
                <c:pt idx="523">
                  <c:v>85.303970336913864</c:v>
                </c:pt>
                <c:pt idx="524">
                  <c:v>85.304969787597727</c:v>
                </c:pt>
                <c:pt idx="525">
                  <c:v>85.30596923828125</c:v>
                </c:pt>
                <c:pt idx="526">
                  <c:v>85.306968688964844</c:v>
                </c:pt>
                <c:pt idx="527">
                  <c:v>85.307968139648438</c:v>
                </c:pt>
                <c:pt idx="528">
                  <c:v>85.308967590332031</c:v>
                </c:pt>
                <c:pt idx="529">
                  <c:v>85.309967041015625</c:v>
                </c:pt>
                <c:pt idx="530">
                  <c:v>85.310966491699233</c:v>
                </c:pt>
                <c:pt idx="531">
                  <c:v>85.311965942382827</c:v>
                </c:pt>
                <c:pt idx="532">
                  <c:v>85.312965393066378</c:v>
                </c:pt>
                <c:pt idx="533">
                  <c:v>85.313972473144489</c:v>
                </c:pt>
                <c:pt idx="534">
                  <c:v>85.314971923828111</c:v>
                </c:pt>
                <c:pt idx="535">
                  <c:v>85.315971374511534</c:v>
                </c:pt>
                <c:pt idx="536">
                  <c:v>85.316970825195313</c:v>
                </c:pt>
                <c:pt idx="537">
                  <c:v>85.317970275878906</c:v>
                </c:pt>
                <c:pt idx="538">
                  <c:v>85.3189697265625</c:v>
                </c:pt>
                <c:pt idx="539">
                  <c:v>85.319969177246094</c:v>
                </c:pt>
                <c:pt idx="540">
                  <c:v>85.320968627929688</c:v>
                </c:pt>
                <c:pt idx="541">
                  <c:v>85.321968078613281</c:v>
                </c:pt>
                <c:pt idx="542">
                  <c:v>85.322967529296818</c:v>
                </c:pt>
                <c:pt idx="543">
                  <c:v>85.323966979980469</c:v>
                </c:pt>
                <c:pt idx="544">
                  <c:v>85.324966430664048</c:v>
                </c:pt>
                <c:pt idx="545">
                  <c:v>85.325965881347727</c:v>
                </c:pt>
                <c:pt idx="546">
                  <c:v>85.326965332031065</c:v>
                </c:pt>
                <c:pt idx="547">
                  <c:v>85.327972412109176</c:v>
                </c:pt>
                <c:pt idx="548">
                  <c:v>85.328971862792727</c:v>
                </c:pt>
                <c:pt idx="549">
                  <c:v>85.32997131347625</c:v>
                </c:pt>
                <c:pt idx="550">
                  <c:v>85.330970764160156</c:v>
                </c:pt>
                <c:pt idx="551">
                  <c:v>85.33197021484375</c:v>
                </c:pt>
                <c:pt idx="552">
                  <c:v>85.332969665527472</c:v>
                </c:pt>
                <c:pt idx="553">
                  <c:v>85.333969116210938</c:v>
                </c:pt>
                <c:pt idx="554">
                  <c:v>85.334968566894489</c:v>
                </c:pt>
                <c:pt idx="555">
                  <c:v>85.335968017577954</c:v>
                </c:pt>
                <c:pt idx="556">
                  <c:v>85.336967468261733</c:v>
                </c:pt>
                <c:pt idx="557">
                  <c:v>85.337966918945327</c:v>
                </c:pt>
                <c:pt idx="558">
                  <c:v>85.338966369628878</c:v>
                </c:pt>
                <c:pt idx="559">
                  <c:v>85.339965820312614</c:v>
                </c:pt>
                <c:pt idx="560">
                  <c:v>85.340965270996094</c:v>
                </c:pt>
                <c:pt idx="561">
                  <c:v>85.341972351074219</c:v>
                </c:pt>
                <c:pt idx="562">
                  <c:v>85.342971801757685</c:v>
                </c:pt>
                <c:pt idx="563">
                  <c:v>85.343971252441207</c:v>
                </c:pt>
                <c:pt idx="564">
                  <c:v>85.344970703125</c:v>
                </c:pt>
                <c:pt idx="565">
                  <c:v>85.345970153808395</c:v>
                </c:pt>
                <c:pt idx="566">
                  <c:v>85.34696960449233</c:v>
                </c:pt>
                <c:pt idx="567">
                  <c:v>85.34796905517598</c:v>
                </c:pt>
                <c:pt idx="568">
                  <c:v>85.348968505859318</c:v>
                </c:pt>
                <c:pt idx="569">
                  <c:v>85.349967956542969</c:v>
                </c:pt>
                <c:pt idx="570">
                  <c:v>85.350967407226548</c:v>
                </c:pt>
                <c:pt idx="571">
                  <c:v>85.351966857910156</c:v>
                </c:pt>
                <c:pt idx="572">
                  <c:v>85.352966308593565</c:v>
                </c:pt>
                <c:pt idx="573">
                  <c:v>85.353965759277472</c:v>
                </c:pt>
                <c:pt idx="574">
                  <c:v>85.354965209960966</c:v>
                </c:pt>
                <c:pt idx="575">
                  <c:v>85.355972290038864</c:v>
                </c:pt>
                <c:pt idx="576">
                  <c:v>85.356971740722543</c:v>
                </c:pt>
                <c:pt idx="577">
                  <c:v>85.357971191406065</c:v>
                </c:pt>
                <c:pt idx="578">
                  <c:v>85.358970642089645</c:v>
                </c:pt>
                <c:pt idx="579">
                  <c:v>85.359970092773239</c:v>
                </c:pt>
                <c:pt idx="580">
                  <c:v>85.360969543457031</c:v>
                </c:pt>
                <c:pt idx="581">
                  <c:v>85.361968994140625</c:v>
                </c:pt>
                <c:pt idx="582">
                  <c:v>85.362968444824219</c:v>
                </c:pt>
                <c:pt idx="583">
                  <c:v>85.363967895507812</c:v>
                </c:pt>
                <c:pt idx="584">
                  <c:v>85.364967346191378</c:v>
                </c:pt>
                <c:pt idx="585">
                  <c:v>85.365966796875</c:v>
                </c:pt>
                <c:pt idx="586">
                  <c:v>85.36696624755858</c:v>
                </c:pt>
                <c:pt idx="587">
                  <c:v>85.367965698242458</c:v>
                </c:pt>
                <c:pt idx="588">
                  <c:v>85.368965148925781</c:v>
                </c:pt>
                <c:pt idx="589">
                  <c:v>85.369972229003878</c:v>
                </c:pt>
                <c:pt idx="590">
                  <c:v>85.370971679687386</c:v>
                </c:pt>
                <c:pt idx="591">
                  <c:v>85.371971130370895</c:v>
                </c:pt>
                <c:pt idx="592">
                  <c:v>85.372970581054489</c:v>
                </c:pt>
                <c:pt idx="593">
                  <c:v>85.373970031738125</c:v>
                </c:pt>
                <c:pt idx="594">
                  <c:v>85.374969482421818</c:v>
                </c:pt>
                <c:pt idx="595">
                  <c:v>85.375968933105341</c:v>
                </c:pt>
                <c:pt idx="596">
                  <c:v>85.376968383788864</c:v>
                </c:pt>
                <c:pt idx="597">
                  <c:v>85.377967834472543</c:v>
                </c:pt>
                <c:pt idx="598">
                  <c:v>85.37896728515625</c:v>
                </c:pt>
                <c:pt idx="599">
                  <c:v>85.379966735839758</c:v>
                </c:pt>
                <c:pt idx="600">
                  <c:v>85.380966186523239</c:v>
                </c:pt>
                <c:pt idx="601">
                  <c:v>85.381965637207159</c:v>
                </c:pt>
                <c:pt idx="602">
                  <c:v>85.382965087890611</c:v>
                </c:pt>
                <c:pt idx="603">
                  <c:v>85.383972167968565</c:v>
                </c:pt>
                <c:pt idx="604">
                  <c:v>85.384971618652258</c:v>
                </c:pt>
                <c:pt idx="605">
                  <c:v>85.385971069335938</c:v>
                </c:pt>
                <c:pt idx="606">
                  <c:v>85.386970520019489</c:v>
                </c:pt>
                <c:pt idx="607">
                  <c:v>85.387969970703125</c:v>
                </c:pt>
                <c:pt idx="608">
                  <c:v>85.388969421386733</c:v>
                </c:pt>
                <c:pt idx="609">
                  <c:v>85.389968872070185</c:v>
                </c:pt>
                <c:pt idx="610">
                  <c:v>85.390968322753707</c:v>
                </c:pt>
                <c:pt idx="611">
                  <c:v>85.3919677734375</c:v>
                </c:pt>
                <c:pt idx="612">
                  <c:v>85.39296722412108</c:v>
                </c:pt>
                <c:pt idx="613">
                  <c:v>85.393966674804702</c:v>
                </c:pt>
                <c:pt idx="614">
                  <c:v>85.394966125488281</c:v>
                </c:pt>
                <c:pt idx="615">
                  <c:v>85.395965576171818</c:v>
                </c:pt>
                <c:pt idx="616">
                  <c:v>85.396965026855469</c:v>
                </c:pt>
                <c:pt idx="617">
                  <c:v>85.397972106933395</c:v>
                </c:pt>
                <c:pt idx="618">
                  <c:v>85.398971557617159</c:v>
                </c:pt>
                <c:pt idx="619">
                  <c:v>85.399971008300781</c:v>
                </c:pt>
                <c:pt idx="620">
                  <c:v>85.400970458984318</c:v>
                </c:pt>
                <c:pt idx="621">
                  <c:v>85.401969909668168</c:v>
                </c:pt>
                <c:pt idx="622">
                  <c:v>85.402969360351562</c:v>
                </c:pt>
                <c:pt idx="623">
                  <c:v>85.403968811035156</c:v>
                </c:pt>
                <c:pt idx="624">
                  <c:v>85.404968261718921</c:v>
                </c:pt>
                <c:pt idx="625">
                  <c:v>85.405967712402258</c:v>
                </c:pt>
                <c:pt idx="626">
                  <c:v>85.406967163085938</c:v>
                </c:pt>
                <c:pt idx="627">
                  <c:v>85.407966613769531</c:v>
                </c:pt>
                <c:pt idx="628">
                  <c:v>85.408966064453111</c:v>
                </c:pt>
                <c:pt idx="629">
                  <c:v>85.409965515136733</c:v>
                </c:pt>
                <c:pt idx="630">
                  <c:v>85.410964965820511</c:v>
                </c:pt>
                <c:pt idx="631">
                  <c:v>85.411972045898437</c:v>
                </c:pt>
                <c:pt idx="632">
                  <c:v>85.412971496581875</c:v>
                </c:pt>
                <c:pt idx="633">
                  <c:v>85.413970947265625</c:v>
                </c:pt>
                <c:pt idx="634">
                  <c:v>85.414970397949233</c:v>
                </c:pt>
                <c:pt idx="635">
                  <c:v>85.415969848632827</c:v>
                </c:pt>
                <c:pt idx="636">
                  <c:v>85.416969299316662</c:v>
                </c:pt>
                <c:pt idx="637">
                  <c:v>85.417968750000114</c:v>
                </c:pt>
                <c:pt idx="638">
                  <c:v>85.41896820068358</c:v>
                </c:pt>
                <c:pt idx="639">
                  <c:v>85.419967651367458</c:v>
                </c:pt>
                <c:pt idx="640">
                  <c:v>85.420967102050625</c:v>
                </c:pt>
                <c:pt idx="641">
                  <c:v>85.421966552734318</c:v>
                </c:pt>
                <c:pt idx="642">
                  <c:v>85.422966003417969</c:v>
                </c:pt>
                <c:pt idx="643">
                  <c:v>85.423965454101563</c:v>
                </c:pt>
                <c:pt idx="644">
                  <c:v>85.424972534179688</c:v>
                </c:pt>
                <c:pt idx="645">
                  <c:v>85.425971984863281</c:v>
                </c:pt>
                <c:pt idx="646">
                  <c:v>85.426971435546818</c:v>
                </c:pt>
                <c:pt idx="647">
                  <c:v>85.427970886230469</c:v>
                </c:pt>
                <c:pt idx="648">
                  <c:v>85.428970336913864</c:v>
                </c:pt>
                <c:pt idx="649">
                  <c:v>85.429969787597727</c:v>
                </c:pt>
                <c:pt idx="650">
                  <c:v>85.430969238281264</c:v>
                </c:pt>
                <c:pt idx="651">
                  <c:v>85.431968688964972</c:v>
                </c:pt>
                <c:pt idx="652">
                  <c:v>85.432968139648438</c:v>
                </c:pt>
                <c:pt idx="653">
                  <c:v>85.433967590332159</c:v>
                </c:pt>
                <c:pt idx="654">
                  <c:v>85.43496704101581</c:v>
                </c:pt>
                <c:pt idx="655">
                  <c:v>85.435966491699233</c:v>
                </c:pt>
                <c:pt idx="656">
                  <c:v>85.436965942382827</c:v>
                </c:pt>
                <c:pt idx="657">
                  <c:v>85.437965393066406</c:v>
                </c:pt>
                <c:pt idx="658">
                  <c:v>85.438972473144489</c:v>
                </c:pt>
                <c:pt idx="659">
                  <c:v>85.439971923828111</c:v>
                </c:pt>
                <c:pt idx="660">
                  <c:v>85.440971374511719</c:v>
                </c:pt>
                <c:pt idx="661">
                  <c:v>85.441970825195327</c:v>
                </c:pt>
                <c:pt idx="662">
                  <c:v>85.442970275878906</c:v>
                </c:pt>
                <c:pt idx="663">
                  <c:v>85.443969726562614</c:v>
                </c:pt>
                <c:pt idx="664">
                  <c:v>85.44496917724625</c:v>
                </c:pt>
                <c:pt idx="665">
                  <c:v>85.445968627929702</c:v>
                </c:pt>
                <c:pt idx="666">
                  <c:v>85.446968078613295</c:v>
                </c:pt>
                <c:pt idx="667">
                  <c:v>85.447967529297046</c:v>
                </c:pt>
                <c:pt idx="668">
                  <c:v>85.448966979980497</c:v>
                </c:pt>
                <c:pt idx="669">
                  <c:v>85.449966430664063</c:v>
                </c:pt>
                <c:pt idx="670">
                  <c:v>85.450965881347869</c:v>
                </c:pt>
                <c:pt idx="671">
                  <c:v>85.45196533203125</c:v>
                </c:pt>
                <c:pt idx="672">
                  <c:v>85.452972412109176</c:v>
                </c:pt>
                <c:pt idx="673">
                  <c:v>85.453971862792841</c:v>
                </c:pt>
                <c:pt idx="674">
                  <c:v>85.454971313476364</c:v>
                </c:pt>
                <c:pt idx="675">
                  <c:v>85.455970764160156</c:v>
                </c:pt>
                <c:pt idx="676">
                  <c:v>85.45697021484375</c:v>
                </c:pt>
                <c:pt idx="677">
                  <c:v>85.457969665527571</c:v>
                </c:pt>
                <c:pt idx="678">
                  <c:v>85.458969116210909</c:v>
                </c:pt>
                <c:pt idx="679">
                  <c:v>85.459968566894489</c:v>
                </c:pt>
                <c:pt idx="680">
                  <c:v>85.460968017578111</c:v>
                </c:pt>
                <c:pt idx="681">
                  <c:v>85.461967468261861</c:v>
                </c:pt>
                <c:pt idx="682">
                  <c:v>85.462966918945327</c:v>
                </c:pt>
                <c:pt idx="683">
                  <c:v>85.463966369628906</c:v>
                </c:pt>
                <c:pt idx="684">
                  <c:v>85.464965820312727</c:v>
                </c:pt>
                <c:pt idx="685">
                  <c:v>85.465965270996094</c:v>
                </c:pt>
                <c:pt idx="686">
                  <c:v>85.466972351074219</c:v>
                </c:pt>
                <c:pt idx="687">
                  <c:v>85.467971801757813</c:v>
                </c:pt>
                <c:pt idx="688">
                  <c:v>85.468971252441207</c:v>
                </c:pt>
                <c:pt idx="689">
                  <c:v>85.469970703125</c:v>
                </c:pt>
                <c:pt idx="690">
                  <c:v>85.470970153808395</c:v>
                </c:pt>
                <c:pt idx="691">
                  <c:v>85.47196960449233</c:v>
                </c:pt>
                <c:pt idx="692">
                  <c:v>85.472969055175795</c:v>
                </c:pt>
                <c:pt idx="693">
                  <c:v>85.473968505859318</c:v>
                </c:pt>
                <c:pt idx="694">
                  <c:v>85.474967956542969</c:v>
                </c:pt>
                <c:pt idx="695">
                  <c:v>85.475967407226548</c:v>
                </c:pt>
                <c:pt idx="696">
                  <c:v>85.476966857910156</c:v>
                </c:pt>
                <c:pt idx="697">
                  <c:v>85.47796630859375</c:v>
                </c:pt>
                <c:pt idx="698">
                  <c:v>85.478965759277472</c:v>
                </c:pt>
                <c:pt idx="699">
                  <c:v>85.479965209960966</c:v>
                </c:pt>
                <c:pt idx="700">
                  <c:v>85.480972290039048</c:v>
                </c:pt>
                <c:pt idx="701">
                  <c:v>85.481971740722656</c:v>
                </c:pt>
                <c:pt idx="702">
                  <c:v>85.482971191406065</c:v>
                </c:pt>
                <c:pt idx="703">
                  <c:v>85.483970642089758</c:v>
                </c:pt>
                <c:pt idx="704">
                  <c:v>85.484970092773438</c:v>
                </c:pt>
                <c:pt idx="705">
                  <c:v>85.485969543457031</c:v>
                </c:pt>
                <c:pt idx="706">
                  <c:v>85.486968994140625</c:v>
                </c:pt>
                <c:pt idx="707">
                  <c:v>85.487968444824233</c:v>
                </c:pt>
                <c:pt idx="708">
                  <c:v>85.488967895507813</c:v>
                </c:pt>
                <c:pt idx="709">
                  <c:v>85.489967346191378</c:v>
                </c:pt>
                <c:pt idx="710">
                  <c:v>85.490966796875114</c:v>
                </c:pt>
                <c:pt idx="711">
                  <c:v>85.491966247558594</c:v>
                </c:pt>
                <c:pt idx="712">
                  <c:v>85.492965698242458</c:v>
                </c:pt>
                <c:pt idx="713">
                  <c:v>85.493965148925795</c:v>
                </c:pt>
                <c:pt idx="714">
                  <c:v>85.494972229003906</c:v>
                </c:pt>
                <c:pt idx="715">
                  <c:v>85.4959716796875</c:v>
                </c:pt>
                <c:pt idx="716">
                  <c:v>85.49697113037108</c:v>
                </c:pt>
                <c:pt idx="717">
                  <c:v>85.497970581054687</c:v>
                </c:pt>
                <c:pt idx="718">
                  <c:v>85.498970031738281</c:v>
                </c:pt>
                <c:pt idx="719">
                  <c:v>85.499969482421875</c:v>
                </c:pt>
                <c:pt idx="720">
                  <c:v>85.500968933105469</c:v>
                </c:pt>
                <c:pt idx="721">
                  <c:v>85.501968383789048</c:v>
                </c:pt>
                <c:pt idx="722">
                  <c:v>85.502967834472543</c:v>
                </c:pt>
                <c:pt idx="723">
                  <c:v>85.503967285156264</c:v>
                </c:pt>
                <c:pt idx="724">
                  <c:v>85.504966735839844</c:v>
                </c:pt>
                <c:pt idx="725">
                  <c:v>85.505966186523239</c:v>
                </c:pt>
                <c:pt idx="726">
                  <c:v>85.506965637207159</c:v>
                </c:pt>
                <c:pt idx="727">
                  <c:v>85.507965087890625</c:v>
                </c:pt>
                <c:pt idx="728">
                  <c:v>85.508972167968565</c:v>
                </c:pt>
                <c:pt idx="729">
                  <c:v>85.509971618652258</c:v>
                </c:pt>
                <c:pt idx="730">
                  <c:v>85.510971069335966</c:v>
                </c:pt>
                <c:pt idx="731">
                  <c:v>85.511970520019531</c:v>
                </c:pt>
                <c:pt idx="732">
                  <c:v>85.512969970703125</c:v>
                </c:pt>
                <c:pt idx="733">
                  <c:v>85.513969421386861</c:v>
                </c:pt>
                <c:pt idx="734">
                  <c:v>85.514968872070313</c:v>
                </c:pt>
                <c:pt idx="735">
                  <c:v>85.515968322753707</c:v>
                </c:pt>
                <c:pt idx="736">
                  <c:v>85.5169677734375</c:v>
                </c:pt>
                <c:pt idx="737">
                  <c:v>85.517967224121094</c:v>
                </c:pt>
                <c:pt idx="738">
                  <c:v>85.518966674804687</c:v>
                </c:pt>
                <c:pt idx="739">
                  <c:v>85.519966125488281</c:v>
                </c:pt>
                <c:pt idx="740">
                  <c:v>85.520965576171818</c:v>
                </c:pt>
                <c:pt idx="741">
                  <c:v>85.521965026855469</c:v>
                </c:pt>
                <c:pt idx="742">
                  <c:v>85.522972106933324</c:v>
                </c:pt>
                <c:pt idx="743">
                  <c:v>85.523971557617188</c:v>
                </c:pt>
                <c:pt idx="744">
                  <c:v>85.524971008300781</c:v>
                </c:pt>
                <c:pt idx="745">
                  <c:v>85.525970458984176</c:v>
                </c:pt>
                <c:pt idx="746">
                  <c:v>85.526969909667997</c:v>
                </c:pt>
                <c:pt idx="747">
                  <c:v>85.527969360351563</c:v>
                </c:pt>
                <c:pt idx="748">
                  <c:v>85.528968811035043</c:v>
                </c:pt>
                <c:pt idx="749">
                  <c:v>85.529968261718764</c:v>
                </c:pt>
                <c:pt idx="750">
                  <c:v>85.530967712402258</c:v>
                </c:pt>
                <c:pt idx="751">
                  <c:v>85.531967163085938</c:v>
                </c:pt>
                <c:pt idx="752">
                  <c:v>85.532966613769489</c:v>
                </c:pt>
                <c:pt idx="753">
                  <c:v>85.533966064453111</c:v>
                </c:pt>
                <c:pt idx="754">
                  <c:v>85.534965515136733</c:v>
                </c:pt>
                <c:pt idx="755">
                  <c:v>85.535964965820327</c:v>
                </c:pt>
                <c:pt idx="756">
                  <c:v>85.536972045898409</c:v>
                </c:pt>
                <c:pt idx="757">
                  <c:v>85.537971496581875</c:v>
                </c:pt>
                <c:pt idx="758">
                  <c:v>85.538970947265611</c:v>
                </c:pt>
                <c:pt idx="759">
                  <c:v>85.539970397949219</c:v>
                </c:pt>
                <c:pt idx="760">
                  <c:v>85.540969848632827</c:v>
                </c:pt>
                <c:pt idx="761">
                  <c:v>85.541969299316662</c:v>
                </c:pt>
                <c:pt idx="762">
                  <c:v>85.54296875</c:v>
                </c:pt>
                <c:pt idx="763">
                  <c:v>85.54396820068358</c:v>
                </c:pt>
                <c:pt idx="764">
                  <c:v>85.544967651367458</c:v>
                </c:pt>
                <c:pt idx="765">
                  <c:v>85.545967102050625</c:v>
                </c:pt>
                <c:pt idx="766">
                  <c:v>85.546966552734318</c:v>
                </c:pt>
                <c:pt idx="767">
                  <c:v>85.547966003417997</c:v>
                </c:pt>
                <c:pt idx="768">
                  <c:v>85.548965454101563</c:v>
                </c:pt>
                <c:pt idx="769">
                  <c:v>85.549972534179688</c:v>
                </c:pt>
                <c:pt idx="770">
                  <c:v>85.550971984863281</c:v>
                </c:pt>
                <c:pt idx="771">
                  <c:v>85.551971435546818</c:v>
                </c:pt>
                <c:pt idx="772">
                  <c:v>85.552970886230341</c:v>
                </c:pt>
                <c:pt idx="773">
                  <c:v>85.553970336913864</c:v>
                </c:pt>
                <c:pt idx="774">
                  <c:v>85.554969787597727</c:v>
                </c:pt>
                <c:pt idx="775">
                  <c:v>85.55596923828125</c:v>
                </c:pt>
                <c:pt idx="776">
                  <c:v>85.556968688964844</c:v>
                </c:pt>
                <c:pt idx="777">
                  <c:v>85.557968139648409</c:v>
                </c:pt>
                <c:pt idx="778">
                  <c:v>85.558967590332031</c:v>
                </c:pt>
                <c:pt idx="779">
                  <c:v>85.559967041015625</c:v>
                </c:pt>
                <c:pt idx="780">
                  <c:v>85.560966491699233</c:v>
                </c:pt>
                <c:pt idx="781">
                  <c:v>85.561965942382827</c:v>
                </c:pt>
                <c:pt idx="782">
                  <c:v>85.562965393066378</c:v>
                </c:pt>
                <c:pt idx="783">
                  <c:v>85.563972473144489</c:v>
                </c:pt>
                <c:pt idx="784">
                  <c:v>85.564971923828111</c:v>
                </c:pt>
                <c:pt idx="785">
                  <c:v>85.565971374511534</c:v>
                </c:pt>
                <c:pt idx="786">
                  <c:v>85.566970825195313</c:v>
                </c:pt>
                <c:pt idx="787">
                  <c:v>85.567970275878906</c:v>
                </c:pt>
                <c:pt idx="788">
                  <c:v>85.5689697265625</c:v>
                </c:pt>
                <c:pt idx="789">
                  <c:v>85.569969177246094</c:v>
                </c:pt>
                <c:pt idx="790">
                  <c:v>85.570968627929688</c:v>
                </c:pt>
                <c:pt idx="791">
                  <c:v>85.571968078613281</c:v>
                </c:pt>
                <c:pt idx="792">
                  <c:v>85.572967529296818</c:v>
                </c:pt>
                <c:pt idx="793">
                  <c:v>85.573966979980469</c:v>
                </c:pt>
                <c:pt idx="794">
                  <c:v>85.574966430664048</c:v>
                </c:pt>
                <c:pt idx="795">
                  <c:v>85.575965881347727</c:v>
                </c:pt>
                <c:pt idx="796">
                  <c:v>85.576965332031065</c:v>
                </c:pt>
                <c:pt idx="797">
                  <c:v>85.577972412109176</c:v>
                </c:pt>
                <c:pt idx="798">
                  <c:v>85.578971862792727</c:v>
                </c:pt>
                <c:pt idx="799">
                  <c:v>85.57997131347625</c:v>
                </c:pt>
                <c:pt idx="800">
                  <c:v>85.580970764160156</c:v>
                </c:pt>
                <c:pt idx="801">
                  <c:v>85.58197021484375</c:v>
                </c:pt>
                <c:pt idx="802">
                  <c:v>85.582969665527472</c:v>
                </c:pt>
                <c:pt idx="803">
                  <c:v>85.583969116210938</c:v>
                </c:pt>
                <c:pt idx="804">
                  <c:v>85.584968566894489</c:v>
                </c:pt>
                <c:pt idx="805">
                  <c:v>85.585968017577954</c:v>
                </c:pt>
                <c:pt idx="806">
                  <c:v>85.586967468261733</c:v>
                </c:pt>
                <c:pt idx="807">
                  <c:v>85.587966918945327</c:v>
                </c:pt>
                <c:pt idx="808">
                  <c:v>85.588966369628878</c:v>
                </c:pt>
                <c:pt idx="809">
                  <c:v>85.589965820312614</c:v>
                </c:pt>
                <c:pt idx="810">
                  <c:v>85.590965270996094</c:v>
                </c:pt>
                <c:pt idx="811">
                  <c:v>85.591972351074219</c:v>
                </c:pt>
                <c:pt idx="812">
                  <c:v>85.592971801757685</c:v>
                </c:pt>
                <c:pt idx="813">
                  <c:v>85.593971252441207</c:v>
                </c:pt>
                <c:pt idx="814">
                  <c:v>85.594970703125</c:v>
                </c:pt>
                <c:pt idx="815">
                  <c:v>85.595970153808395</c:v>
                </c:pt>
                <c:pt idx="816">
                  <c:v>85.596969604492315</c:v>
                </c:pt>
                <c:pt idx="817">
                  <c:v>85.59796905517598</c:v>
                </c:pt>
                <c:pt idx="818">
                  <c:v>85.598968505859318</c:v>
                </c:pt>
                <c:pt idx="819">
                  <c:v>85.599967956542969</c:v>
                </c:pt>
                <c:pt idx="820">
                  <c:v>85.600967407226548</c:v>
                </c:pt>
                <c:pt idx="821">
                  <c:v>85.601966857910156</c:v>
                </c:pt>
                <c:pt idx="822">
                  <c:v>85.602966308593565</c:v>
                </c:pt>
                <c:pt idx="823">
                  <c:v>85.603965759277472</c:v>
                </c:pt>
                <c:pt idx="824">
                  <c:v>85.604965209960937</c:v>
                </c:pt>
                <c:pt idx="825">
                  <c:v>85.605972290038864</c:v>
                </c:pt>
                <c:pt idx="826">
                  <c:v>85.606971740722543</c:v>
                </c:pt>
                <c:pt idx="827">
                  <c:v>85.607971191406065</c:v>
                </c:pt>
                <c:pt idx="828">
                  <c:v>85.608970642089645</c:v>
                </c:pt>
                <c:pt idx="829">
                  <c:v>85.609970092773239</c:v>
                </c:pt>
                <c:pt idx="830">
                  <c:v>85.610969543457031</c:v>
                </c:pt>
                <c:pt idx="831">
                  <c:v>85.611968994140625</c:v>
                </c:pt>
                <c:pt idx="832">
                  <c:v>85.612968444824219</c:v>
                </c:pt>
                <c:pt idx="833">
                  <c:v>85.613967895507813</c:v>
                </c:pt>
                <c:pt idx="834">
                  <c:v>85.614967346191378</c:v>
                </c:pt>
                <c:pt idx="835">
                  <c:v>85.615966796875</c:v>
                </c:pt>
                <c:pt idx="836">
                  <c:v>85.61696624755858</c:v>
                </c:pt>
                <c:pt idx="837">
                  <c:v>85.617965698242458</c:v>
                </c:pt>
                <c:pt idx="838">
                  <c:v>85.618965148925781</c:v>
                </c:pt>
                <c:pt idx="839">
                  <c:v>85.619972229003878</c:v>
                </c:pt>
                <c:pt idx="840">
                  <c:v>85.620971679687386</c:v>
                </c:pt>
                <c:pt idx="841">
                  <c:v>85.621971130370895</c:v>
                </c:pt>
                <c:pt idx="842">
                  <c:v>85.622970581054489</c:v>
                </c:pt>
                <c:pt idx="843">
                  <c:v>85.623970031738125</c:v>
                </c:pt>
                <c:pt idx="844">
                  <c:v>85.624969482421818</c:v>
                </c:pt>
                <c:pt idx="845">
                  <c:v>85.625968933105341</c:v>
                </c:pt>
                <c:pt idx="846">
                  <c:v>85.626968383788864</c:v>
                </c:pt>
                <c:pt idx="847">
                  <c:v>85.627967834472543</c:v>
                </c:pt>
                <c:pt idx="848">
                  <c:v>85.62896728515625</c:v>
                </c:pt>
                <c:pt idx="849">
                  <c:v>85.629966735839758</c:v>
                </c:pt>
                <c:pt idx="850">
                  <c:v>85.630966186523239</c:v>
                </c:pt>
                <c:pt idx="851">
                  <c:v>85.631965637207159</c:v>
                </c:pt>
                <c:pt idx="852">
                  <c:v>85.632965087890611</c:v>
                </c:pt>
                <c:pt idx="853">
                  <c:v>85.633972167968565</c:v>
                </c:pt>
                <c:pt idx="854">
                  <c:v>85.634971618652258</c:v>
                </c:pt>
                <c:pt idx="855">
                  <c:v>85.635971069335909</c:v>
                </c:pt>
                <c:pt idx="856">
                  <c:v>85.636970520019489</c:v>
                </c:pt>
                <c:pt idx="857">
                  <c:v>85.637969970703125</c:v>
                </c:pt>
                <c:pt idx="858">
                  <c:v>85.638969421386733</c:v>
                </c:pt>
                <c:pt idx="859">
                  <c:v>85.639968872070185</c:v>
                </c:pt>
                <c:pt idx="860">
                  <c:v>85.640968322753707</c:v>
                </c:pt>
                <c:pt idx="861">
                  <c:v>85.6419677734375</c:v>
                </c:pt>
                <c:pt idx="862">
                  <c:v>85.64296722412108</c:v>
                </c:pt>
                <c:pt idx="863">
                  <c:v>85.643966674804687</c:v>
                </c:pt>
                <c:pt idx="864">
                  <c:v>85.644966125488281</c:v>
                </c:pt>
                <c:pt idx="865">
                  <c:v>85.645965576171818</c:v>
                </c:pt>
                <c:pt idx="866">
                  <c:v>85.646965026855469</c:v>
                </c:pt>
                <c:pt idx="867">
                  <c:v>85.647972106933395</c:v>
                </c:pt>
                <c:pt idx="868">
                  <c:v>85.648971557617188</c:v>
                </c:pt>
                <c:pt idx="869">
                  <c:v>85.649971008300781</c:v>
                </c:pt>
                <c:pt idx="870">
                  <c:v>85.650970458984176</c:v>
                </c:pt>
                <c:pt idx="871">
                  <c:v>85.651969909667997</c:v>
                </c:pt>
                <c:pt idx="872">
                  <c:v>85.652969360351548</c:v>
                </c:pt>
                <c:pt idx="873">
                  <c:v>85.653968811035043</c:v>
                </c:pt>
                <c:pt idx="874">
                  <c:v>85.654968261718764</c:v>
                </c:pt>
                <c:pt idx="875">
                  <c:v>85.655967712402145</c:v>
                </c:pt>
                <c:pt idx="876">
                  <c:v>85.656967163085739</c:v>
                </c:pt>
                <c:pt idx="877">
                  <c:v>85.657966613769489</c:v>
                </c:pt>
                <c:pt idx="878">
                  <c:v>85.658966064452954</c:v>
                </c:pt>
                <c:pt idx="879">
                  <c:v>85.659965515136719</c:v>
                </c:pt>
                <c:pt idx="880">
                  <c:v>85.660964965820327</c:v>
                </c:pt>
                <c:pt idx="881">
                  <c:v>85.661972045898438</c:v>
                </c:pt>
                <c:pt idx="882">
                  <c:v>85.662971496581747</c:v>
                </c:pt>
                <c:pt idx="883">
                  <c:v>85.663970947265611</c:v>
                </c:pt>
                <c:pt idx="884">
                  <c:v>85.664970397949219</c:v>
                </c:pt>
                <c:pt idx="885">
                  <c:v>85.665969848632813</c:v>
                </c:pt>
                <c:pt idx="886">
                  <c:v>85.666969299316534</c:v>
                </c:pt>
                <c:pt idx="887">
                  <c:v>85.66796875</c:v>
                </c:pt>
                <c:pt idx="888">
                  <c:v>85.668968200683395</c:v>
                </c:pt>
                <c:pt idx="889">
                  <c:v>85.66996765136733</c:v>
                </c:pt>
                <c:pt idx="890">
                  <c:v>85.670967102050525</c:v>
                </c:pt>
                <c:pt idx="891">
                  <c:v>85.671966552734176</c:v>
                </c:pt>
                <c:pt idx="892">
                  <c:v>85.672966003417841</c:v>
                </c:pt>
                <c:pt idx="893">
                  <c:v>85.673965454101548</c:v>
                </c:pt>
                <c:pt idx="894">
                  <c:v>85.674972534179489</c:v>
                </c:pt>
                <c:pt idx="895">
                  <c:v>85.675971984863125</c:v>
                </c:pt>
                <c:pt idx="896">
                  <c:v>85.676971435546676</c:v>
                </c:pt>
                <c:pt idx="897">
                  <c:v>85.677970886230341</c:v>
                </c:pt>
                <c:pt idx="898">
                  <c:v>85.67897033691375</c:v>
                </c:pt>
                <c:pt idx="899">
                  <c:v>85.679969787597656</c:v>
                </c:pt>
                <c:pt idx="900">
                  <c:v>85.68096923828125</c:v>
                </c:pt>
                <c:pt idx="901">
                  <c:v>85.681968688964844</c:v>
                </c:pt>
                <c:pt idx="902">
                  <c:v>85.682968139648239</c:v>
                </c:pt>
                <c:pt idx="903">
                  <c:v>85.683967590332031</c:v>
                </c:pt>
                <c:pt idx="904">
                  <c:v>85.684967041015625</c:v>
                </c:pt>
                <c:pt idx="905">
                  <c:v>85.685966491699219</c:v>
                </c:pt>
                <c:pt idx="906">
                  <c:v>85.686965942382813</c:v>
                </c:pt>
                <c:pt idx="907">
                  <c:v>85.687965393066378</c:v>
                </c:pt>
                <c:pt idx="908">
                  <c:v>85.688972473144318</c:v>
                </c:pt>
                <c:pt idx="909">
                  <c:v>85.689971923827954</c:v>
                </c:pt>
                <c:pt idx="910">
                  <c:v>85.690971374511534</c:v>
                </c:pt>
                <c:pt idx="911">
                  <c:v>85.691970825195313</c:v>
                </c:pt>
                <c:pt idx="912">
                  <c:v>85.692970275878878</c:v>
                </c:pt>
                <c:pt idx="913">
                  <c:v>85.6939697265625</c:v>
                </c:pt>
                <c:pt idx="914">
                  <c:v>85.694969177246094</c:v>
                </c:pt>
                <c:pt idx="915">
                  <c:v>85.695968627929688</c:v>
                </c:pt>
                <c:pt idx="916">
                  <c:v>85.696968078613281</c:v>
                </c:pt>
                <c:pt idx="917">
                  <c:v>85.697967529296875</c:v>
                </c:pt>
                <c:pt idx="918">
                  <c:v>85.698966979980469</c:v>
                </c:pt>
                <c:pt idx="919">
                  <c:v>85.699966430664048</c:v>
                </c:pt>
                <c:pt idx="920">
                  <c:v>85.700965881347869</c:v>
                </c:pt>
                <c:pt idx="921">
                  <c:v>85.70196533203125</c:v>
                </c:pt>
                <c:pt idx="922">
                  <c:v>85.702972412109176</c:v>
                </c:pt>
                <c:pt idx="923">
                  <c:v>85.703971862792841</c:v>
                </c:pt>
                <c:pt idx="924">
                  <c:v>85.704971313476364</c:v>
                </c:pt>
                <c:pt idx="925">
                  <c:v>85.705970764160156</c:v>
                </c:pt>
                <c:pt idx="926">
                  <c:v>85.70697021484375</c:v>
                </c:pt>
                <c:pt idx="927">
                  <c:v>85.707969665527571</c:v>
                </c:pt>
                <c:pt idx="928">
                  <c:v>85.708969116210938</c:v>
                </c:pt>
                <c:pt idx="929">
                  <c:v>85.709968566894489</c:v>
                </c:pt>
                <c:pt idx="930">
                  <c:v>85.710968017578111</c:v>
                </c:pt>
                <c:pt idx="931">
                  <c:v>85.711967468261861</c:v>
                </c:pt>
                <c:pt idx="932">
                  <c:v>85.712966918945327</c:v>
                </c:pt>
                <c:pt idx="933">
                  <c:v>85.713966369628906</c:v>
                </c:pt>
                <c:pt idx="934">
                  <c:v>85.714965820312727</c:v>
                </c:pt>
                <c:pt idx="935">
                  <c:v>85.715965270996094</c:v>
                </c:pt>
                <c:pt idx="936">
                  <c:v>85.716972351074219</c:v>
                </c:pt>
                <c:pt idx="937">
                  <c:v>85.717971801757812</c:v>
                </c:pt>
                <c:pt idx="938">
                  <c:v>85.718971252441207</c:v>
                </c:pt>
                <c:pt idx="939">
                  <c:v>85.719970703125</c:v>
                </c:pt>
                <c:pt idx="940">
                  <c:v>85.720970153808395</c:v>
                </c:pt>
                <c:pt idx="941">
                  <c:v>85.72196960449233</c:v>
                </c:pt>
                <c:pt idx="942">
                  <c:v>85.722969055175795</c:v>
                </c:pt>
                <c:pt idx="943">
                  <c:v>85.723968505859318</c:v>
                </c:pt>
                <c:pt idx="944">
                  <c:v>85.724967956542969</c:v>
                </c:pt>
                <c:pt idx="945">
                  <c:v>85.725967407226548</c:v>
                </c:pt>
                <c:pt idx="946">
                  <c:v>85.726966857910156</c:v>
                </c:pt>
                <c:pt idx="947">
                  <c:v>85.72796630859375</c:v>
                </c:pt>
                <c:pt idx="948">
                  <c:v>85.728965759277472</c:v>
                </c:pt>
                <c:pt idx="949">
                  <c:v>85.729965209960966</c:v>
                </c:pt>
                <c:pt idx="950">
                  <c:v>85.730972290039048</c:v>
                </c:pt>
                <c:pt idx="951">
                  <c:v>85.731971740722656</c:v>
                </c:pt>
                <c:pt idx="952">
                  <c:v>85.732971191406065</c:v>
                </c:pt>
                <c:pt idx="953">
                  <c:v>85.733970642089758</c:v>
                </c:pt>
                <c:pt idx="954">
                  <c:v>85.734970092773438</c:v>
                </c:pt>
                <c:pt idx="955">
                  <c:v>85.735969543457031</c:v>
                </c:pt>
                <c:pt idx="956">
                  <c:v>85.736968994140625</c:v>
                </c:pt>
                <c:pt idx="957">
                  <c:v>85.737968444824233</c:v>
                </c:pt>
                <c:pt idx="958">
                  <c:v>85.738967895507813</c:v>
                </c:pt>
                <c:pt idx="959">
                  <c:v>85.739967346191378</c:v>
                </c:pt>
                <c:pt idx="960">
                  <c:v>85.740966796875114</c:v>
                </c:pt>
                <c:pt idx="961">
                  <c:v>85.741966247558594</c:v>
                </c:pt>
                <c:pt idx="962">
                  <c:v>85.742965698242429</c:v>
                </c:pt>
                <c:pt idx="963">
                  <c:v>85.743965148925795</c:v>
                </c:pt>
                <c:pt idx="964">
                  <c:v>85.744972229003906</c:v>
                </c:pt>
                <c:pt idx="965">
                  <c:v>85.7459716796875</c:v>
                </c:pt>
                <c:pt idx="966">
                  <c:v>85.74697113037108</c:v>
                </c:pt>
                <c:pt idx="967">
                  <c:v>85.747970581054702</c:v>
                </c:pt>
                <c:pt idx="968">
                  <c:v>85.748970031738281</c:v>
                </c:pt>
                <c:pt idx="969">
                  <c:v>85.749969482421875</c:v>
                </c:pt>
                <c:pt idx="970">
                  <c:v>85.750968933105469</c:v>
                </c:pt>
                <c:pt idx="971">
                  <c:v>85.751968383789048</c:v>
                </c:pt>
                <c:pt idx="972">
                  <c:v>85.752967834472543</c:v>
                </c:pt>
                <c:pt idx="973">
                  <c:v>85.753967285156264</c:v>
                </c:pt>
                <c:pt idx="974">
                  <c:v>85.754966735839844</c:v>
                </c:pt>
                <c:pt idx="975">
                  <c:v>85.755966186523239</c:v>
                </c:pt>
                <c:pt idx="976">
                  <c:v>85.756965637207159</c:v>
                </c:pt>
                <c:pt idx="977">
                  <c:v>85.757965087890625</c:v>
                </c:pt>
                <c:pt idx="978">
                  <c:v>85.758972167968565</c:v>
                </c:pt>
                <c:pt idx="979">
                  <c:v>85.759971618652258</c:v>
                </c:pt>
                <c:pt idx="980">
                  <c:v>85.760971069335966</c:v>
                </c:pt>
                <c:pt idx="981">
                  <c:v>85.761970520019531</c:v>
                </c:pt>
                <c:pt idx="982">
                  <c:v>85.762969970703125</c:v>
                </c:pt>
                <c:pt idx="983">
                  <c:v>85.763969421386861</c:v>
                </c:pt>
                <c:pt idx="984">
                  <c:v>85.764968872070313</c:v>
                </c:pt>
                <c:pt idx="985">
                  <c:v>85.765968322753707</c:v>
                </c:pt>
                <c:pt idx="986">
                  <c:v>85.7669677734375</c:v>
                </c:pt>
                <c:pt idx="987">
                  <c:v>85.767967224121094</c:v>
                </c:pt>
                <c:pt idx="988">
                  <c:v>85.768966674804702</c:v>
                </c:pt>
                <c:pt idx="989">
                  <c:v>85.769966125488281</c:v>
                </c:pt>
                <c:pt idx="990">
                  <c:v>85.770965576171818</c:v>
                </c:pt>
                <c:pt idx="991">
                  <c:v>85.771965026855469</c:v>
                </c:pt>
                <c:pt idx="992">
                  <c:v>85.772972106933324</c:v>
                </c:pt>
                <c:pt idx="993">
                  <c:v>85.773971557617188</c:v>
                </c:pt>
                <c:pt idx="994">
                  <c:v>85.774971008300781</c:v>
                </c:pt>
                <c:pt idx="995">
                  <c:v>85.775970458984176</c:v>
                </c:pt>
                <c:pt idx="996">
                  <c:v>85.776969909667997</c:v>
                </c:pt>
                <c:pt idx="997">
                  <c:v>85.777969360351563</c:v>
                </c:pt>
                <c:pt idx="998">
                  <c:v>85.778968811035043</c:v>
                </c:pt>
                <c:pt idx="999">
                  <c:v>85.779968261718764</c:v>
                </c:pt>
                <c:pt idx="1000">
                  <c:v>85.780967712402258</c:v>
                </c:pt>
                <c:pt idx="1001">
                  <c:v>85.781967163085909</c:v>
                </c:pt>
                <c:pt idx="1002">
                  <c:v>85.782966613769489</c:v>
                </c:pt>
                <c:pt idx="1003">
                  <c:v>85.783966064453111</c:v>
                </c:pt>
                <c:pt idx="1004">
                  <c:v>85.784965515136733</c:v>
                </c:pt>
                <c:pt idx="1005">
                  <c:v>85.785964965820327</c:v>
                </c:pt>
                <c:pt idx="1006">
                  <c:v>85.786972045898438</c:v>
                </c:pt>
                <c:pt idx="1007">
                  <c:v>85.787971496581875</c:v>
                </c:pt>
                <c:pt idx="1008">
                  <c:v>85.788970947265611</c:v>
                </c:pt>
                <c:pt idx="1009">
                  <c:v>85.789970397949219</c:v>
                </c:pt>
                <c:pt idx="1010">
                  <c:v>85.790969848632827</c:v>
                </c:pt>
                <c:pt idx="1011">
                  <c:v>85.791969299316662</c:v>
                </c:pt>
                <c:pt idx="1012">
                  <c:v>85.79296875</c:v>
                </c:pt>
                <c:pt idx="1013">
                  <c:v>85.79396820068358</c:v>
                </c:pt>
                <c:pt idx="1014">
                  <c:v>85.794967651367458</c:v>
                </c:pt>
                <c:pt idx="1015">
                  <c:v>85.795967102050625</c:v>
                </c:pt>
                <c:pt idx="1016">
                  <c:v>85.796966552734318</c:v>
                </c:pt>
                <c:pt idx="1017">
                  <c:v>85.797966003417997</c:v>
                </c:pt>
                <c:pt idx="1018">
                  <c:v>85.798965454101563</c:v>
                </c:pt>
                <c:pt idx="1019">
                  <c:v>85.799972534179688</c:v>
                </c:pt>
                <c:pt idx="1020">
                  <c:v>85.800971984863281</c:v>
                </c:pt>
                <c:pt idx="1021">
                  <c:v>85.801971435546818</c:v>
                </c:pt>
                <c:pt idx="1022">
                  <c:v>85.802970886230341</c:v>
                </c:pt>
                <c:pt idx="1023">
                  <c:v>85.803970336913864</c:v>
                </c:pt>
                <c:pt idx="1024">
                  <c:v>85.804969787597727</c:v>
                </c:pt>
                <c:pt idx="1025">
                  <c:v>85.80596923828125</c:v>
                </c:pt>
                <c:pt idx="1026">
                  <c:v>85.806968688964844</c:v>
                </c:pt>
                <c:pt idx="1027">
                  <c:v>85.807968139648438</c:v>
                </c:pt>
                <c:pt idx="1028">
                  <c:v>85.808967590332031</c:v>
                </c:pt>
                <c:pt idx="1029">
                  <c:v>85.809967041015625</c:v>
                </c:pt>
                <c:pt idx="1030">
                  <c:v>85.810966491699233</c:v>
                </c:pt>
                <c:pt idx="1031">
                  <c:v>85.811965942382827</c:v>
                </c:pt>
                <c:pt idx="1032">
                  <c:v>85.812965393066378</c:v>
                </c:pt>
                <c:pt idx="1033">
                  <c:v>85.813972473144489</c:v>
                </c:pt>
                <c:pt idx="1034">
                  <c:v>85.814971923828111</c:v>
                </c:pt>
                <c:pt idx="1035">
                  <c:v>85.815971374511534</c:v>
                </c:pt>
                <c:pt idx="1036">
                  <c:v>85.816970825195313</c:v>
                </c:pt>
                <c:pt idx="1037">
                  <c:v>85.817970275878906</c:v>
                </c:pt>
                <c:pt idx="1038">
                  <c:v>85.8189697265625</c:v>
                </c:pt>
                <c:pt idx="1039">
                  <c:v>85.819969177246094</c:v>
                </c:pt>
                <c:pt idx="1040">
                  <c:v>85.820968627929659</c:v>
                </c:pt>
                <c:pt idx="1041">
                  <c:v>85.821968078613281</c:v>
                </c:pt>
                <c:pt idx="1042">
                  <c:v>85.822967529296818</c:v>
                </c:pt>
                <c:pt idx="1043">
                  <c:v>85.823966979980469</c:v>
                </c:pt>
                <c:pt idx="1044">
                  <c:v>85.824966430664048</c:v>
                </c:pt>
                <c:pt idx="1045">
                  <c:v>85.825965881347727</c:v>
                </c:pt>
                <c:pt idx="1046">
                  <c:v>85.826965332031065</c:v>
                </c:pt>
                <c:pt idx="1047">
                  <c:v>85.827972412109176</c:v>
                </c:pt>
                <c:pt idx="1048">
                  <c:v>85.828971862792727</c:v>
                </c:pt>
                <c:pt idx="1049">
                  <c:v>85.82997131347625</c:v>
                </c:pt>
                <c:pt idx="1050">
                  <c:v>85.830970764160156</c:v>
                </c:pt>
                <c:pt idx="1051">
                  <c:v>85.83197021484375</c:v>
                </c:pt>
                <c:pt idx="1052">
                  <c:v>85.832969665527472</c:v>
                </c:pt>
                <c:pt idx="1053">
                  <c:v>85.833969116210909</c:v>
                </c:pt>
                <c:pt idx="1054">
                  <c:v>85.834968566894489</c:v>
                </c:pt>
                <c:pt idx="1055">
                  <c:v>85.835968017577954</c:v>
                </c:pt>
                <c:pt idx="1056">
                  <c:v>85.836967468261733</c:v>
                </c:pt>
                <c:pt idx="1057">
                  <c:v>85.837966918945327</c:v>
                </c:pt>
                <c:pt idx="1058">
                  <c:v>85.838966369628878</c:v>
                </c:pt>
                <c:pt idx="1059">
                  <c:v>85.839965820312614</c:v>
                </c:pt>
                <c:pt idx="1060">
                  <c:v>85.840965270996094</c:v>
                </c:pt>
                <c:pt idx="1061">
                  <c:v>85.841972351074219</c:v>
                </c:pt>
                <c:pt idx="1062">
                  <c:v>85.842971801757685</c:v>
                </c:pt>
                <c:pt idx="1063">
                  <c:v>85.843971252441207</c:v>
                </c:pt>
                <c:pt idx="1064">
                  <c:v>85.844970703125</c:v>
                </c:pt>
                <c:pt idx="1065">
                  <c:v>85.845970153808395</c:v>
                </c:pt>
                <c:pt idx="1066">
                  <c:v>85.84696960449233</c:v>
                </c:pt>
                <c:pt idx="1067">
                  <c:v>85.84796905517598</c:v>
                </c:pt>
                <c:pt idx="1068">
                  <c:v>85.848968505859318</c:v>
                </c:pt>
                <c:pt idx="1069">
                  <c:v>85.849967956542969</c:v>
                </c:pt>
                <c:pt idx="1070">
                  <c:v>85.850967407226548</c:v>
                </c:pt>
                <c:pt idx="1071">
                  <c:v>85.851966857910156</c:v>
                </c:pt>
                <c:pt idx="1072">
                  <c:v>85.852966308593565</c:v>
                </c:pt>
                <c:pt idx="1073">
                  <c:v>85.853965759277472</c:v>
                </c:pt>
                <c:pt idx="1074">
                  <c:v>85.854965209960966</c:v>
                </c:pt>
                <c:pt idx="1075">
                  <c:v>85.855972290038864</c:v>
                </c:pt>
                <c:pt idx="1076">
                  <c:v>85.856971740722543</c:v>
                </c:pt>
                <c:pt idx="1077">
                  <c:v>85.857971191406065</c:v>
                </c:pt>
                <c:pt idx="1078">
                  <c:v>85.858970642089645</c:v>
                </c:pt>
                <c:pt idx="1079">
                  <c:v>85.859970092773239</c:v>
                </c:pt>
                <c:pt idx="1080">
                  <c:v>85.860969543457031</c:v>
                </c:pt>
                <c:pt idx="1081">
                  <c:v>85.861968994140625</c:v>
                </c:pt>
                <c:pt idx="1082">
                  <c:v>85.862968444824219</c:v>
                </c:pt>
                <c:pt idx="1083">
                  <c:v>85.863967895507813</c:v>
                </c:pt>
                <c:pt idx="1084">
                  <c:v>85.864967346191378</c:v>
                </c:pt>
                <c:pt idx="1085">
                  <c:v>85.865966796875</c:v>
                </c:pt>
                <c:pt idx="1086">
                  <c:v>85.86696624755858</c:v>
                </c:pt>
                <c:pt idx="1087">
                  <c:v>85.867965698242458</c:v>
                </c:pt>
                <c:pt idx="1088">
                  <c:v>85.868965148925781</c:v>
                </c:pt>
                <c:pt idx="1089">
                  <c:v>85.869972229003878</c:v>
                </c:pt>
                <c:pt idx="1090">
                  <c:v>85.870971679687386</c:v>
                </c:pt>
                <c:pt idx="1091">
                  <c:v>85.871971130370895</c:v>
                </c:pt>
                <c:pt idx="1092">
                  <c:v>85.872970581054489</c:v>
                </c:pt>
                <c:pt idx="1093">
                  <c:v>85.873970031738125</c:v>
                </c:pt>
                <c:pt idx="1094">
                  <c:v>85.874969482421818</c:v>
                </c:pt>
                <c:pt idx="1095">
                  <c:v>85.875968933105341</c:v>
                </c:pt>
                <c:pt idx="1096">
                  <c:v>85.876968383788864</c:v>
                </c:pt>
                <c:pt idx="1097">
                  <c:v>85.877967834472543</c:v>
                </c:pt>
                <c:pt idx="1098">
                  <c:v>85.87896728515625</c:v>
                </c:pt>
                <c:pt idx="1099">
                  <c:v>85.879966735839758</c:v>
                </c:pt>
                <c:pt idx="1100">
                  <c:v>85.880966186523239</c:v>
                </c:pt>
                <c:pt idx="1101">
                  <c:v>85.881965637207159</c:v>
                </c:pt>
                <c:pt idx="1102">
                  <c:v>85.882965087890611</c:v>
                </c:pt>
                <c:pt idx="1103">
                  <c:v>85.883972167968565</c:v>
                </c:pt>
                <c:pt idx="1104">
                  <c:v>85.884971618652258</c:v>
                </c:pt>
                <c:pt idx="1105">
                  <c:v>85.885971069335938</c:v>
                </c:pt>
                <c:pt idx="1106">
                  <c:v>85.886970520019489</c:v>
                </c:pt>
                <c:pt idx="1107">
                  <c:v>85.887969970703125</c:v>
                </c:pt>
                <c:pt idx="1108">
                  <c:v>85.888969421386733</c:v>
                </c:pt>
                <c:pt idx="1109">
                  <c:v>85.889968872070185</c:v>
                </c:pt>
                <c:pt idx="1110">
                  <c:v>85.890968322753707</c:v>
                </c:pt>
                <c:pt idx="1111">
                  <c:v>85.8919677734375</c:v>
                </c:pt>
                <c:pt idx="1112">
                  <c:v>85.89296722412108</c:v>
                </c:pt>
                <c:pt idx="1113">
                  <c:v>85.893966674804702</c:v>
                </c:pt>
                <c:pt idx="1114">
                  <c:v>85.894966125488281</c:v>
                </c:pt>
                <c:pt idx="1115">
                  <c:v>85.895965576171818</c:v>
                </c:pt>
                <c:pt idx="1116">
                  <c:v>85.896965026855469</c:v>
                </c:pt>
                <c:pt idx="1117">
                  <c:v>85.897972106933395</c:v>
                </c:pt>
                <c:pt idx="1118">
                  <c:v>85.898971557617188</c:v>
                </c:pt>
                <c:pt idx="1119">
                  <c:v>85.899971008300781</c:v>
                </c:pt>
                <c:pt idx="1120">
                  <c:v>85.900970458984318</c:v>
                </c:pt>
                <c:pt idx="1121">
                  <c:v>85.901969909668168</c:v>
                </c:pt>
                <c:pt idx="1122">
                  <c:v>85.902969360351563</c:v>
                </c:pt>
                <c:pt idx="1123">
                  <c:v>85.903968811035156</c:v>
                </c:pt>
                <c:pt idx="1124">
                  <c:v>85.904968261718921</c:v>
                </c:pt>
                <c:pt idx="1125">
                  <c:v>85.905967712402258</c:v>
                </c:pt>
                <c:pt idx="1126">
                  <c:v>85.906967163085938</c:v>
                </c:pt>
                <c:pt idx="1127">
                  <c:v>85.907966613769531</c:v>
                </c:pt>
                <c:pt idx="1128">
                  <c:v>85.908966064453111</c:v>
                </c:pt>
                <c:pt idx="1129">
                  <c:v>85.909965515136733</c:v>
                </c:pt>
                <c:pt idx="1130">
                  <c:v>85.910964965820511</c:v>
                </c:pt>
                <c:pt idx="1131">
                  <c:v>85.911972045898437</c:v>
                </c:pt>
                <c:pt idx="1132">
                  <c:v>85.912971496581875</c:v>
                </c:pt>
                <c:pt idx="1133">
                  <c:v>85.913970947265625</c:v>
                </c:pt>
                <c:pt idx="1134">
                  <c:v>85.914970397949233</c:v>
                </c:pt>
                <c:pt idx="1135">
                  <c:v>85.915969848632827</c:v>
                </c:pt>
                <c:pt idx="1136">
                  <c:v>85.916969299316662</c:v>
                </c:pt>
                <c:pt idx="1137">
                  <c:v>85.917968750000114</c:v>
                </c:pt>
                <c:pt idx="1138">
                  <c:v>85.91896820068358</c:v>
                </c:pt>
                <c:pt idx="1139">
                  <c:v>85.919967651367458</c:v>
                </c:pt>
                <c:pt idx="1140">
                  <c:v>85.920967102050625</c:v>
                </c:pt>
                <c:pt idx="1141">
                  <c:v>85.921966552734318</c:v>
                </c:pt>
                <c:pt idx="1142">
                  <c:v>85.922966003417969</c:v>
                </c:pt>
                <c:pt idx="1143">
                  <c:v>85.923965454101563</c:v>
                </c:pt>
                <c:pt idx="1144">
                  <c:v>85.924972534179688</c:v>
                </c:pt>
                <c:pt idx="1145">
                  <c:v>85.925971984863281</c:v>
                </c:pt>
                <c:pt idx="1146">
                  <c:v>85.926971435546818</c:v>
                </c:pt>
                <c:pt idx="1147">
                  <c:v>85.927970886230469</c:v>
                </c:pt>
                <c:pt idx="1148">
                  <c:v>85.928970336913864</c:v>
                </c:pt>
                <c:pt idx="1149">
                  <c:v>85.929969787597727</c:v>
                </c:pt>
                <c:pt idx="1150">
                  <c:v>85.930969238281264</c:v>
                </c:pt>
                <c:pt idx="1151">
                  <c:v>85.931968688964972</c:v>
                </c:pt>
                <c:pt idx="1152">
                  <c:v>85.932968139648438</c:v>
                </c:pt>
                <c:pt idx="1153">
                  <c:v>85.933967590332159</c:v>
                </c:pt>
                <c:pt idx="1154">
                  <c:v>85.93496704101581</c:v>
                </c:pt>
                <c:pt idx="1155">
                  <c:v>85.935966491699233</c:v>
                </c:pt>
                <c:pt idx="1156">
                  <c:v>85.936965942382827</c:v>
                </c:pt>
                <c:pt idx="1157">
                  <c:v>85.937965393066406</c:v>
                </c:pt>
                <c:pt idx="1158">
                  <c:v>85.938972473144489</c:v>
                </c:pt>
                <c:pt idx="1159">
                  <c:v>85.939971923828111</c:v>
                </c:pt>
                <c:pt idx="1160">
                  <c:v>85.940971374511719</c:v>
                </c:pt>
                <c:pt idx="1161">
                  <c:v>85.941970825195327</c:v>
                </c:pt>
                <c:pt idx="1162">
                  <c:v>85.942970275878906</c:v>
                </c:pt>
                <c:pt idx="1163">
                  <c:v>85.943969726562614</c:v>
                </c:pt>
                <c:pt idx="1164">
                  <c:v>85.94496917724625</c:v>
                </c:pt>
                <c:pt idx="1165">
                  <c:v>85.945968627929702</c:v>
                </c:pt>
                <c:pt idx="1166">
                  <c:v>85.946968078613295</c:v>
                </c:pt>
                <c:pt idx="1167">
                  <c:v>85.947967529297046</c:v>
                </c:pt>
                <c:pt idx="1168">
                  <c:v>85.948966979980497</c:v>
                </c:pt>
                <c:pt idx="1169">
                  <c:v>85.949966430664063</c:v>
                </c:pt>
                <c:pt idx="1170">
                  <c:v>85.950965881347869</c:v>
                </c:pt>
                <c:pt idx="1171">
                  <c:v>85.95196533203125</c:v>
                </c:pt>
                <c:pt idx="1172">
                  <c:v>85.952972412109176</c:v>
                </c:pt>
                <c:pt idx="1173">
                  <c:v>85.953971862792841</c:v>
                </c:pt>
                <c:pt idx="1174">
                  <c:v>85.954971313476364</c:v>
                </c:pt>
                <c:pt idx="1175">
                  <c:v>85.955970764160156</c:v>
                </c:pt>
                <c:pt idx="1176">
                  <c:v>85.95697021484375</c:v>
                </c:pt>
                <c:pt idx="1177">
                  <c:v>85.957969665527571</c:v>
                </c:pt>
                <c:pt idx="1178">
                  <c:v>85.958969116210909</c:v>
                </c:pt>
                <c:pt idx="1179">
                  <c:v>85.959968566894489</c:v>
                </c:pt>
                <c:pt idx="1180">
                  <c:v>85.960968017578111</c:v>
                </c:pt>
                <c:pt idx="1181">
                  <c:v>85.961967468261861</c:v>
                </c:pt>
                <c:pt idx="1182">
                  <c:v>85.962966918945327</c:v>
                </c:pt>
                <c:pt idx="1183">
                  <c:v>85.963966369628906</c:v>
                </c:pt>
                <c:pt idx="1184">
                  <c:v>85.964965820312727</c:v>
                </c:pt>
                <c:pt idx="1185">
                  <c:v>85.965965270996094</c:v>
                </c:pt>
                <c:pt idx="1186">
                  <c:v>85.966972351074219</c:v>
                </c:pt>
                <c:pt idx="1187">
                  <c:v>85.967971801757813</c:v>
                </c:pt>
                <c:pt idx="1188">
                  <c:v>85.968971252441207</c:v>
                </c:pt>
                <c:pt idx="1189">
                  <c:v>85.969970703125</c:v>
                </c:pt>
                <c:pt idx="1190">
                  <c:v>85.970970153808395</c:v>
                </c:pt>
                <c:pt idx="1191">
                  <c:v>85.97196960449233</c:v>
                </c:pt>
                <c:pt idx="1192">
                  <c:v>85.972969055175795</c:v>
                </c:pt>
                <c:pt idx="1193">
                  <c:v>85.973968505859318</c:v>
                </c:pt>
                <c:pt idx="1194">
                  <c:v>85.974967956542969</c:v>
                </c:pt>
                <c:pt idx="1195">
                  <c:v>85.975967407226548</c:v>
                </c:pt>
                <c:pt idx="1196">
                  <c:v>85.976966857910156</c:v>
                </c:pt>
                <c:pt idx="1197">
                  <c:v>85.97796630859375</c:v>
                </c:pt>
                <c:pt idx="1198">
                  <c:v>85.978965759277472</c:v>
                </c:pt>
                <c:pt idx="1199">
                  <c:v>85.979965209960937</c:v>
                </c:pt>
                <c:pt idx="1200">
                  <c:v>85.980972290039048</c:v>
                </c:pt>
                <c:pt idx="1201">
                  <c:v>85.981971740722656</c:v>
                </c:pt>
                <c:pt idx="1202">
                  <c:v>85.982971191406065</c:v>
                </c:pt>
                <c:pt idx="1203">
                  <c:v>85.983970642089758</c:v>
                </c:pt>
                <c:pt idx="1204">
                  <c:v>85.984970092773438</c:v>
                </c:pt>
                <c:pt idx="1205">
                  <c:v>85.985969543457031</c:v>
                </c:pt>
                <c:pt idx="1206">
                  <c:v>85.986968994140625</c:v>
                </c:pt>
                <c:pt idx="1207">
                  <c:v>85.987968444824233</c:v>
                </c:pt>
                <c:pt idx="1208">
                  <c:v>85.988967895507813</c:v>
                </c:pt>
                <c:pt idx="1209">
                  <c:v>85.989967346191378</c:v>
                </c:pt>
                <c:pt idx="1210">
                  <c:v>85.990966796875114</c:v>
                </c:pt>
                <c:pt idx="1211">
                  <c:v>85.991966247558594</c:v>
                </c:pt>
                <c:pt idx="1212">
                  <c:v>85.992965698242458</c:v>
                </c:pt>
                <c:pt idx="1213">
                  <c:v>85.993965148925795</c:v>
                </c:pt>
                <c:pt idx="1214">
                  <c:v>85.994972229003906</c:v>
                </c:pt>
                <c:pt idx="1215">
                  <c:v>85.9959716796875</c:v>
                </c:pt>
                <c:pt idx="1216">
                  <c:v>85.99697113037108</c:v>
                </c:pt>
                <c:pt idx="1217">
                  <c:v>85.997970581054687</c:v>
                </c:pt>
                <c:pt idx="1218">
                  <c:v>85.998970031738281</c:v>
                </c:pt>
                <c:pt idx="1219">
                  <c:v>85.999969482421875</c:v>
                </c:pt>
                <c:pt idx="1220">
                  <c:v>86.000968933105469</c:v>
                </c:pt>
                <c:pt idx="1221">
                  <c:v>86.001968383789048</c:v>
                </c:pt>
                <c:pt idx="1222">
                  <c:v>86.002967834472543</c:v>
                </c:pt>
                <c:pt idx="1223">
                  <c:v>86.003967285156264</c:v>
                </c:pt>
                <c:pt idx="1224">
                  <c:v>86.004966735839844</c:v>
                </c:pt>
                <c:pt idx="1225">
                  <c:v>86.005966186523239</c:v>
                </c:pt>
                <c:pt idx="1226">
                  <c:v>86.006965637207159</c:v>
                </c:pt>
                <c:pt idx="1227">
                  <c:v>86.007965087890625</c:v>
                </c:pt>
                <c:pt idx="1228">
                  <c:v>86.008972167968565</c:v>
                </c:pt>
                <c:pt idx="1229">
                  <c:v>86.009971618652258</c:v>
                </c:pt>
                <c:pt idx="1230">
                  <c:v>86.010971069335966</c:v>
                </c:pt>
                <c:pt idx="1231">
                  <c:v>86.011970520019531</c:v>
                </c:pt>
                <c:pt idx="1232">
                  <c:v>86.012969970703125</c:v>
                </c:pt>
                <c:pt idx="1233">
                  <c:v>86.013969421386861</c:v>
                </c:pt>
                <c:pt idx="1234">
                  <c:v>86.014968872070312</c:v>
                </c:pt>
                <c:pt idx="1235">
                  <c:v>86.015968322753707</c:v>
                </c:pt>
                <c:pt idx="1236">
                  <c:v>86.0169677734375</c:v>
                </c:pt>
                <c:pt idx="1237">
                  <c:v>86.017967224121094</c:v>
                </c:pt>
                <c:pt idx="1238">
                  <c:v>86.018966674804687</c:v>
                </c:pt>
                <c:pt idx="1239">
                  <c:v>86.019966125488281</c:v>
                </c:pt>
                <c:pt idx="1240">
                  <c:v>86.020965576171818</c:v>
                </c:pt>
                <c:pt idx="1241">
                  <c:v>86.021965026855469</c:v>
                </c:pt>
                <c:pt idx="1242">
                  <c:v>86.022972106933324</c:v>
                </c:pt>
                <c:pt idx="1243">
                  <c:v>86.023971557617188</c:v>
                </c:pt>
                <c:pt idx="1244">
                  <c:v>86.024971008300781</c:v>
                </c:pt>
                <c:pt idx="1245">
                  <c:v>86.025970458984176</c:v>
                </c:pt>
                <c:pt idx="1246">
                  <c:v>86.026969909667997</c:v>
                </c:pt>
                <c:pt idx="1247">
                  <c:v>86.027969360351563</c:v>
                </c:pt>
                <c:pt idx="1248">
                  <c:v>86.028968811035043</c:v>
                </c:pt>
                <c:pt idx="1249">
                  <c:v>86.029968261718764</c:v>
                </c:pt>
                <c:pt idx="1250">
                  <c:v>86.030967712402258</c:v>
                </c:pt>
                <c:pt idx="1251">
                  <c:v>86.031967163085938</c:v>
                </c:pt>
                <c:pt idx="1252">
                  <c:v>86.032966613769489</c:v>
                </c:pt>
                <c:pt idx="1253">
                  <c:v>86.033966064453111</c:v>
                </c:pt>
                <c:pt idx="1254">
                  <c:v>86.034965515136733</c:v>
                </c:pt>
                <c:pt idx="1255">
                  <c:v>86.035964965820327</c:v>
                </c:pt>
                <c:pt idx="1256">
                  <c:v>86.036972045898409</c:v>
                </c:pt>
                <c:pt idx="1257">
                  <c:v>86.037971496581875</c:v>
                </c:pt>
                <c:pt idx="1258">
                  <c:v>86.038970947265611</c:v>
                </c:pt>
                <c:pt idx="1259">
                  <c:v>86.039970397949219</c:v>
                </c:pt>
                <c:pt idx="1260">
                  <c:v>86.040969848632827</c:v>
                </c:pt>
                <c:pt idx="1261">
                  <c:v>86.041969299316662</c:v>
                </c:pt>
                <c:pt idx="1262">
                  <c:v>86.04296875</c:v>
                </c:pt>
                <c:pt idx="1263">
                  <c:v>86.04396820068358</c:v>
                </c:pt>
                <c:pt idx="1264">
                  <c:v>86.044967651367458</c:v>
                </c:pt>
                <c:pt idx="1265">
                  <c:v>86.045967102050625</c:v>
                </c:pt>
                <c:pt idx="1266">
                  <c:v>86.046966552734318</c:v>
                </c:pt>
                <c:pt idx="1267">
                  <c:v>86.047966003417997</c:v>
                </c:pt>
                <c:pt idx="1268">
                  <c:v>86.048965454101563</c:v>
                </c:pt>
                <c:pt idx="1269">
                  <c:v>86.049972534179688</c:v>
                </c:pt>
                <c:pt idx="1270">
                  <c:v>86.050971984863281</c:v>
                </c:pt>
                <c:pt idx="1271">
                  <c:v>86.051971435546818</c:v>
                </c:pt>
                <c:pt idx="1272">
                  <c:v>86.052970886230341</c:v>
                </c:pt>
                <c:pt idx="1273">
                  <c:v>86.053970336913864</c:v>
                </c:pt>
                <c:pt idx="1274">
                  <c:v>86.054969787597727</c:v>
                </c:pt>
                <c:pt idx="1275">
                  <c:v>86.05596923828125</c:v>
                </c:pt>
                <c:pt idx="1276">
                  <c:v>86.056968688964844</c:v>
                </c:pt>
                <c:pt idx="1277">
                  <c:v>86.057968139648409</c:v>
                </c:pt>
                <c:pt idx="1278">
                  <c:v>86.058967590332031</c:v>
                </c:pt>
                <c:pt idx="1279">
                  <c:v>86.059967041015625</c:v>
                </c:pt>
                <c:pt idx="1280">
                  <c:v>86.060966491699233</c:v>
                </c:pt>
                <c:pt idx="1281">
                  <c:v>86.061965942382827</c:v>
                </c:pt>
                <c:pt idx="1282">
                  <c:v>86.062965393066378</c:v>
                </c:pt>
                <c:pt idx="1283">
                  <c:v>86.063972473144489</c:v>
                </c:pt>
                <c:pt idx="1284">
                  <c:v>86.064971923828111</c:v>
                </c:pt>
                <c:pt idx="1285">
                  <c:v>86.065971374511534</c:v>
                </c:pt>
                <c:pt idx="1286">
                  <c:v>86.066970825195313</c:v>
                </c:pt>
                <c:pt idx="1287">
                  <c:v>86.067970275878906</c:v>
                </c:pt>
                <c:pt idx="1288">
                  <c:v>86.0689697265625</c:v>
                </c:pt>
                <c:pt idx="1289">
                  <c:v>86.069969177246094</c:v>
                </c:pt>
                <c:pt idx="1290">
                  <c:v>86.070968627929688</c:v>
                </c:pt>
                <c:pt idx="1291">
                  <c:v>86.071968078613281</c:v>
                </c:pt>
                <c:pt idx="1292">
                  <c:v>86.072967529296818</c:v>
                </c:pt>
                <c:pt idx="1293">
                  <c:v>86.073966979980469</c:v>
                </c:pt>
                <c:pt idx="1294">
                  <c:v>86.074966430664048</c:v>
                </c:pt>
                <c:pt idx="1295">
                  <c:v>86.075965881347727</c:v>
                </c:pt>
                <c:pt idx="1296">
                  <c:v>86.076965332031065</c:v>
                </c:pt>
                <c:pt idx="1297">
                  <c:v>86.077972412109176</c:v>
                </c:pt>
                <c:pt idx="1298">
                  <c:v>86.078971862792727</c:v>
                </c:pt>
                <c:pt idx="1299">
                  <c:v>86.07997131347625</c:v>
                </c:pt>
                <c:pt idx="1300">
                  <c:v>86.080970764160156</c:v>
                </c:pt>
                <c:pt idx="1301">
                  <c:v>86.08197021484375</c:v>
                </c:pt>
                <c:pt idx="1302">
                  <c:v>86.082969665527472</c:v>
                </c:pt>
                <c:pt idx="1303">
                  <c:v>86.083969116210938</c:v>
                </c:pt>
                <c:pt idx="1304">
                  <c:v>86.084968566894489</c:v>
                </c:pt>
                <c:pt idx="1305">
                  <c:v>86.085968017577954</c:v>
                </c:pt>
                <c:pt idx="1306">
                  <c:v>86.086967468261733</c:v>
                </c:pt>
                <c:pt idx="1307">
                  <c:v>86.087966918945327</c:v>
                </c:pt>
                <c:pt idx="1308">
                  <c:v>86.088966369628878</c:v>
                </c:pt>
                <c:pt idx="1309">
                  <c:v>86.089965820312614</c:v>
                </c:pt>
                <c:pt idx="1310">
                  <c:v>86.090965270996094</c:v>
                </c:pt>
                <c:pt idx="1311">
                  <c:v>86.091972351074219</c:v>
                </c:pt>
                <c:pt idx="1312">
                  <c:v>86.092971801757685</c:v>
                </c:pt>
                <c:pt idx="1313">
                  <c:v>86.093971252441207</c:v>
                </c:pt>
                <c:pt idx="1314">
                  <c:v>86.094970703125</c:v>
                </c:pt>
                <c:pt idx="1315">
                  <c:v>86.095970153808395</c:v>
                </c:pt>
                <c:pt idx="1316">
                  <c:v>86.096969604492315</c:v>
                </c:pt>
                <c:pt idx="1317">
                  <c:v>86.09796905517598</c:v>
                </c:pt>
                <c:pt idx="1318">
                  <c:v>86.098968505859318</c:v>
                </c:pt>
                <c:pt idx="1319">
                  <c:v>86.099967956542969</c:v>
                </c:pt>
                <c:pt idx="1320">
                  <c:v>86.100967407226548</c:v>
                </c:pt>
                <c:pt idx="1321">
                  <c:v>86.101966857910156</c:v>
                </c:pt>
                <c:pt idx="1322">
                  <c:v>86.102966308593565</c:v>
                </c:pt>
                <c:pt idx="1323">
                  <c:v>86.103965759277472</c:v>
                </c:pt>
                <c:pt idx="1324">
                  <c:v>86.104965209960966</c:v>
                </c:pt>
                <c:pt idx="1325">
                  <c:v>86.105972290038864</c:v>
                </c:pt>
                <c:pt idx="1326">
                  <c:v>86.106971740722543</c:v>
                </c:pt>
                <c:pt idx="1327">
                  <c:v>86.107971191406065</c:v>
                </c:pt>
                <c:pt idx="1328">
                  <c:v>86.108970642089645</c:v>
                </c:pt>
                <c:pt idx="1329">
                  <c:v>86.109970092773239</c:v>
                </c:pt>
                <c:pt idx="1330">
                  <c:v>86.110969543457031</c:v>
                </c:pt>
                <c:pt idx="1331">
                  <c:v>86.111968994140625</c:v>
                </c:pt>
                <c:pt idx="1332">
                  <c:v>86.112968444824219</c:v>
                </c:pt>
                <c:pt idx="1333">
                  <c:v>86.113967895507813</c:v>
                </c:pt>
                <c:pt idx="1334">
                  <c:v>86.114967346191378</c:v>
                </c:pt>
                <c:pt idx="1335">
                  <c:v>86.115966796875</c:v>
                </c:pt>
                <c:pt idx="1336">
                  <c:v>86.11696624755858</c:v>
                </c:pt>
                <c:pt idx="1337">
                  <c:v>86.117965698242458</c:v>
                </c:pt>
                <c:pt idx="1338">
                  <c:v>86.118965148925781</c:v>
                </c:pt>
                <c:pt idx="1339">
                  <c:v>86.119972229003878</c:v>
                </c:pt>
                <c:pt idx="1340">
                  <c:v>86.120971679687386</c:v>
                </c:pt>
                <c:pt idx="1341">
                  <c:v>86.121971130370895</c:v>
                </c:pt>
                <c:pt idx="1342">
                  <c:v>86.122970581054489</c:v>
                </c:pt>
                <c:pt idx="1343">
                  <c:v>86.123970031738125</c:v>
                </c:pt>
                <c:pt idx="1344">
                  <c:v>86.124969482421818</c:v>
                </c:pt>
                <c:pt idx="1345">
                  <c:v>86.125968933105341</c:v>
                </c:pt>
                <c:pt idx="1346">
                  <c:v>86.126968383788864</c:v>
                </c:pt>
                <c:pt idx="1347">
                  <c:v>86.127967834472543</c:v>
                </c:pt>
                <c:pt idx="1348">
                  <c:v>86.12896728515625</c:v>
                </c:pt>
                <c:pt idx="1349">
                  <c:v>86.129966735839758</c:v>
                </c:pt>
                <c:pt idx="1350">
                  <c:v>86.130966186523239</c:v>
                </c:pt>
                <c:pt idx="1351">
                  <c:v>86.131965637207159</c:v>
                </c:pt>
                <c:pt idx="1352">
                  <c:v>86.132965087890611</c:v>
                </c:pt>
                <c:pt idx="1353">
                  <c:v>86.133972167968565</c:v>
                </c:pt>
                <c:pt idx="1354">
                  <c:v>86.134971618652258</c:v>
                </c:pt>
                <c:pt idx="1355">
                  <c:v>86.135971069335909</c:v>
                </c:pt>
                <c:pt idx="1356">
                  <c:v>86.136970520019489</c:v>
                </c:pt>
                <c:pt idx="1357">
                  <c:v>86.137969970703125</c:v>
                </c:pt>
                <c:pt idx="1358">
                  <c:v>86.138969421386733</c:v>
                </c:pt>
                <c:pt idx="1359">
                  <c:v>86.139968872070185</c:v>
                </c:pt>
                <c:pt idx="1360">
                  <c:v>86.140968322753707</c:v>
                </c:pt>
                <c:pt idx="1361">
                  <c:v>86.1419677734375</c:v>
                </c:pt>
                <c:pt idx="1362">
                  <c:v>86.14296722412108</c:v>
                </c:pt>
                <c:pt idx="1363">
                  <c:v>86.143966674804702</c:v>
                </c:pt>
                <c:pt idx="1364">
                  <c:v>86.144966125488281</c:v>
                </c:pt>
                <c:pt idx="1365">
                  <c:v>86.145965576171818</c:v>
                </c:pt>
                <c:pt idx="1366">
                  <c:v>86.146965026855469</c:v>
                </c:pt>
                <c:pt idx="1367">
                  <c:v>86.147972106933395</c:v>
                </c:pt>
                <c:pt idx="1368">
                  <c:v>86.148971557617188</c:v>
                </c:pt>
                <c:pt idx="1369">
                  <c:v>86.149971008300781</c:v>
                </c:pt>
                <c:pt idx="1370">
                  <c:v>86.150970458984176</c:v>
                </c:pt>
                <c:pt idx="1371">
                  <c:v>86.151969909667997</c:v>
                </c:pt>
                <c:pt idx="1372">
                  <c:v>86.152969360351548</c:v>
                </c:pt>
                <c:pt idx="1373">
                  <c:v>86.153968811035043</c:v>
                </c:pt>
                <c:pt idx="1374">
                  <c:v>86.154968261718764</c:v>
                </c:pt>
                <c:pt idx="1375">
                  <c:v>86.155967712402145</c:v>
                </c:pt>
                <c:pt idx="1376">
                  <c:v>86.156967163085739</c:v>
                </c:pt>
                <c:pt idx="1377">
                  <c:v>86.157966613769489</c:v>
                </c:pt>
                <c:pt idx="1378">
                  <c:v>86.158966064452954</c:v>
                </c:pt>
                <c:pt idx="1379">
                  <c:v>86.159965515136719</c:v>
                </c:pt>
                <c:pt idx="1380">
                  <c:v>86.160964965820327</c:v>
                </c:pt>
                <c:pt idx="1381">
                  <c:v>86.161972045898438</c:v>
                </c:pt>
                <c:pt idx="1382">
                  <c:v>86.162971496581747</c:v>
                </c:pt>
                <c:pt idx="1383">
                  <c:v>86.163970947265611</c:v>
                </c:pt>
                <c:pt idx="1384">
                  <c:v>86.164970397949219</c:v>
                </c:pt>
                <c:pt idx="1385">
                  <c:v>86.165969848632813</c:v>
                </c:pt>
                <c:pt idx="1386">
                  <c:v>86.166969299316534</c:v>
                </c:pt>
                <c:pt idx="1387">
                  <c:v>86.16796875</c:v>
                </c:pt>
                <c:pt idx="1388">
                  <c:v>86.168968200683395</c:v>
                </c:pt>
                <c:pt idx="1389">
                  <c:v>86.16996765136733</c:v>
                </c:pt>
                <c:pt idx="1390">
                  <c:v>86.170967102050525</c:v>
                </c:pt>
                <c:pt idx="1391">
                  <c:v>86.171966552734176</c:v>
                </c:pt>
                <c:pt idx="1392">
                  <c:v>86.172966003417841</c:v>
                </c:pt>
                <c:pt idx="1393">
                  <c:v>86.173965454101548</c:v>
                </c:pt>
                <c:pt idx="1394">
                  <c:v>86.174972534179489</c:v>
                </c:pt>
                <c:pt idx="1395">
                  <c:v>86.175971984863125</c:v>
                </c:pt>
                <c:pt idx="1396">
                  <c:v>86.176971435546676</c:v>
                </c:pt>
                <c:pt idx="1397">
                  <c:v>86.177970886230341</c:v>
                </c:pt>
                <c:pt idx="1398">
                  <c:v>86.17897033691375</c:v>
                </c:pt>
                <c:pt idx="1399">
                  <c:v>86.179969787597656</c:v>
                </c:pt>
                <c:pt idx="1400">
                  <c:v>86.18096923828125</c:v>
                </c:pt>
                <c:pt idx="1401">
                  <c:v>86.181968688964844</c:v>
                </c:pt>
                <c:pt idx="1402">
                  <c:v>86.182968139648239</c:v>
                </c:pt>
                <c:pt idx="1403">
                  <c:v>86.183967590332031</c:v>
                </c:pt>
                <c:pt idx="1404">
                  <c:v>86.184967041015625</c:v>
                </c:pt>
                <c:pt idx="1405">
                  <c:v>86.185966491699219</c:v>
                </c:pt>
                <c:pt idx="1406">
                  <c:v>86.186965942382813</c:v>
                </c:pt>
                <c:pt idx="1407">
                  <c:v>86.187965393066378</c:v>
                </c:pt>
                <c:pt idx="1408">
                  <c:v>86.188972473144318</c:v>
                </c:pt>
                <c:pt idx="1409">
                  <c:v>86.189971923827954</c:v>
                </c:pt>
                <c:pt idx="1410">
                  <c:v>86.190971374511534</c:v>
                </c:pt>
                <c:pt idx="1411">
                  <c:v>86.191970825195313</c:v>
                </c:pt>
                <c:pt idx="1412">
                  <c:v>86.192970275878878</c:v>
                </c:pt>
                <c:pt idx="1413">
                  <c:v>86.1939697265625</c:v>
                </c:pt>
                <c:pt idx="1414">
                  <c:v>86.194969177246094</c:v>
                </c:pt>
                <c:pt idx="1415">
                  <c:v>86.195968627929688</c:v>
                </c:pt>
                <c:pt idx="1416">
                  <c:v>86.196968078613281</c:v>
                </c:pt>
                <c:pt idx="1417">
                  <c:v>86.197967529296875</c:v>
                </c:pt>
                <c:pt idx="1418">
                  <c:v>86.198966979980469</c:v>
                </c:pt>
                <c:pt idx="1419">
                  <c:v>86.199966430664048</c:v>
                </c:pt>
                <c:pt idx="1420">
                  <c:v>86.200965881347869</c:v>
                </c:pt>
                <c:pt idx="1421">
                  <c:v>86.20196533203125</c:v>
                </c:pt>
                <c:pt idx="1422">
                  <c:v>86.202972412109176</c:v>
                </c:pt>
                <c:pt idx="1423">
                  <c:v>86.203971862792841</c:v>
                </c:pt>
                <c:pt idx="1424">
                  <c:v>86.204971313476364</c:v>
                </c:pt>
                <c:pt idx="1425">
                  <c:v>86.205970764160156</c:v>
                </c:pt>
                <c:pt idx="1426">
                  <c:v>86.20697021484375</c:v>
                </c:pt>
                <c:pt idx="1427">
                  <c:v>86.207969665527571</c:v>
                </c:pt>
                <c:pt idx="1428">
                  <c:v>86.208969116210938</c:v>
                </c:pt>
                <c:pt idx="1429">
                  <c:v>86.209968566894489</c:v>
                </c:pt>
                <c:pt idx="1430">
                  <c:v>86.210968017578111</c:v>
                </c:pt>
                <c:pt idx="1431">
                  <c:v>86.211967468261861</c:v>
                </c:pt>
                <c:pt idx="1432">
                  <c:v>86.212966918945327</c:v>
                </c:pt>
                <c:pt idx="1433">
                  <c:v>86.213966369628906</c:v>
                </c:pt>
                <c:pt idx="1434">
                  <c:v>86.214965820312727</c:v>
                </c:pt>
                <c:pt idx="1435">
                  <c:v>86.215965270996094</c:v>
                </c:pt>
                <c:pt idx="1436">
                  <c:v>86.216972351074219</c:v>
                </c:pt>
                <c:pt idx="1437">
                  <c:v>86.217971801757813</c:v>
                </c:pt>
                <c:pt idx="1438">
                  <c:v>86.218971252441207</c:v>
                </c:pt>
                <c:pt idx="1439">
                  <c:v>86.219970703125</c:v>
                </c:pt>
                <c:pt idx="1440">
                  <c:v>86.220970153808395</c:v>
                </c:pt>
                <c:pt idx="1441">
                  <c:v>86.22196960449233</c:v>
                </c:pt>
                <c:pt idx="1442">
                  <c:v>86.222969055175795</c:v>
                </c:pt>
                <c:pt idx="1443">
                  <c:v>86.223968505859318</c:v>
                </c:pt>
                <c:pt idx="1444">
                  <c:v>86.224967956542969</c:v>
                </c:pt>
                <c:pt idx="1445">
                  <c:v>86.225967407226548</c:v>
                </c:pt>
                <c:pt idx="1446">
                  <c:v>86.226966857910156</c:v>
                </c:pt>
                <c:pt idx="1447">
                  <c:v>86.22796630859375</c:v>
                </c:pt>
                <c:pt idx="1448">
                  <c:v>86.228965759277472</c:v>
                </c:pt>
                <c:pt idx="1449">
                  <c:v>86.229965209960966</c:v>
                </c:pt>
                <c:pt idx="1450">
                  <c:v>86.230972290039048</c:v>
                </c:pt>
                <c:pt idx="1451">
                  <c:v>86.231971740722656</c:v>
                </c:pt>
                <c:pt idx="1452">
                  <c:v>86.232971191406065</c:v>
                </c:pt>
                <c:pt idx="1453">
                  <c:v>86.233970642089758</c:v>
                </c:pt>
                <c:pt idx="1454">
                  <c:v>86.234970092773438</c:v>
                </c:pt>
                <c:pt idx="1455">
                  <c:v>86.235969543457031</c:v>
                </c:pt>
                <c:pt idx="1456">
                  <c:v>86.236968994140625</c:v>
                </c:pt>
                <c:pt idx="1457">
                  <c:v>86.237968444824233</c:v>
                </c:pt>
                <c:pt idx="1458">
                  <c:v>86.238967895507812</c:v>
                </c:pt>
                <c:pt idx="1459">
                  <c:v>86.239967346191378</c:v>
                </c:pt>
                <c:pt idx="1460">
                  <c:v>86.240966796875114</c:v>
                </c:pt>
                <c:pt idx="1461">
                  <c:v>86.241966247558594</c:v>
                </c:pt>
                <c:pt idx="1462">
                  <c:v>86.242965698242429</c:v>
                </c:pt>
                <c:pt idx="1463">
                  <c:v>86.243965148925795</c:v>
                </c:pt>
                <c:pt idx="1464">
                  <c:v>86.244972229003906</c:v>
                </c:pt>
                <c:pt idx="1465">
                  <c:v>86.2459716796875</c:v>
                </c:pt>
                <c:pt idx="1466">
                  <c:v>86.24697113037108</c:v>
                </c:pt>
                <c:pt idx="1467">
                  <c:v>86.247970581054702</c:v>
                </c:pt>
                <c:pt idx="1468">
                  <c:v>86.248970031738281</c:v>
                </c:pt>
                <c:pt idx="1469">
                  <c:v>86.249969482421875</c:v>
                </c:pt>
                <c:pt idx="1470">
                  <c:v>86.250968933105469</c:v>
                </c:pt>
                <c:pt idx="1471">
                  <c:v>86.251968383789048</c:v>
                </c:pt>
                <c:pt idx="1472">
                  <c:v>86.252967834472543</c:v>
                </c:pt>
                <c:pt idx="1473">
                  <c:v>86.253967285156264</c:v>
                </c:pt>
                <c:pt idx="1474">
                  <c:v>86.254966735839844</c:v>
                </c:pt>
                <c:pt idx="1475">
                  <c:v>86.255966186523239</c:v>
                </c:pt>
                <c:pt idx="1476">
                  <c:v>86.256965637207159</c:v>
                </c:pt>
                <c:pt idx="1477">
                  <c:v>86.257965087890625</c:v>
                </c:pt>
                <c:pt idx="1478">
                  <c:v>86.258972167968565</c:v>
                </c:pt>
                <c:pt idx="1479">
                  <c:v>86.259971618652258</c:v>
                </c:pt>
                <c:pt idx="1480">
                  <c:v>86.260971069335966</c:v>
                </c:pt>
                <c:pt idx="1481">
                  <c:v>86.261970520019531</c:v>
                </c:pt>
                <c:pt idx="1482">
                  <c:v>86.262969970703125</c:v>
                </c:pt>
                <c:pt idx="1483">
                  <c:v>86.263969421386861</c:v>
                </c:pt>
                <c:pt idx="1484">
                  <c:v>86.264968872070313</c:v>
                </c:pt>
                <c:pt idx="1485">
                  <c:v>86.265968322753707</c:v>
                </c:pt>
                <c:pt idx="1486">
                  <c:v>86.2669677734375</c:v>
                </c:pt>
                <c:pt idx="1487">
                  <c:v>86.267967224121094</c:v>
                </c:pt>
                <c:pt idx="1488">
                  <c:v>86.268966674804702</c:v>
                </c:pt>
                <c:pt idx="1489">
                  <c:v>86.269966125488281</c:v>
                </c:pt>
                <c:pt idx="1490">
                  <c:v>86.270965576171818</c:v>
                </c:pt>
                <c:pt idx="1491">
                  <c:v>86.271965026855469</c:v>
                </c:pt>
                <c:pt idx="1492">
                  <c:v>86.272972106933324</c:v>
                </c:pt>
                <c:pt idx="1493">
                  <c:v>86.273971557617188</c:v>
                </c:pt>
                <c:pt idx="1494">
                  <c:v>86.274971008300781</c:v>
                </c:pt>
                <c:pt idx="1495">
                  <c:v>86.275970458984176</c:v>
                </c:pt>
                <c:pt idx="1496">
                  <c:v>86.276969909667997</c:v>
                </c:pt>
                <c:pt idx="1497">
                  <c:v>86.277969360351562</c:v>
                </c:pt>
                <c:pt idx="1498">
                  <c:v>86.278968811035043</c:v>
                </c:pt>
                <c:pt idx="1499">
                  <c:v>86.279968261718764</c:v>
                </c:pt>
                <c:pt idx="1500">
                  <c:v>86.280967712402258</c:v>
                </c:pt>
                <c:pt idx="1501">
                  <c:v>86.281967163085938</c:v>
                </c:pt>
                <c:pt idx="1502">
                  <c:v>86.282966613769489</c:v>
                </c:pt>
                <c:pt idx="1503">
                  <c:v>86.283966064453111</c:v>
                </c:pt>
                <c:pt idx="1504">
                  <c:v>86.284965515136733</c:v>
                </c:pt>
                <c:pt idx="1505">
                  <c:v>86.285964965820327</c:v>
                </c:pt>
                <c:pt idx="1506">
                  <c:v>86.286972045898438</c:v>
                </c:pt>
                <c:pt idx="1507">
                  <c:v>86.287971496581875</c:v>
                </c:pt>
                <c:pt idx="1508">
                  <c:v>86.288970947265611</c:v>
                </c:pt>
                <c:pt idx="1509">
                  <c:v>86.289970397949219</c:v>
                </c:pt>
                <c:pt idx="1510">
                  <c:v>86.290969848632827</c:v>
                </c:pt>
                <c:pt idx="1511">
                  <c:v>86.291969299316662</c:v>
                </c:pt>
                <c:pt idx="1512">
                  <c:v>86.29296875</c:v>
                </c:pt>
                <c:pt idx="1513">
                  <c:v>86.29396820068358</c:v>
                </c:pt>
                <c:pt idx="1514">
                  <c:v>86.294967651367458</c:v>
                </c:pt>
                <c:pt idx="1515">
                  <c:v>86.295967102050625</c:v>
                </c:pt>
                <c:pt idx="1516">
                  <c:v>86.296966552734318</c:v>
                </c:pt>
                <c:pt idx="1517">
                  <c:v>86.297966003417997</c:v>
                </c:pt>
                <c:pt idx="1518">
                  <c:v>86.298965454101563</c:v>
                </c:pt>
                <c:pt idx="1519">
                  <c:v>86.299972534179688</c:v>
                </c:pt>
                <c:pt idx="1520">
                  <c:v>86.300971984863281</c:v>
                </c:pt>
                <c:pt idx="1521">
                  <c:v>86.301971435546818</c:v>
                </c:pt>
                <c:pt idx="1522">
                  <c:v>86.302970886230341</c:v>
                </c:pt>
                <c:pt idx="1523">
                  <c:v>86.303970336913864</c:v>
                </c:pt>
                <c:pt idx="1524">
                  <c:v>86.304969787597727</c:v>
                </c:pt>
                <c:pt idx="1525">
                  <c:v>86.30596923828125</c:v>
                </c:pt>
                <c:pt idx="1526">
                  <c:v>86.306968688964844</c:v>
                </c:pt>
                <c:pt idx="1527">
                  <c:v>86.307968139648438</c:v>
                </c:pt>
                <c:pt idx="1528">
                  <c:v>86.308967590332031</c:v>
                </c:pt>
                <c:pt idx="1529">
                  <c:v>86.309967041015625</c:v>
                </c:pt>
                <c:pt idx="1530">
                  <c:v>86.310966491699233</c:v>
                </c:pt>
                <c:pt idx="1531">
                  <c:v>86.311965942382827</c:v>
                </c:pt>
                <c:pt idx="1532">
                  <c:v>86.312965393066378</c:v>
                </c:pt>
                <c:pt idx="1533">
                  <c:v>86.313972473144489</c:v>
                </c:pt>
                <c:pt idx="1534">
                  <c:v>86.314971923828111</c:v>
                </c:pt>
                <c:pt idx="1535">
                  <c:v>86.315971374511534</c:v>
                </c:pt>
                <c:pt idx="1536">
                  <c:v>86.316970825195312</c:v>
                </c:pt>
                <c:pt idx="1537">
                  <c:v>86.317970275878906</c:v>
                </c:pt>
                <c:pt idx="1538">
                  <c:v>86.3189697265625</c:v>
                </c:pt>
                <c:pt idx="1539">
                  <c:v>86.319969177246094</c:v>
                </c:pt>
                <c:pt idx="1540">
                  <c:v>86.320968627929688</c:v>
                </c:pt>
                <c:pt idx="1541">
                  <c:v>86.321968078613281</c:v>
                </c:pt>
                <c:pt idx="1542">
                  <c:v>86.322967529296818</c:v>
                </c:pt>
                <c:pt idx="1543">
                  <c:v>86.323966979980469</c:v>
                </c:pt>
                <c:pt idx="1544">
                  <c:v>86.324966430664048</c:v>
                </c:pt>
                <c:pt idx="1545">
                  <c:v>86.325965881347727</c:v>
                </c:pt>
                <c:pt idx="1546">
                  <c:v>86.326965332031065</c:v>
                </c:pt>
                <c:pt idx="1547">
                  <c:v>86.327972412109176</c:v>
                </c:pt>
                <c:pt idx="1548">
                  <c:v>86.328971862792727</c:v>
                </c:pt>
                <c:pt idx="1549">
                  <c:v>86.32997131347625</c:v>
                </c:pt>
                <c:pt idx="1550">
                  <c:v>86.330970764160156</c:v>
                </c:pt>
                <c:pt idx="1551">
                  <c:v>86.33197021484375</c:v>
                </c:pt>
                <c:pt idx="1552">
                  <c:v>86.332969665527472</c:v>
                </c:pt>
                <c:pt idx="1553">
                  <c:v>86.333969116210909</c:v>
                </c:pt>
                <c:pt idx="1554">
                  <c:v>86.334968566894489</c:v>
                </c:pt>
                <c:pt idx="1555">
                  <c:v>86.335968017577954</c:v>
                </c:pt>
                <c:pt idx="1556">
                  <c:v>86.336967468261733</c:v>
                </c:pt>
                <c:pt idx="1557">
                  <c:v>86.337966918945327</c:v>
                </c:pt>
                <c:pt idx="1558">
                  <c:v>86.338966369628878</c:v>
                </c:pt>
                <c:pt idx="1559">
                  <c:v>86.339965820312614</c:v>
                </c:pt>
                <c:pt idx="1560">
                  <c:v>86.340965270996094</c:v>
                </c:pt>
                <c:pt idx="1561">
                  <c:v>86.341972351074219</c:v>
                </c:pt>
                <c:pt idx="1562">
                  <c:v>86.342971801757685</c:v>
                </c:pt>
                <c:pt idx="1563">
                  <c:v>86.343971252441207</c:v>
                </c:pt>
                <c:pt idx="1564">
                  <c:v>86.344970703125</c:v>
                </c:pt>
                <c:pt idx="1565">
                  <c:v>86.345970153808395</c:v>
                </c:pt>
                <c:pt idx="1566">
                  <c:v>86.34696960449233</c:v>
                </c:pt>
                <c:pt idx="1567">
                  <c:v>86.34796905517598</c:v>
                </c:pt>
                <c:pt idx="1568">
                  <c:v>86.348968505859318</c:v>
                </c:pt>
                <c:pt idx="1569">
                  <c:v>86.349967956542969</c:v>
                </c:pt>
                <c:pt idx="1570">
                  <c:v>86.350967407226548</c:v>
                </c:pt>
                <c:pt idx="1571">
                  <c:v>86.351966857910156</c:v>
                </c:pt>
                <c:pt idx="1572">
                  <c:v>86.352966308593565</c:v>
                </c:pt>
                <c:pt idx="1573">
                  <c:v>86.353965759277472</c:v>
                </c:pt>
                <c:pt idx="1574">
                  <c:v>86.354965209960966</c:v>
                </c:pt>
                <c:pt idx="1575">
                  <c:v>86.355972290038864</c:v>
                </c:pt>
                <c:pt idx="1576">
                  <c:v>86.356971740722543</c:v>
                </c:pt>
                <c:pt idx="1577">
                  <c:v>86.357971191406065</c:v>
                </c:pt>
                <c:pt idx="1578">
                  <c:v>86.358970642089645</c:v>
                </c:pt>
                <c:pt idx="1579">
                  <c:v>86.359970092773239</c:v>
                </c:pt>
                <c:pt idx="1580">
                  <c:v>86.360969543457031</c:v>
                </c:pt>
                <c:pt idx="1581">
                  <c:v>86.361968994140625</c:v>
                </c:pt>
                <c:pt idx="1582">
                  <c:v>86.362968444824219</c:v>
                </c:pt>
                <c:pt idx="1583">
                  <c:v>86.363967895507813</c:v>
                </c:pt>
                <c:pt idx="1584">
                  <c:v>86.364967346191378</c:v>
                </c:pt>
                <c:pt idx="1585">
                  <c:v>86.365966796875</c:v>
                </c:pt>
                <c:pt idx="1586">
                  <c:v>86.36696624755858</c:v>
                </c:pt>
                <c:pt idx="1587">
                  <c:v>86.367965698242458</c:v>
                </c:pt>
                <c:pt idx="1588">
                  <c:v>86.368965148925781</c:v>
                </c:pt>
                <c:pt idx="1589">
                  <c:v>86.369972229003878</c:v>
                </c:pt>
                <c:pt idx="1590">
                  <c:v>86.370971679687386</c:v>
                </c:pt>
                <c:pt idx="1591">
                  <c:v>86.371971130370895</c:v>
                </c:pt>
                <c:pt idx="1592">
                  <c:v>86.372970581054489</c:v>
                </c:pt>
                <c:pt idx="1593">
                  <c:v>86.373970031738125</c:v>
                </c:pt>
                <c:pt idx="1594">
                  <c:v>86.374969482421818</c:v>
                </c:pt>
                <c:pt idx="1595">
                  <c:v>86.375968933105341</c:v>
                </c:pt>
                <c:pt idx="1596">
                  <c:v>86.376968383788864</c:v>
                </c:pt>
                <c:pt idx="1597">
                  <c:v>86.377967834472543</c:v>
                </c:pt>
                <c:pt idx="1598">
                  <c:v>86.37896728515625</c:v>
                </c:pt>
                <c:pt idx="1599">
                  <c:v>86.379966735839758</c:v>
                </c:pt>
                <c:pt idx="1600">
                  <c:v>86.380966186523239</c:v>
                </c:pt>
                <c:pt idx="1601">
                  <c:v>86.381965637207159</c:v>
                </c:pt>
                <c:pt idx="1602">
                  <c:v>86.382965087890611</c:v>
                </c:pt>
                <c:pt idx="1603">
                  <c:v>86.383972167968565</c:v>
                </c:pt>
                <c:pt idx="1604">
                  <c:v>86.384971618652258</c:v>
                </c:pt>
                <c:pt idx="1605">
                  <c:v>86.385971069335938</c:v>
                </c:pt>
                <c:pt idx="1606">
                  <c:v>86.386970520019489</c:v>
                </c:pt>
                <c:pt idx="1607">
                  <c:v>86.387969970703125</c:v>
                </c:pt>
                <c:pt idx="1608">
                  <c:v>86.388969421386733</c:v>
                </c:pt>
                <c:pt idx="1609">
                  <c:v>86.389968872070185</c:v>
                </c:pt>
                <c:pt idx="1610">
                  <c:v>86.390968322753707</c:v>
                </c:pt>
                <c:pt idx="1611">
                  <c:v>86.3919677734375</c:v>
                </c:pt>
                <c:pt idx="1612">
                  <c:v>86.39296722412108</c:v>
                </c:pt>
                <c:pt idx="1613">
                  <c:v>86.393966674804702</c:v>
                </c:pt>
                <c:pt idx="1614">
                  <c:v>86.394966125488281</c:v>
                </c:pt>
                <c:pt idx="1615">
                  <c:v>86.395965576171818</c:v>
                </c:pt>
                <c:pt idx="1616">
                  <c:v>86.396965026855469</c:v>
                </c:pt>
                <c:pt idx="1617">
                  <c:v>86.397972106933395</c:v>
                </c:pt>
                <c:pt idx="1618">
                  <c:v>86.398971557617188</c:v>
                </c:pt>
                <c:pt idx="1619">
                  <c:v>86.399971008300781</c:v>
                </c:pt>
                <c:pt idx="1620">
                  <c:v>86.400970458984318</c:v>
                </c:pt>
                <c:pt idx="1621">
                  <c:v>86.401969909668168</c:v>
                </c:pt>
                <c:pt idx="1622">
                  <c:v>86.402969360351563</c:v>
                </c:pt>
                <c:pt idx="1623">
                  <c:v>86.403968811035156</c:v>
                </c:pt>
                <c:pt idx="1624">
                  <c:v>86.404968261718921</c:v>
                </c:pt>
                <c:pt idx="1625">
                  <c:v>86.405967712402258</c:v>
                </c:pt>
                <c:pt idx="1626">
                  <c:v>86.406967163085938</c:v>
                </c:pt>
                <c:pt idx="1627">
                  <c:v>86.407966613769531</c:v>
                </c:pt>
                <c:pt idx="1628">
                  <c:v>86.408966064453111</c:v>
                </c:pt>
                <c:pt idx="1629">
                  <c:v>86.409965515136733</c:v>
                </c:pt>
                <c:pt idx="1630">
                  <c:v>86.410964965820511</c:v>
                </c:pt>
                <c:pt idx="1631">
                  <c:v>86.411972045898437</c:v>
                </c:pt>
                <c:pt idx="1632">
                  <c:v>86.412971496581875</c:v>
                </c:pt>
                <c:pt idx="1633">
                  <c:v>86.413970947265625</c:v>
                </c:pt>
                <c:pt idx="1634">
                  <c:v>86.414970397949233</c:v>
                </c:pt>
                <c:pt idx="1635">
                  <c:v>86.415969848632827</c:v>
                </c:pt>
                <c:pt idx="1636">
                  <c:v>86.416969299316662</c:v>
                </c:pt>
                <c:pt idx="1637">
                  <c:v>86.417968750000114</c:v>
                </c:pt>
                <c:pt idx="1638">
                  <c:v>86.41896820068358</c:v>
                </c:pt>
                <c:pt idx="1639">
                  <c:v>86.419967651367458</c:v>
                </c:pt>
                <c:pt idx="1640">
                  <c:v>86.420967102050625</c:v>
                </c:pt>
                <c:pt idx="1641">
                  <c:v>86.421966552734318</c:v>
                </c:pt>
                <c:pt idx="1642">
                  <c:v>86.422966003417969</c:v>
                </c:pt>
                <c:pt idx="1643">
                  <c:v>86.423965454101563</c:v>
                </c:pt>
                <c:pt idx="1644">
                  <c:v>86.424972534179688</c:v>
                </c:pt>
                <c:pt idx="1645">
                  <c:v>86.425971984863281</c:v>
                </c:pt>
                <c:pt idx="1646">
                  <c:v>86.426971435546818</c:v>
                </c:pt>
                <c:pt idx="1647">
                  <c:v>86.427970886230469</c:v>
                </c:pt>
                <c:pt idx="1648">
                  <c:v>86.428970336913864</c:v>
                </c:pt>
                <c:pt idx="1649">
                  <c:v>86.429969787597727</c:v>
                </c:pt>
                <c:pt idx="1650">
                  <c:v>86.430969238281264</c:v>
                </c:pt>
                <c:pt idx="1651">
                  <c:v>86.431968688964972</c:v>
                </c:pt>
                <c:pt idx="1652">
                  <c:v>86.432968139648438</c:v>
                </c:pt>
                <c:pt idx="1653">
                  <c:v>86.433967590332159</c:v>
                </c:pt>
                <c:pt idx="1654">
                  <c:v>86.43496704101581</c:v>
                </c:pt>
                <c:pt idx="1655">
                  <c:v>86.435966491699233</c:v>
                </c:pt>
                <c:pt idx="1656">
                  <c:v>86.436965942382827</c:v>
                </c:pt>
                <c:pt idx="1657">
                  <c:v>86.437965393066406</c:v>
                </c:pt>
                <c:pt idx="1658">
                  <c:v>86.438972473144489</c:v>
                </c:pt>
                <c:pt idx="1659">
                  <c:v>86.439971923828111</c:v>
                </c:pt>
                <c:pt idx="1660">
                  <c:v>86.440971374511719</c:v>
                </c:pt>
                <c:pt idx="1661">
                  <c:v>86.441970825195327</c:v>
                </c:pt>
                <c:pt idx="1662">
                  <c:v>86.442970275878906</c:v>
                </c:pt>
                <c:pt idx="1663">
                  <c:v>86.443969726562614</c:v>
                </c:pt>
                <c:pt idx="1664">
                  <c:v>86.44496917724625</c:v>
                </c:pt>
                <c:pt idx="1665">
                  <c:v>86.445968627929702</c:v>
                </c:pt>
                <c:pt idx="1666">
                  <c:v>86.446968078613295</c:v>
                </c:pt>
                <c:pt idx="1667">
                  <c:v>86.447967529297046</c:v>
                </c:pt>
                <c:pt idx="1668">
                  <c:v>86.448966979980497</c:v>
                </c:pt>
                <c:pt idx="1669">
                  <c:v>86.449966430664063</c:v>
                </c:pt>
                <c:pt idx="1670">
                  <c:v>86.450965881347869</c:v>
                </c:pt>
                <c:pt idx="1671">
                  <c:v>86.45196533203125</c:v>
                </c:pt>
                <c:pt idx="1672">
                  <c:v>86.452972412109176</c:v>
                </c:pt>
                <c:pt idx="1673">
                  <c:v>86.453971862792841</c:v>
                </c:pt>
                <c:pt idx="1674">
                  <c:v>86.454971313476364</c:v>
                </c:pt>
                <c:pt idx="1675">
                  <c:v>86.455970764160156</c:v>
                </c:pt>
                <c:pt idx="1676">
                  <c:v>86.45697021484375</c:v>
                </c:pt>
                <c:pt idx="1677">
                  <c:v>86.457969665527571</c:v>
                </c:pt>
                <c:pt idx="1678">
                  <c:v>86.458969116210938</c:v>
                </c:pt>
                <c:pt idx="1679">
                  <c:v>86.459968566894489</c:v>
                </c:pt>
                <c:pt idx="1680">
                  <c:v>86.460968017578111</c:v>
                </c:pt>
                <c:pt idx="1681">
                  <c:v>86.461967468261861</c:v>
                </c:pt>
                <c:pt idx="1682">
                  <c:v>86.462966918945327</c:v>
                </c:pt>
                <c:pt idx="1683">
                  <c:v>86.463966369628906</c:v>
                </c:pt>
                <c:pt idx="1684">
                  <c:v>86.464965820312727</c:v>
                </c:pt>
                <c:pt idx="1685">
                  <c:v>86.465965270996094</c:v>
                </c:pt>
                <c:pt idx="1686">
                  <c:v>86.466972351074219</c:v>
                </c:pt>
                <c:pt idx="1687">
                  <c:v>86.467971801757813</c:v>
                </c:pt>
                <c:pt idx="1688">
                  <c:v>86.468971252441207</c:v>
                </c:pt>
                <c:pt idx="1689">
                  <c:v>86.469970703125</c:v>
                </c:pt>
                <c:pt idx="1690">
                  <c:v>86.470970153808395</c:v>
                </c:pt>
                <c:pt idx="1691">
                  <c:v>86.471969604492315</c:v>
                </c:pt>
                <c:pt idx="1692">
                  <c:v>86.472969055175795</c:v>
                </c:pt>
                <c:pt idx="1693">
                  <c:v>86.473968505859318</c:v>
                </c:pt>
                <c:pt idx="1694">
                  <c:v>86.474967956542969</c:v>
                </c:pt>
                <c:pt idx="1695">
                  <c:v>86.475967407226548</c:v>
                </c:pt>
                <c:pt idx="1696">
                  <c:v>86.476966857910156</c:v>
                </c:pt>
                <c:pt idx="1697">
                  <c:v>86.47796630859375</c:v>
                </c:pt>
                <c:pt idx="1698">
                  <c:v>86.478965759277472</c:v>
                </c:pt>
                <c:pt idx="1699">
                  <c:v>86.479965209960937</c:v>
                </c:pt>
                <c:pt idx="1700">
                  <c:v>86.480972290039048</c:v>
                </c:pt>
                <c:pt idx="1701">
                  <c:v>86.481971740722656</c:v>
                </c:pt>
                <c:pt idx="1702">
                  <c:v>86.482971191406065</c:v>
                </c:pt>
                <c:pt idx="1703">
                  <c:v>86.483970642089758</c:v>
                </c:pt>
                <c:pt idx="1704">
                  <c:v>86.484970092773438</c:v>
                </c:pt>
                <c:pt idx="1705">
                  <c:v>86.485969543457031</c:v>
                </c:pt>
                <c:pt idx="1706">
                  <c:v>86.486968994140625</c:v>
                </c:pt>
                <c:pt idx="1707">
                  <c:v>86.487968444824233</c:v>
                </c:pt>
                <c:pt idx="1708">
                  <c:v>86.488967895507813</c:v>
                </c:pt>
                <c:pt idx="1709">
                  <c:v>86.489967346191378</c:v>
                </c:pt>
                <c:pt idx="1710">
                  <c:v>86.490966796875114</c:v>
                </c:pt>
                <c:pt idx="1711">
                  <c:v>86.491966247558594</c:v>
                </c:pt>
                <c:pt idx="1712">
                  <c:v>86.492965698242458</c:v>
                </c:pt>
                <c:pt idx="1713">
                  <c:v>86.493965148925795</c:v>
                </c:pt>
                <c:pt idx="1714">
                  <c:v>86.494972229003906</c:v>
                </c:pt>
                <c:pt idx="1715">
                  <c:v>86.4959716796875</c:v>
                </c:pt>
                <c:pt idx="1716">
                  <c:v>86.49697113037108</c:v>
                </c:pt>
                <c:pt idx="1717">
                  <c:v>86.497970581054702</c:v>
                </c:pt>
                <c:pt idx="1718">
                  <c:v>86.498970031738281</c:v>
                </c:pt>
                <c:pt idx="1719">
                  <c:v>86.499969482421875</c:v>
                </c:pt>
                <c:pt idx="1720">
                  <c:v>86.500968933105469</c:v>
                </c:pt>
                <c:pt idx="1721">
                  <c:v>86.501968383789048</c:v>
                </c:pt>
                <c:pt idx="1722">
                  <c:v>86.502967834472543</c:v>
                </c:pt>
                <c:pt idx="1723">
                  <c:v>86.503967285156264</c:v>
                </c:pt>
                <c:pt idx="1724">
                  <c:v>86.504966735839844</c:v>
                </c:pt>
                <c:pt idx="1725">
                  <c:v>86.505966186523239</c:v>
                </c:pt>
                <c:pt idx="1726">
                  <c:v>86.506965637207159</c:v>
                </c:pt>
                <c:pt idx="1727">
                  <c:v>86.507965087890625</c:v>
                </c:pt>
                <c:pt idx="1728">
                  <c:v>86.508972167968565</c:v>
                </c:pt>
                <c:pt idx="1729">
                  <c:v>86.509971618652258</c:v>
                </c:pt>
                <c:pt idx="1730">
                  <c:v>86.510971069335937</c:v>
                </c:pt>
                <c:pt idx="1731">
                  <c:v>86.511970520019531</c:v>
                </c:pt>
                <c:pt idx="1732">
                  <c:v>86.512969970703125</c:v>
                </c:pt>
                <c:pt idx="1733">
                  <c:v>86.513969421386861</c:v>
                </c:pt>
                <c:pt idx="1734">
                  <c:v>86.514968872070312</c:v>
                </c:pt>
                <c:pt idx="1735">
                  <c:v>86.515968322753707</c:v>
                </c:pt>
                <c:pt idx="1736">
                  <c:v>86.5169677734375</c:v>
                </c:pt>
                <c:pt idx="1737">
                  <c:v>86.517967224121094</c:v>
                </c:pt>
                <c:pt idx="1738">
                  <c:v>86.518966674804687</c:v>
                </c:pt>
                <c:pt idx="1739">
                  <c:v>86.519966125488281</c:v>
                </c:pt>
                <c:pt idx="1740">
                  <c:v>86.520965576171818</c:v>
                </c:pt>
                <c:pt idx="1741">
                  <c:v>86.521965026855469</c:v>
                </c:pt>
                <c:pt idx="1742">
                  <c:v>86.522972106933324</c:v>
                </c:pt>
                <c:pt idx="1743">
                  <c:v>86.523971557617188</c:v>
                </c:pt>
                <c:pt idx="1744">
                  <c:v>86.524971008300781</c:v>
                </c:pt>
                <c:pt idx="1745">
                  <c:v>86.525970458984176</c:v>
                </c:pt>
                <c:pt idx="1746">
                  <c:v>86.526969909667997</c:v>
                </c:pt>
                <c:pt idx="1747">
                  <c:v>86.527969360351563</c:v>
                </c:pt>
                <c:pt idx="1748">
                  <c:v>86.528968811035043</c:v>
                </c:pt>
                <c:pt idx="1749">
                  <c:v>86.529968261718764</c:v>
                </c:pt>
                <c:pt idx="1750">
                  <c:v>86.530967712402258</c:v>
                </c:pt>
                <c:pt idx="1751">
                  <c:v>86.531967163085938</c:v>
                </c:pt>
                <c:pt idx="1752">
                  <c:v>86.532966613769489</c:v>
                </c:pt>
                <c:pt idx="1753">
                  <c:v>86.533966064453111</c:v>
                </c:pt>
                <c:pt idx="1754">
                  <c:v>86.534965515136733</c:v>
                </c:pt>
                <c:pt idx="1755">
                  <c:v>86.535964965820327</c:v>
                </c:pt>
                <c:pt idx="1756">
                  <c:v>86.536972045898438</c:v>
                </c:pt>
                <c:pt idx="1757">
                  <c:v>86.537971496581875</c:v>
                </c:pt>
                <c:pt idx="1758">
                  <c:v>86.538970947265611</c:v>
                </c:pt>
                <c:pt idx="1759">
                  <c:v>86.539970397949219</c:v>
                </c:pt>
                <c:pt idx="1760">
                  <c:v>86.540969848632827</c:v>
                </c:pt>
                <c:pt idx="1761">
                  <c:v>86.541969299316662</c:v>
                </c:pt>
                <c:pt idx="1762">
                  <c:v>86.54296875</c:v>
                </c:pt>
                <c:pt idx="1763">
                  <c:v>86.54396820068358</c:v>
                </c:pt>
                <c:pt idx="1764">
                  <c:v>86.544967651367458</c:v>
                </c:pt>
                <c:pt idx="1765">
                  <c:v>86.545967102050625</c:v>
                </c:pt>
                <c:pt idx="1766">
                  <c:v>86.546966552734318</c:v>
                </c:pt>
                <c:pt idx="1767">
                  <c:v>86.547966003417997</c:v>
                </c:pt>
                <c:pt idx="1768">
                  <c:v>86.548965454101563</c:v>
                </c:pt>
                <c:pt idx="1769">
                  <c:v>86.549972534179659</c:v>
                </c:pt>
                <c:pt idx="1770">
                  <c:v>86.550971984863281</c:v>
                </c:pt>
                <c:pt idx="1771">
                  <c:v>86.551971435546818</c:v>
                </c:pt>
                <c:pt idx="1772">
                  <c:v>86.552970886230341</c:v>
                </c:pt>
                <c:pt idx="1773">
                  <c:v>86.553970336913864</c:v>
                </c:pt>
                <c:pt idx="1774">
                  <c:v>86.554969787597727</c:v>
                </c:pt>
                <c:pt idx="1775">
                  <c:v>86.55596923828125</c:v>
                </c:pt>
                <c:pt idx="1776">
                  <c:v>86.556968688964844</c:v>
                </c:pt>
                <c:pt idx="1777">
                  <c:v>86.557968139648409</c:v>
                </c:pt>
                <c:pt idx="1778">
                  <c:v>86.558967590332031</c:v>
                </c:pt>
                <c:pt idx="1779">
                  <c:v>86.559967041015625</c:v>
                </c:pt>
                <c:pt idx="1780">
                  <c:v>86.560966491699233</c:v>
                </c:pt>
                <c:pt idx="1781">
                  <c:v>86.561965942382827</c:v>
                </c:pt>
                <c:pt idx="1782">
                  <c:v>86.562965393066378</c:v>
                </c:pt>
                <c:pt idx="1783">
                  <c:v>86.563972473144489</c:v>
                </c:pt>
                <c:pt idx="1784">
                  <c:v>86.564971923828111</c:v>
                </c:pt>
                <c:pt idx="1785">
                  <c:v>86.565971374511534</c:v>
                </c:pt>
                <c:pt idx="1786">
                  <c:v>86.566970825195313</c:v>
                </c:pt>
                <c:pt idx="1787">
                  <c:v>86.567970275878906</c:v>
                </c:pt>
                <c:pt idx="1788">
                  <c:v>86.5689697265625</c:v>
                </c:pt>
                <c:pt idx="1789">
                  <c:v>86.569969177246094</c:v>
                </c:pt>
                <c:pt idx="1790">
                  <c:v>86.570968627929688</c:v>
                </c:pt>
                <c:pt idx="1791">
                  <c:v>86.571968078613281</c:v>
                </c:pt>
                <c:pt idx="1792">
                  <c:v>86.572967529296818</c:v>
                </c:pt>
                <c:pt idx="1793">
                  <c:v>86.573966979980469</c:v>
                </c:pt>
                <c:pt idx="1794">
                  <c:v>86.574966430664048</c:v>
                </c:pt>
                <c:pt idx="1795">
                  <c:v>86.575965881347727</c:v>
                </c:pt>
                <c:pt idx="1796">
                  <c:v>86.576965332031065</c:v>
                </c:pt>
                <c:pt idx="1797">
                  <c:v>86.577972412109176</c:v>
                </c:pt>
                <c:pt idx="1798">
                  <c:v>86.578971862792727</c:v>
                </c:pt>
                <c:pt idx="1799">
                  <c:v>86.57997131347625</c:v>
                </c:pt>
                <c:pt idx="1800">
                  <c:v>86.580970764160156</c:v>
                </c:pt>
                <c:pt idx="1801">
                  <c:v>86.58197021484375</c:v>
                </c:pt>
                <c:pt idx="1802">
                  <c:v>86.582969665527472</c:v>
                </c:pt>
                <c:pt idx="1803">
                  <c:v>86.583969116210938</c:v>
                </c:pt>
                <c:pt idx="1804">
                  <c:v>86.584968566894489</c:v>
                </c:pt>
                <c:pt idx="1805">
                  <c:v>86.585968017577954</c:v>
                </c:pt>
                <c:pt idx="1806">
                  <c:v>86.586967468261733</c:v>
                </c:pt>
                <c:pt idx="1807">
                  <c:v>86.587966918945327</c:v>
                </c:pt>
                <c:pt idx="1808">
                  <c:v>86.588966369628878</c:v>
                </c:pt>
                <c:pt idx="1809">
                  <c:v>86.589965820312614</c:v>
                </c:pt>
                <c:pt idx="1810">
                  <c:v>86.590965270996094</c:v>
                </c:pt>
                <c:pt idx="1811">
                  <c:v>86.591972351074219</c:v>
                </c:pt>
                <c:pt idx="1812">
                  <c:v>86.592971801757685</c:v>
                </c:pt>
                <c:pt idx="1813">
                  <c:v>86.593971252441207</c:v>
                </c:pt>
                <c:pt idx="1814">
                  <c:v>86.594970703125</c:v>
                </c:pt>
                <c:pt idx="1815">
                  <c:v>86.595970153808395</c:v>
                </c:pt>
                <c:pt idx="1816">
                  <c:v>86.596969604492315</c:v>
                </c:pt>
                <c:pt idx="1817">
                  <c:v>86.59796905517598</c:v>
                </c:pt>
                <c:pt idx="1818">
                  <c:v>86.598968505859318</c:v>
                </c:pt>
                <c:pt idx="1819">
                  <c:v>86.599967956542969</c:v>
                </c:pt>
                <c:pt idx="1820">
                  <c:v>86.600967407226548</c:v>
                </c:pt>
                <c:pt idx="1821">
                  <c:v>86.601966857910156</c:v>
                </c:pt>
                <c:pt idx="1822">
                  <c:v>86.602966308593565</c:v>
                </c:pt>
                <c:pt idx="1823">
                  <c:v>86.603965759277472</c:v>
                </c:pt>
                <c:pt idx="1824">
                  <c:v>86.604965209960966</c:v>
                </c:pt>
                <c:pt idx="1825">
                  <c:v>86.605972290038864</c:v>
                </c:pt>
                <c:pt idx="1826">
                  <c:v>86.606971740722543</c:v>
                </c:pt>
                <c:pt idx="1827">
                  <c:v>86.607971191406065</c:v>
                </c:pt>
                <c:pt idx="1828">
                  <c:v>86.608970642089645</c:v>
                </c:pt>
                <c:pt idx="1829">
                  <c:v>86.609970092773239</c:v>
                </c:pt>
                <c:pt idx="1830">
                  <c:v>86.610969543457031</c:v>
                </c:pt>
                <c:pt idx="1831">
                  <c:v>86.611968994140625</c:v>
                </c:pt>
                <c:pt idx="1832">
                  <c:v>86.612968444824219</c:v>
                </c:pt>
                <c:pt idx="1833">
                  <c:v>86.613967895507813</c:v>
                </c:pt>
                <c:pt idx="1834">
                  <c:v>86.614967346191378</c:v>
                </c:pt>
                <c:pt idx="1835">
                  <c:v>86.615966796875</c:v>
                </c:pt>
                <c:pt idx="1836">
                  <c:v>86.61696624755858</c:v>
                </c:pt>
                <c:pt idx="1837">
                  <c:v>86.617965698242429</c:v>
                </c:pt>
                <c:pt idx="1838">
                  <c:v>86.618965148925781</c:v>
                </c:pt>
                <c:pt idx="1839">
                  <c:v>86.619972229003878</c:v>
                </c:pt>
                <c:pt idx="1840">
                  <c:v>86.620971679687386</c:v>
                </c:pt>
                <c:pt idx="1841">
                  <c:v>86.621971130370895</c:v>
                </c:pt>
                <c:pt idx="1842">
                  <c:v>86.622970581054489</c:v>
                </c:pt>
                <c:pt idx="1843">
                  <c:v>86.623970031738125</c:v>
                </c:pt>
                <c:pt idx="1844">
                  <c:v>86.624969482421818</c:v>
                </c:pt>
                <c:pt idx="1845">
                  <c:v>86.625968933105341</c:v>
                </c:pt>
                <c:pt idx="1846">
                  <c:v>86.626968383788864</c:v>
                </c:pt>
                <c:pt idx="1847">
                  <c:v>86.627967834472543</c:v>
                </c:pt>
                <c:pt idx="1848">
                  <c:v>86.62896728515625</c:v>
                </c:pt>
                <c:pt idx="1849">
                  <c:v>86.629966735839758</c:v>
                </c:pt>
                <c:pt idx="1850">
                  <c:v>86.630966186523239</c:v>
                </c:pt>
                <c:pt idx="1851">
                  <c:v>86.631965637207159</c:v>
                </c:pt>
                <c:pt idx="1852">
                  <c:v>86.632965087890611</c:v>
                </c:pt>
                <c:pt idx="1853">
                  <c:v>86.633972167968565</c:v>
                </c:pt>
                <c:pt idx="1854">
                  <c:v>86.634971618652258</c:v>
                </c:pt>
                <c:pt idx="1855">
                  <c:v>86.635971069335938</c:v>
                </c:pt>
                <c:pt idx="1856">
                  <c:v>86.636970520019489</c:v>
                </c:pt>
                <c:pt idx="1857">
                  <c:v>86.637969970703125</c:v>
                </c:pt>
                <c:pt idx="1858">
                  <c:v>86.638969421386733</c:v>
                </c:pt>
                <c:pt idx="1859">
                  <c:v>86.639968872070185</c:v>
                </c:pt>
                <c:pt idx="1860">
                  <c:v>86.640968322753707</c:v>
                </c:pt>
                <c:pt idx="1861">
                  <c:v>86.6419677734375</c:v>
                </c:pt>
                <c:pt idx="1862">
                  <c:v>86.64296722412108</c:v>
                </c:pt>
                <c:pt idx="1863">
                  <c:v>86.643966674804702</c:v>
                </c:pt>
                <c:pt idx="1864">
                  <c:v>86.644966125488281</c:v>
                </c:pt>
                <c:pt idx="1865">
                  <c:v>86.645965576171818</c:v>
                </c:pt>
                <c:pt idx="1866">
                  <c:v>86.646965026855469</c:v>
                </c:pt>
                <c:pt idx="1867">
                  <c:v>86.647972106933395</c:v>
                </c:pt>
                <c:pt idx="1868">
                  <c:v>86.648971557617188</c:v>
                </c:pt>
                <c:pt idx="1869">
                  <c:v>86.649971008300781</c:v>
                </c:pt>
                <c:pt idx="1870">
                  <c:v>86.650970458984176</c:v>
                </c:pt>
                <c:pt idx="1871">
                  <c:v>86.651969909667997</c:v>
                </c:pt>
                <c:pt idx="1872">
                  <c:v>86.652969360351548</c:v>
                </c:pt>
                <c:pt idx="1873">
                  <c:v>86.653968811035043</c:v>
                </c:pt>
                <c:pt idx="1874">
                  <c:v>86.654968261718764</c:v>
                </c:pt>
                <c:pt idx="1875">
                  <c:v>86.655967712402145</c:v>
                </c:pt>
                <c:pt idx="1876">
                  <c:v>86.656967163085739</c:v>
                </c:pt>
                <c:pt idx="1877">
                  <c:v>86.657966613769489</c:v>
                </c:pt>
                <c:pt idx="1878">
                  <c:v>86.658966064452954</c:v>
                </c:pt>
                <c:pt idx="1879">
                  <c:v>86.659965515136719</c:v>
                </c:pt>
                <c:pt idx="1880">
                  <c:v>86.660964965820327</c:v>
                </c:pt>
                <c:pt idx="1881">
                  <c:v>86.661972045898438</c:v>
                </c:pt>
                <c:pt idx="1882">
                  <c:v>86.662971496581747</c:v>
                </c:pt>
                <c:pt idx="1883">
                  <c:v>86.663970947265611</c:v>
                </c:pt>
                <c:pt idx="1884">
                  <c:v>86.664970397949219</c:v>
                </c:pt>
                <c:pt idx="1885">
                  <c:v>86.665969848632813</c:v>
                </c:pt>
                <c:pt idx="1886">
                  <c:v>86.666969299316534</c:v>
                </c:pt>
                <c:pt idx="1887">
                  <c:v>86.66796875</c:v>
                </c:pt>
                <c:pt idx="1888">
                  <c:v>86.668968200683395</c:v>
                </c:pt>
                <c:pt idx="1889">
                  <c:v>86.66996765136733</c:v>
                </c:pt>
                <c:pt idx="1890">
                  <c:v>86.670967102050525</c:v>
                </c:pt>
                <c:pt idx="1891">
                  <c:v>86.671966552734176</c:v>
                </c:pt>
                <c:pt idx="1892">
                  <c:v>86.672966003417841</c:v>
                </c:pt>
                <c:pt idx="1893">
                  <c:v>86.673965454101548</c:v>
                </c:pt>
                <c:pt idx="1894">
                  <c:v>86.674972534179489</c:v>
                </c:pt>
                <c:pt idx="1895">
                  <c:v>86.675971984863125</c:v>
                </c:pt>
                <c:pt idx="1896">
                  <c:v>86.676971435546676</c:v>
                </c:pt>
                <c:pt idx="1897">
                  <c:v>86.677970886230341</c:v>
                </c:pt>
                <c:pt idx="1898">
                  <c:v>86.67897033691375</c:v>
                </c:pt>
                <c:pt idx="1899">
                  <c:v>86.679969787597656</c:v>
                </c:pt>
                <c:pt idx="1900">
                  <c:v>86.68096923828125</c:v>
                </c:pt>
                <c:pt idx="1901">
                  <c:v>86.681968688964844</c:v>
                </c:pt>
                <c:pt idx="1902">
                  <c:v>86.682968139648239</c:v>
                </c:pt>
                <c:pt idx="1903">
                  <c:v>86.683967590332031</c:v>
                </c:pt>
                <c:pt idx="1904">
                  <c:v>86.684967041015625</c:v>
                </c:pt>
                <c:pt idx="1905">
                  <c:v>86.685966491699219</c:v>
                </c:pt>
                <c:pt idx="1906">
                  <c:v>86.686965942382813</c:v>
                </c:pt>
                <c:pt idx="1907">
                  <c:v>86.687965393066378</c:v>
                </c:pt>
                <c:pt idx="1908">
                  <c:v>86.688972473144318</c:v>
                </c:pt>
                <c:pt idx="1909">
                  <c:v>86.689971923827954</c:v>
                </c:pt>
                <c:pt idx="1910">
                  <c:v>86.690971374511534</c:v>
                </c:pt>
                <c:pt idx="1911">
                  <c:v>86.691970825195313</c:v>
                </c:pt>
                <c:pt idx="1912">
                  <c:v>86.692970275878878</c:v>
                </c:pt>
                <c:pt idx="1913">
                  <c:v>86.6939697265625</c:v>
                </c:pt>
                <c:pt idx="1914">
                  <c:v>86.694969177246094</c:v>
                </c:pt>
                <c:pt idx="1915">
                  <c:v>86.695968627929659</c:v>
                </c:pt>
                <c:pt idx="1916">
                  <c:v>86.696968078613281</c:v>
                </c:pt>
                <c:pt idx="1917">
                  <c:v>86.697967529296875</c:v>
                </c:pt>
                <c:pt idx="1918">
                  <c:v>86.698966979980469</c:v>
                </c:pt>
                <c:pt idx="1919">
                  <c:v>86.699966430664048</c:v>
                </c:pt>
                <c:pt idx="1920">
                  <c:v>86.700965881347869</c:v>
                </c:pt>
                <c:pt idx="1921">
                  <c:v>86.70196533203125</c:v>
                </c:pt>
                <c:pt idx="1922">
                  <c:v>86.702972412109176</c:v>
                </c:pt>
                <c:pt idx="1923">
                  <c:v>86.703971862792841</c:v>
                </c:pt>
                <c:pt idx="1924">
                  <c:v>86.704971313476364</c:v>
                </c:pt>
                <c:pt idx="1925">
                  <c:v>86.705970764160156</c:v>
                </c:pt>
                <c:pt idx="1926">
                  <c:v>86.70697021484375</c:v>
                </c:pt>
                <c:pt idx="1927">
                  <c:v>86.707969665527571</c:v>
                </c:pt>
                <c:pt idx="1928">
                  <c:v>86.708969116210909</c:v>
                </c:pt>
                <c:pt idx="1929">
                  <c:v>86.709968566894489</c:v>
                </c:pt>
                <c:pt idx="1930">
                  <c:v>86.710968017578111</c:v>
                </c:pt>
                <c:pt idx="1931">
                  <c:v>86.711967468261861</c:v>
                </c:pt>
                <c:pt idx="1932">
                  <c:v>86.712966918945327</c:v>
                </c:pt>
                <c:pt idx="1933">
                  <c:v>86.713966369628906</c:v>
                </c:pt>
                <c:pt idx="1934">
                  <c:v>86.714965820312727</c:v>
                </c:pt>
                <c:pt idx="1935">
                  <c:v>86.715965270996094</c:v>
                </c:pt>
                <c:pt idx="1936">
                  <c:v>86.716972351074219</c:v>
                </c:pt>
                <c:pt idx="1937">
                  <c:v>86.717971801757813</c:v>
                </c:pt>
                <c:pt idx="1938">
                  <c:v>86.718971252441207</c:v>
                </c:pt>
                <c:pt idx="1939">
                  <c:v>86.719970703125</c:v>
                </c:pt>
                <c:pt idx="1940">
                  <c:v>86.720970153808395</c:v>
                </c:pt>
                <c:pt idx="1941">
                  <c:v>86.72196960449233</c:v>
                </c:pt>
                <c:pt idx="1942">
                  <c:v>86.722969055175795</c:v>
                </c:pt>
                <c:pt idx="1943">
                  <c:v>86.723968505859318</c:v>
                </c:pt>
                <c:pt idx="1944">
                  <c:v>86.724967956542969</c:v>
                </c:pt>
                <c:pt idx="1945">
                  <c:v>86.725967407226548</c:v>
                </c:pt>
                <c:pt idx="1946">
                  <c:v>86.726966857910156</c:v>
                </c:pt>
                <c:pt idx="1947">
                  <c:v>86.72796630859375</c:v>
                </c:pt>
                <c:pt idx="1948">
                  <c:v>86.728965759277472</c:v>
                </c:pt>
                <c:pt idx="1949">
                  <c:v>86.729965209960966</c:v>
                </c:pt>
                <c:pt idx="1950">
                  <c:v>86.730972290039048</c:v>
                </c:pt>
                <c:pt idx="1951">
                  <c:v>86.731971740722656</c:v>
                </c:pt>
                <c:pt idx="1952">
                  <c:v>86.732971191406065</c:v>
                </c:pt>
                <c:pt idx="1953">
                  <c:v>86.733970642089758</c:v>
                </c:pt>
                <c:pt idx="1954">
                  <c:v>86.734970092773409</c:v>
                </c:pt>
                <c:pt idx="1955">
                  <c:v>86.735969543457031</c:v>
                </c:pt>
                <c:pt idx="1956">
                  <c:v>86.736968994140625</c:v>
                </c:pt>
                <c:pt idx="1957">
                  <c:v>86.737968444824233</c:v>
                </c:pt>
                <c:pt idx="1958">
                  <c:v>86.738967895507813</c:v>
                </c:pt>
                <c:pt idx="1959">
                  <c:v>86.739967346191378</c:v>
                </c:pt>
                <c:pt idx="1960">
                  <c:v>86.740966796875114</c:v>
                </c:pt>
                <c:pt idx="1961">
                  <c:v>86.741966247558594</c:v>
                </c:pt>
                <c:pt idx="1962">
                  <c:v>86.742965698242458</c:v>
                </c:pt>
                <c:pt idx="1963">
                  <c:v>86.743965148925795</c:v>
                </c:pt>
                <c:pt idx="1964">
                  <c:v>86.744972229003906</c:v>
                </c:pt>
                <c:pt idx="1965">
                  <c:v>86.7459716796875</c:v>
                </c:pt>
                <c:pt idx="1966">
                  <c:v>86.74697113037108</c:v>
                </c:pt>
                <c:pt idx="1967">
                  <c:v>86.747970581054687</c:v>
                </c:pt>
                <c:pt idx="1968">
                  <c:v>86.748970031738281</c:v>
                </c:pt>
                <c:pt idx="1969">
                  <c:v>86.749969482421875</c:v>
                </c:pt>
                <c:pt idx="1970">
                  <c:v>86.750968933105469</c:v>
                </c:pt>
                <c:pt idx="1971">
                  <c:v>86.751968383789048</c:v>
                </c:pt>
                <c:pt idx="1972">
                  <c:v>86.752967834472543</c:v>
                </c:pt>
                <c:pt idx="1973">
                  <c:v>86.753967285156264</c:v>
                </c:pt>
                <c:pt idx="1974">
                  <c:v>86.754966735839844</c:v>
                </c:pt>
                <c:pt idx="1975">
                  <c:v>86.755966186523239</c:v>
                </c:pt>
                <c:pt idx="1976">
                  <c:v>86.756965637207159</c:v>
                </c:pt>
                <c:pt idx="1977">
                  <c:v>86.757965087890625</c:v>
                </c:pt>
                <c:pt idx="1978">
                  <c:v>86.758972167968565</c:v>
                </c:pt>
                <c:pt idx="1979">
                  <c:v>86.759971618652258</c:v>
                </c:pt>
                <c:pt idx="1980">
                  <c:v>86.760971069335966</c:v>
                </c:pt>
                <c:pt idx="1981">
                  <c:v>86.761970520019531</c:v>
                </c:pt>
                <c:pt idx="1982">
                  <c:v>86.762969970703125</c:v>
                </c:pt>
                <c:pt idx="1983">
                  <c:v>86.763969421386861</c:v>
                </c:pt>
                <c:pt idx="1984">
                  <c:v>86.764968872070313</c:v>
                </c:pt>
                <c:pt idx="1985">
                  <c:v>86.765968322753707</c:v>
                </c:pt>
                <c:pt idx="1986">
                  <c:v>86.7669677734375</c:v>
                </c:pt>
                <c:pt idx="1987">
                  <c:v>86.767967224121094</c:v>
                </c:pt>
                <c:pt idx="1988">
                  <c:v>86.768966674804702</c:v>
                </c:pt>
                <c:pt idx="1989">
                  <c:v>86.769966125488281</c:v>
                </c:pt>
                <c:pt idx="1990">
                  <c:v>86.770965576171818</c:v>
                </c:pt>
                <c:pt idx="1991">
                  <c:v>86.771965026855469</c:v>
                </c:pt>
                <c:pt idx="1992">
                  <c:v>86.772972106933324</c:v>
                </c:pt>
                <c:pt idx="1993">
                  <c:v>86.773971557617159</c:v>
                </c:pt>
                <c:pt idx="1994">
                  <c:v>86.774971008300781</c:v>
                </c:pt>
                <c:pt idx="1995">
                  <c:v>86.775970458984176</c:v>
                </c:pt>
                <c:pt idx="1996">
                  <c:v>86.776969909667997</c:v>
                </c:pt>
                <c:pt idx="1997">
                  <c:v>86.777969360351563</c:v>
                </c:pt>
                <c:pt idx="1998">
                  <c:v>86.778968811035043</c:v>
                </c:pt>
                <c:pt idx="1999">
                  <c:v>86.779968261718764</c:v>
                </c:pt>
                <c:pt idx="2000">
                  <c:v>86.780967712402258</c:v>
                </c:pt>
                <c:pt idx="2001">
                  <c:v>86.781967163085938</c:v>
                </c:pt>
                <c:pt idx="2002">
                  <c:v>86.782966613769489</c:v>
                </c:pt>
                <c:pt idx="2003">
                  <c:v>86.783966064453111</c:v>
                </c:pt>
                <c:pt idx="2004">
                  <c:v>86.784965515136733</c:v>
                </c:pt>
                <c:pt idx="2005">
                  <c:v>86.785964965820327</c:v>
                </c:pt>
                <c:pt idx="2006">
                  <c:v>86.786972045898409</c:v>
                </c:pt>
                <c:pt idx="2007">
                  <c:v>86.787971496581875</c:v>
                </c:pt>
                <c:pt idx="2008">
                  <c:v>86.788970947265611</c:v>
                </c:pt>
                <c:pt idx="2009">
                  <c:v>86.789970397949219</c:v>
                </c:pt>
                <c:pt idx="2010">
                  <c:v>86.790969848632827</c:v>
                </c:pt>
                <c:pt idx="2011">
                  <c:v>86.791969299316662</c:v>
                </c:pt>
                <c:pt idx="2012">
                  <c:v>86.79296875</c:v>
                </c:pt>
                <c:pt idx="2013">
                  <c:v>86.79396820068358</c:v>
                </c:pt>
                <c:pt idx="2014">
                  <c:v>86.794967651367458</c:v>
                </c:pt>
                <c:pt idx="2015">
                  <c:v>86.795967102050625</c:v>
                </c:pt>
                <c:pt idx="2016">
                  <c:v>86.796966552734318</c:v>
                </c:pt>
                <c:pt idx="2017">
                  <c:v>86.797966003417997</c:v>
                </c:pt>
                <c:pt idx="2018">
                  <c:v>86.798965454101563</c:v>
                </c:pt>
                <c:pt idx="2019">
                  <c:v>86.799972534179688</c:v>
                </c:pt>
                <c:pt idx="2020">
                  <c:v>86.800971984863281</c:v>
                </c:pt>
                <c:pt idx="2021">
                  <c:v>86.801971435546818</c:v>
                </c:pt>
                <c:pt idx="2022">
                  <c:v>86.802970886230341</c:v>
                </c:pt>
                <c:pt idx="2023">
                  <c:v>86.803970336913864</c:v>
                </c:pt>
                <c:pt idx="2024">
                  <c:v>86.804969787597727</c:v>
                </c:pt>
                <c:pt idx="2025">
                  <c:v>86.80596923828125</c:v>
                </c:pt>
                <c:pt idx="2026">
                  <c:v>86.806968688964844</c:v>
                </c:pt>
                <c:pt idx="2027">
                  <c:v>86.807968139648438</c:v>
                </c:pt>
                <c:pt idx="2028">
                  <c:v>86.808967590332031</c:v>
                </c:pt>
                <c:pt idx="2029">
                  <c:v>86.809967041015625</c:v>
                </c:pt>
                <c:pt idx="2030">
                  <c:v>86.810966491699233</c:v>
                </c:pt>
                <c:pt idx="2031">
                  <c:v>86.811965942382827</c:v>
                </c:pt>
                <c:pt idx="2032">
                  <c:v>86.812965393066378</c:v>
                </c:pt>
                <c:pt idx="2033">
                  <c:v>86.813972473144489</c:v>
                </c:pt>
                <c:pt idx="2034">
                  <c:v>86.814971923828111</c:v>
                </c:pt>
                <c:pt idx="2035">
                  <c:v>86.815971374511534</c:v>
                </c:pt>
                <c:pt idx="2036">
                  <c:v>86.816970825195313</c:v>
                </c:pt>
                <c:pt idx="2037">
                  <c:v>86.817970275878906</c:v>
                </c:pt>
                <c:pt idx="2038">
                  <c:v>86.8189697265625</c:v>
                </c:pt>
                <c:pt idx="2039">
                  <c:v>86.819969177246094</c:v>
                </c:pt>
                <c:pt idx="2040">
                  <c:v>86.820968627929688</c:v>
                </c:pt>
                <c:pt idx="2041">
                  <c:v>86.821968078613281</c:v>
                </c:pt>
                <c:pt idx="2042">
                  <c:v>86.822967529296818</c:v>
                </c:pt>
                <c:pt idx="2043">
                  <c:v>86.823966979980469</c:v>
                </c:pt>
                <c:pt idx="2044">
                  <c:v>86.824966430664048</c:v>
                </c:pt>
                <c:pt idx="2045">
                  <c:v>86.825965881347727</c:v>
                </c:pt>
                <c:pt idx="2046">
                  <c:v>86.826965332031065</c:v>
                </c:pt>
                <c:pt idx="2047">
                  <c:v>86.827972412109176</c:v>
                </c:pt>
                <c:pt idx="2048">
                  <c:v>86.828971862792727</c:v>
                </c:pt>
                <c:pt idx="2049">
                  <c:v>86.82997131347625</c:v>
                </c:pt>
                <c:pt idx="2050">
                  <c:v>86.830970764160156</c:v>
                </c:pt>
                <c:pt idx="2051">
                  <c:v>86.83197021484375</c:v>
                </c:pt>
                <c:pt idx="2052">
                  <c:v>86.832969665527472</c:v>
                </c:pt>
                <c:pt idx="2053">
                  <c:v>86.833969116210909</c:v>
                </c:pt>
                <c:pt idx="2054">
                  <c:v>86.834968566894489</c:v>
                </c:pt>
                <c:pt idx="2055">
                  <c:v>86.835968017577954</c:v>
                </c:pt>
                <c:pt idx="2056">
                  <c:v>86.836967468261733</c:v>
                </c:pt>
                <c:pt idx="2057">
                  <c:v>86.837966918945327</c:v>
                </c:pt>
                <c:pt idx="2058">
                  <c:v>86.838966369628878</c:v>
                </c:pt>
                <c:pt idx="2059">
                  <c:v>86.839965820312614</c:v>
                </c:pt>
                <c:pt idx="2060">
                  <c:v>86.840965270996094</c:v>
                </c:pt>
                <c:pt idx="2061">
                  <c:v>86.841972351074219</c:v>
                </c:pt>
                <c:pt idx="2062">
                  <c:v>86.842971801757685</c:v>
                </c:pt>
                <c:pt idx="2063">
                  <c:v>86.843971252441207</c:v>
                </c:pt>
                <c:pt idx="2064">
                  <c:v>86.844970703125</c:v>
                </c:pt>
                <c:pt idx="2065">
                  <c:v>86.845970153808395</c:v>
                </c:pt>
                <c:pt idx="2066">
                  <c:v>86.84696960449233</c:v>
                </c:pt>
                <c:pt idx="2067">
                  <c:v>86.84796905517598</c:v>
                </c:pt>
                <c:pt idx="2068">
                  <c:v>86.848968505859318</c:v>
                </c:pt>
                <c:pt idx="2069">
                  <c:v>86.849967956542969</c:v>
                </c:pt>
                <c:pt idx="2070">
                  <c:v>86.850967407226548</c:v>
                </c:pt>
                <c:pt idx="2071">
                  <c:v>86.851966857910156</c:v>
                </c:pt>
                <c:pt idx="2072">
                  <c:v>86.852966308593565</c:v>
                </c:pt>
                <c:pt idx="2073">
                  <c:v>86.853965759277472</c:v>
                </c:pt>
                <c:pt idx="2074">
                  <c:v>86.854965209960937</c:v>
                </c:pt>
                <c:pt idx="2075">
                  <c:v>86.855972290038864</c:v>
                </c:pt>
                <c:pt idx="2076">
                  <c:v>86.856971740722543</c:v>
                </c:pt>
                <c:pt idx="2077">
                  <c:v>86.857971191406065</c:v>
                </c:pt>
                <c:pt idx="2078">
                  <c:v>86.858970642089645</c:v>
                </c:pt>
                <c:pt idx="2079">
                  <c:v>86.859970092773239</c:v>
                </c:pt>
                <c:pt idx="2080">
                  <c:v>86.860969543457031</c:v>
                </c:pt>
                <c:pt idx="2081">
                  <c:v>86.861968994140625</c:v>
                </c:pt>
                <c:pt idx="2082">
                  <c:v>86.862968444824219</c:v>
                </c:pt>
                <c:pt idx="2083">
                  <c:v>86.863967895507813</c:v>
                </c:pt>
                <c:pt idx="2084">
                  <c:v>86.864967346191378</c:v>
                </c:pt>
                <c:pt idx="2085">
                  <c:v>86.865966796875</c:v>
                </c:pt>
                <c:pt idx="2086">
                  <c:v>86.86696624755858</c:v>
                </c:pt>
                <c:pt idx="2087">
                  <c:v>86.867965698242458</c:v>
                </c:pt>
                <c:pt idx="2088">
                  <c:v>86.868965148925781</c:v>
                </c:pt>
                <c:pt idx="2089">
                  <c:v>86.869972229003878</c:v>
                </c:pt>
                <c:pt idx="2090">
                  <c:v>86.870971679687386</c:v>
                </c:pt>
                <c:pt idx="2091">
                  <c:v>86.871971130370895</c:v>
                </c:pt>
                <c:pt idx="2092">
                  <c:v>86.872970581054489</c:v>
                </c:pt>
                <c:pt idx="2093">
                  <c:v>86.873970031738125</c:v>
                </c:pt>
                <c:pt idx="2094">
                  <c:v>86.874969482421818</c:v>
                </c:pt>
                <c:pt idx="2095">
                  <c:v>86.875968933105341</c:v>
                </c:pt>
                <c:pt idx="2096">
                  <c:v>86.876968383788864</c:v>
                </c:pt>
                <c:pt idx="2097">
                  <c:v>86.877967834472543</c:v>
                </c:pt>
                <c:pt idx="2098">
                  <c:v>86.87896728515625</c:v>
                </c:pt>
                <c:pt idx="2099">
                  <c:v>86.879966735839758</c:v>
                </c:pt>
                <c:pt idx="2100">
                  <c:v>86.880966186523239</c:v>
                </c:pt>
                <c:pt idx="2101">
                  <c:v>86.881965637207159</c:v>
                </c:pt>
                <c:pt idx="2102">
                  <c:v>86.882965087890611</c:v>
                </c:pt>
                <c:pt idx="2103">
                  <c:v>86.883972167968565</c:v>
                </c:pt>
                <c:pt idx="2104">
                  <c:v>86.884971618652258</c:v>
                </c:pt>
                <c:pt idx="2105">
                  <c:v>86.885971069335938</c:v>
                </c:pt>
                <c:pt idx="2106">
                  <c:v>86.886970520019489</c:v>
                </c:pt>
                <c:pt idx="2107">
                  <c:v>86.887969970703125</c:v>
                </c:pt>
                <c:pt idx="2108">
                  <c:v>86.888969421386733</c:v>
                </c:pt>
                <c:pt idx="2109">
                  <c:v>86.889968872070185</c:v>
                </c:pt>
                <c:pt idx="2110">
                  <c:v>86.890968322753707</c:v>
                </c:pt>
                <c:pt idx="2111">
                  <c:v>86.8919677734375</c:v>
                </c:pt>
                <c:pt idx="2112">
                  <c:v>86.89296722412108</c:v>
                </c:pt>
                <c:pt idx="2113">
                  <c:v>86.893966674804687</c:v>
                </c:pt>
                <c:pt idx="2114">
                  <c:v>86.894966125488281</c:v>
                </c:pt>
                <c:pt idx="2115">
                  <c:v>86.895965576171818</c:v>
                </c:pt>
                <c:pt idx="2116">
                  <c:v>86.896965026855469</c:v>
                </c:pt>
                <c:pt idx="2117">
                  <c:v>86.897972106933395</c:v>
                </c:pt>
                <c:pt idx="2118">
                  <c:v>86.898971557617188</c:v>
                </c:pt>
                <c:pt idx="2119">
                  <c:v>86.899971008300781</c:v>
                </c:pt>
                <c:pt idx="2120">
                  <c:v>86.900970458984318</c:v>
                </c:pt>
                <c:pt idx="2121">
                  <c:v>86.901969909668168</c:v>
                </c:pt>
                <c:pt idx="2122">
                  <c:v>86.902969360351563</c:v>
                </c:pt>
                <c:pt idx="2123">
                  <c:v>86.903968811035156</c:v>
                </c:pt>
                <c:pt idx="2124">
                  <c:v>86.904968261718921</c:v>
                </c:pt>
                <c:pt idx="2125">
                  <c:v>86.905967712402258</c:v>
                </c:pt>
                <c:pt idx="2126">
                  <c:v>86.906967163085938</c:v>
                </c:pt>
                <c:pt idx="2127">
                  <c:v>86.907966613769531</c:v>
                </c:pt>
                <c:pt idx="2128">
                  <c:v>86.908966064453111</c:v>
                </c:pt>
                <c:pt idx="2129">
                  <c:v>86.909965515136733</c:v>
                </c:pt>
                <c:pt idx="2130">
                  <c:v>86.910964965820511</c:v>
                </c:pt>
                <c:pt idx="2131">
                  <c:v>86.911972045898437</c:v>
                </c:pt>
                <c:pt idx="2132">
                  <c:v>86.912971496581875</c:v>
                </c:pt>
                <c:pt idx="2133">
                  <c:v>86.913970947265625</c:v>
                </c:pt>
                <c:pt idx="2134">
                  <c:v>86.914970397949233</c:v>
                </c:pt>
                <c:pt idx="2135">
                  <c:v>86.915969848632827</c:v>
                </c:pt>
                <c:pt idx="2136">
                  <c:v>86.916969299316662</c:v>
                </c:pt>
                <c:pt idx="2137">
                  <c:v>86.917968750000114</c:v>
                </c:pt>
                <c:pt idx="2138">
                  <c:v>86.91896820068358</c:v>
                </c:pt>
                <c:pt idx="2139">
                  <c:v>86.919967651367458</c:v>
                </c:pt>
                <c:pt idx="2140">
                  <c:v>86.920967102050625</c:v>
                </c:pt>
                <c:pt idx="2141">
                  <c:v>86.921966552734318</c:v>
                </c:pt>
                <c:pt idx="2142">
                  <c:v>86.922966003417969</c:v>
                </c:pt>
                <c:pt idx="2143">
                  <c:v>86.923965454101563</c:v>
                </c:pt>
                <c:pt idx="2144">
                  <c:v>86.924972534179688</c:v>
                </c:pt>
                <c:pt idx="2145">
                  <c:v>86.925971984863281</c:v>
                </c:pt>
                <c:pt idx="2146">
                  <c:v>86.926971435546818</c:v>
                </c:pt>
                <c:pt idx="2147">
                  <c:v>86.927970886230469</c:v>
                </c:pt>
                <c:pt idx="2148">
                  <c:v>86.928970336913864</c:v>
                </c:pt>
                <c:pt idx="2149">
                  <c:v>86.929969787597727</c:v>
                </c:pt>
                <c:pt idx="2150">
                  <c:v>86.930969238281264</c:v>
                </c:pt>
                <c:pt idx="2151">
                  <c:v>86.931968688964972</c:v>
                </c:pt>
                <c:pt idx="2152">
                  <c:v>86.932968139648409</c:v>
                </c:pt>
                <c:pt idx="2153">
                  <c:v>86.933967590332159</c:v>
                </c:pt>
                <c:pt idx="2154">
                  <c:v>86.93496704101581</c:v>
                </c:pt>
                <c:pt idx="2155">
                  <c:v>86.935966491699233</c:v>
                </c:pt>
                <c:pt idx="2156">
                  <c:v>86.936965942382827</c:v>
                </c:pt>
                <c:pt idx="2157">
                  <c:v>86.937965393066406</c:v>
                </c:pt>
                <c:pt idx="2158">
                  <c:v>86.938972473144489</c:v>
                </c:pt>
                <c:pt idx="2159">
                  <c:v>86.939971923828111</c:v>
                </c:pt>
                <c:pt idx="2160">
                  <c:v>86.940971374511719</c:v>
                </c:pt>
                <c:pt idx="2161">
                  <c:v>86.941970825195327</c:v>
                </c:pt>
                <c:pt idx="2162">
                  <c:v>86.942970275878906</c:v>
                </c:pt>
                <c:pt idx="2163">
                  <c:v>86.943969726562614</c:v>
                </c:pt>
                <c:pt idx="2164">
                  <c:v>86.94496917724625</c:v>
                </c:pt>
                <c:pt idx="2165">
                  <c:v>86.945968627929702</c:v>
                </c:pt>
                <c:pt idx="2166">
                  <c:v>86.946968078613295</c:v>
                </c:pt>
                <c:pt idx="2167">
                  <c:v>86.947967529297046</c:v>
                </c:pt>
                <c:pt idx="2168">
                  <c:v>86.948966979980497</c:v>
                </c:pt>
                <c:pt idx="2169">
                  <c:v>86.949966430664063</c:v>
                </c:pt>
                <c:pt idx="2170">
                  <c:v>86.950965881347869</c:v>
                </c:pt>
                <c:pt idx="2171">
                  <c:v>86.95196533203125</c:v>
                </c:pt>
                <c:pt idx="2172">
                  <c:v>86.952972412109176</c:v>
                </c:pt>
                <c:pt idx="2173">
                  <c:v>86.953971862792841</c:v>
                </c:pt>
                <c:pt idx="2174">
                  <c:v>86.954971313476364</c:v>
                </c:pt>
                <c:pt idx="2175">
                  <c:v>86.955970764160156</c:v>
                </c:pt>
                <c:pt idx="2176">
                  <c:v>86.95697021484375</c:v>
                </c:pt>
                <c:pt idx="2177">
                  <c:v>86.957969665527571</c:v>
                </c:pt>
                <c:pt idx="2178">
                  <c:v>86.958969116210938</c:v>
                </c:pt>
                <c:pt idx="2179">
                  <c:v>86.959968566894489</c:v>
                </c:pt>
                <c:pt idx="2180">
                  <c:v>86.960968017578111</c:v>
                </c:pt>
                <c:pt idx="2181">
                  <c:v>86.961967468261861</c:v>
                </c:pt>
                <c:pt idx="2182">
                  <c:v>86.962966918945327</c:v>
                </c:pt>
                <c:pt idx="2183">
                  <c:v>86.963966369628906</c:v>
                </c:pt>
                <c:pt idx="2184">
                  <c:v>86.964965820312727</c:v>
                </c:pt>
                <c:pt idx="2185">
                  <c:v>86.965965270996094</c:v>
                </c:pt>
                <c:pt idx="2186">
                  <c:v>86.966972351074219</c:v>
                </c:pt>
                <c:pt idx="2187">
                  <c:v>86.967971801757812</c:v>
                </c:pt>
                <c:pt idx="2188">
                  <c:v>86.968971252441207</c:v>
                </c:pt>
                <c:pt idx="2189">
                  <c:v>86.969970703125</c:v>
                </c:pt>
                <c:pt idx="2190">
                  <c:v>86.970970153808395</c:v>
                </c:pt>
                <c:pt idx="2191">
                  <c:v>86.971969604492315</c:v>
                </c:pt>
                <c:pt idx="2192">
                  <c:v>86.972969055175795</c:v>
                </c:pt>
                <c:pt idx="2193">
                  <c:v>86.973968505859318</c:v>
                </c:pt>
                <c:pt idx="2194">
                  <c:v>86.974967956542969</c:v>
                </c:pt>
                <c:pt idx="2195">
                  <c:v>86.975967407226548</c:v>
                </c:pt>
                <c:pt idx="2196">
                  <c:v>86.976966857910156</c:v>
                </c:pt>
                <c:pt idx="2197">
                  <c:v>86.97796630859375</c:v>
                </c:pt>
                <c:pt idx="2198">
                  <c:v>86.978965759277472</c:v>
                </c:pt>
                <c:pt idx="2199">
                  <c:v>86.979965209960937</c:v>
                </c:pt>
                <c:pt idx="2200">
                  <c:v>86.980972290039048</c:v>
                </c:pt>
                <c:pt idx="2201">
                  <c:v>86.981971740722656</c:v>
                </c:pt>
                <c:pt idx="2202">
                  <c:v>86.982971191406065</c:v>
                </c:pt>
                <c:pt idx="2203">
                  <c:v>86.983970642089758</c:v>
                </c:pt>
                <c:pt idx="2204">
                  <c:v>86.984970092773438</c:v>
                </c:pt>
                <c:pt idx="2205">
                  <c:v>86.985969543457031</c:v>
                </c:pt>
                <c:pt idx="2206">
                  <c:v>86.986968994140625</c:v>
                </c:pt>
                <c:pt idx="2207">
                  <c:v>86.987968444824233</c:v>
                </c:pt>
                <c:pt idx="2208">
                  <c:v>86.988967895507813</c:v>
                </c:pt>
                <c:pt idx="2209">
                  <c:v>86.989967346191378</c:v>
                </c:pt>
                <c:pt idx="2210">
                  <c:v>86.990966796875114</c:v>
                </c:pt>
                <c:pt idx="2211">
                  <c:v>86.991966247558594</c:v>
                </c:pt>
                <c:pt idx="2212">
                  <c:v>86.992965698242458</c:v>
                </c:pt>
                <c:pt idx="2213">
                  <c:v>86.993965148925795</c:v>
                </c:pt>
                <c:pt idx="2214">
                  <c:v>86.994972229003906</c:v>
                </c:pt>
                <c:pt idx="2215">
                  <c:v>86.9959716796875</c:v>
                </c:pt>
                <c:pt idx="2216">
                  <c:v>86.99697113037108</c:v>
                </c:pt>
                <c:pt idx="2217">
                  <c:v>86.997970581054702</c:v>
                </c:pt>
                <c:pt idx="2218">
                  <c:v>86.998970031738281</c:v>
                </c:pt>
                <c:pt idx="2219">
                  <c:v>86.999969482421875</c:v>
                </c:pt>
                <c:pt idx="2220">
                  <c:v>87.000968933105469</c:v>
                </c:pt>
                <c:pt idx="2221">
                  <c:v>87.001968383789048</c:v>
                </c:pt>
                <c:pt idx="2222">
                  <c:v>87.002967834472543</c:v>
                </c:pt>
                <c:pt idx="2223">
                  <c:v>87.003967285156264</c:v>
                </c:pt>
                <c:pt idx="2224">
                  <c:v>87.004966735839844</c:v>
                </c:pt>
                <c:pt idx="2225">
                  <c:v>87.005966186523239</c:v>
                </c:pt>
                <c:pt idx="2226">
                  <c:v>87.006965637207159</c:v>
                </c:pt>
                <c:pt idx="2227">
                  <c:v>87.007965087890625</c:v>
                </c:pt>
                <c:pt idx="2228">
                  <c:v>87.008972167968565</c:v>
                </c:pt>
                <c:pt idx="2229">
                  <c:v>87.009971618652258</c:v>
                </c:pt>
                <c:pt idx="2230">
                  <c:v>87.010971069335937</c:v>
                </c:pt>
                <c:pt idx="2231">
                  <c:v>87.011970520019531</c:v>
                </c:pt>
                <c:pt idx="2232">
                  <c:v>87.012969970703125</c:v>
                </c:pt>
                <c:pt idx="2233">
                  <c:v>87.013969421386861</c:v>
                </c:pt>
                <c:pt idx="2234">
                  <c:v>87.014968872070312</c:v>
                </c:pt>
                <c:pt idx="2235">
                  <c:v>87.015968322753707</c:v>
                </c:pt>
                <c:pt idx="2236">
                  <c:v>87.0169677734375</c:v>
                </c:pt>
                <c:pt idx="2237">
                  <c:v>87.017967224121094</c:v>
                </c:pt>
                <c:pt idx="2238">
                  <c:v>87.018966674804702</c:v>
                </c:pt>
                <c:pt idx="2239">
                  <c:v>87.019966125488281</c:v>
                </c:pt>
                <c:pt idx="2240">
                  <c:v>87.020965576171818</c:v>
                </c:pt>
                <c:pt idx="2241">
                  <c:v>87.021965026855469</c:v>
                </c:pt>
                <c:pt idx="2242">
                  <c:v>87.022972106933324</c:v>
                </c:pt>
                <c:pt idx="2243">
                  <c:v>87.023971557617188</c:v>
                </c:pt>
                <c:pt idx="2244">
                  <c:v>87.024971008300781</c:v>
                </c:pt>
                <c:pt idx="2245">
                  <c:v>87.025970458984176</c:v>
                </c:pt>
                <c:pt idx="2246">
                  <c:v>87.026969909667997</c:v>
                </c:pt>
                <c:pt idx="2247">
                  <c:v>87.027969360351563</c:v>
                </c:pt>
                <c:pt idx="2248">
                  <c:v>87.028968811035043</c:v>
                </c:pt>
                <c:pt idx="2249">
                  <c:v>87.029968261718764</c:v>
                </c:pt>
                <c:pt idx="2250">
                  <c:v>87.030967712402258</c:v>
                </c:pt>
                <c:pt idx="2251">
                  <c:v>87.031967163085938</c:v>
                </c:pt>
                <c:pt idx="2252">
                  <c:v>87.032966613769489</c:v>
                </c:pt>
                <c:pt idx="2253">
                  <c:v>87.033966064453111</c:v>
                </c:pt>
                <c:pt idx="2254">
                  <c:v>87.034965515136733</c:v>
                </c:pt>
                <c:pt idx="2255">
                  <c:v>87.035964965820327</c:v>
                </c:pt>
                <c:pt idx="2256">
                  <c:v>87.036972045898438</c:v>
                </c:pt>
                <c:pt idx="2257">
                  <c:v>87.037971496581875</c:v>
                </c:pt>
                <c:pt idx="2258">
                  <c:v>87.038970947265611</c:v>
                </c:pt>
                <c:pt idx="2259">
                  <c:v>87.039970397949219</c:v>
                </c:pt>
                <c:pt idx="2260">
                  <c:v>87.040969848632827</c:v>
                </c:pt>
                <c:pt idx="2261">
                  <c:v>87.041969299316662</c:v>
                </c:pt>
                <c:pt idx="2262">
                  <c:v>87.04296875</c:v>
                </c:pt>
                <c:pt idx="2263">
                  <c:v>87.04396820068358</c:v>
                </c:pt>
                <c:pt idx="2264">
                  <c:v>87.044967651367458</c:v>
                </c:pt>
                <c:pt idx="2265">
                  <c:v>87.045967102050625</c:v>
                </c:pt>
                <c:pt idx="2266">
                  <c:v>87.046966552734318</c:v>
                </c:pt>
                <c:pt idx="2267">
                  <c:v>87.047966003417997</c:v>
                </c:pt>
                <c:pt idx="2268">
                  <c:v>87.048965454101563</c:v>
                </c:pt>
                <c:pt idx="2269">
                  <c:v>87.049972534179659</c:v>
                </c:pt>
                <c:pt idx="2270">
                  <c:v>87.050971984863281</c:v>
                </c:pt>
                <c:pt idx="2271">
                  <c:v>87.051971435546818</c:v>
                </c:pt>
                <c:pt idx="2272">
                  <c:v>87.052970886230341</c:v>
                </c:pt>
                <c:pt idx="2273">
                  <c:v>87.053970336913864</c:v>
                </c:pt>
                <c:pt idx="2274">
                  <c:v>87.054969787597727</c:v>
                </c:pt>
                <c:pt idx="2275">
                  <c:v>87.05596923828125</c:v>
                </c:pt>
                <c:pt idx="2276">
                  <c:v>87.056968688964844</c:v>
                </c:pt>
                <c:pt idx="2277">
                  <c:v>87.057968139648438</c:v>
                </c:pt>
                <c:pt idx="2278">
                  <c:v>87.058967590332031</c:v>
                </c:pt>
                <c:pt idx="2279">
                  <c:v>87.059967041015625</c:v>
                </c:pt>
                <c:pt idx="2280">
                  <c:v>87.060966491699233</c:v>
                </c:pt>
                <c:pt idx="2281">
                  <c:v>87.061965942382827</c:v>
                </c:pt>
                <c:pt idx="2282">
                  <c:v>87.062965393066378</c:v>
                </c:pt>
                <c:pt idx="2283">
                  <c:v>87.063972473144489</c:v>
                </c:pt>
                <c:pt idx="2284">
                  <c:v>87.064971923828111</c:v>
                </c:pt>
                <c:pt idx="2285">
                  <c:v>87.065971374511534</c:v>
                </c:pt>
                <c:pt idx="2286">
                  <c:v>87.066970825195313</c:v>
                </c:pt>
                <c:pt idx="2287">
                  <c:v>87.067970275878906</c:v>
                </c:pt>
                <c:pt idx="2288">
                  <c:v>87.0689697265625</c:v>
                </c:pt>
                <c:pt idx="2289">
                  <c:v>87.069969177246094</c:v>
                </c:pt>
                <c:pt idx="2290">
                  <c:v>87.070968627929688</c:v>
                </c:pt>
                <c:pt idx="2291">
                  <c:v>87.071968078613281</c:v>
                </c:pt>
                <c:pt idx="2292">
                  <c:v>87.072967529296818</c:v>
                </c:pt>
                <c:pt idx="2293">
                  <c:v>87.073966979980469</c:v>
                </c:pt>
                <c:pt idx="2294">
                  <c:v>87.074966430664048</c:v>
                </c:pt>
                <c:pt idx="2295">
                  <c:v>87.075965881347727</c:v>
                </c:pt>
                <c:pt idx="2296">
                  <c:v>87.076965332031065</c:v>
                </c:pt>
                <c:pt idx="2297">
                  <c:v>87.077972412109176</c:v>
                </c:pt>
                <c:pt idx="2298">
                  <c:v>87.078971862792727</c:v>
                </c:pt>
                <c:pt idx="2299">
                  <c:v>87.07997131347625</c:v>
                </c:pt>
                <c:pt idx="2300">
                  <c:v>87.080970764160156</c:v>
                </c:pt>
                <c:pt idx="2301">
                  <c:v>87.08197021484375</c:v>
                </c:pt>
                <c:pt idx="2302">
                  <c:v>87.082969665527472</c:v>
                </c:pt>
                <c:pt idx="2303">
                  <c:v>87.083969116210938</c:v>
                </c:pt>
                <c:pt idx="2304">
                  <c:v>87.084968566894489</c:v>
                </c:pt>
                <c:pt idx="2305">
                  <c:v>87.085968017577954</c:v>
                </c:pt>
                <c:pt idx="2306">
                  <c:v>87.086967468261733</c:v>
                </c:pt>
                <c:pt idx="2307">
                  <c:v>87.087966918945327</c:v>
                </c:pt>
                <c:pt idx="2308">
                  <c:v>87.088966369628878</c:v>
                </c:pt>
                <c:pt idx="2309">
                  <c:v>87.089965820312614</c:v>
                </c:pt>
                <c:pt idx="2310">
                  <c:v>87.090965270996094</c:v>
                </c:pt>
                <c:pt idx="2311">
                  <c:v>87.091972351074219</c:v>
                </c:pt>
                <c:pt idx="2312">
                  <c:v>87.092971801757685</c:v>
                </c:pt>
                <c:pt idx="2313">
                  <c:v>87.093971252441207</c:v>
                </c:pt>
                <c:pt idx="2314">
                  <c:v>87.094970703125</c:v>
                </c:pt>
                <c:pt idx="2315">
                  <c:v>87.095970153808395</c:v>
                </c:pt>
                <c:pt idx="2316">
                  <c:v>87.09696960449233</c:v>
                </c:pt>
                <c:pt idx="2317">
                  <c:v>87.09796905517598</c:v>
                </c:pt>
                <c:pt idx="2318">
                  <c:v>87.098968505859318</c:v>
                </c:pt>
                <c:pt idx="2319">
                  <c:v>87.099967956542969</c:v>
                </c:pt>
                <c:pt idx="2320">
                  <c:v>87.100967407226548</c:v>
                </c:pt>
                <c:pt idx="2321">
                  <c:v>87.101966857910156</c:v>
                </c:pt>
                <c:pt idx="2322">
                  <c:v>87.102966308593565</c:v>
                </c:pt>
                <c:pt idx="2323">
                  <c:v>87.103965759277472</c:v>
                </c:pt>
                <c:pt idx="2324">
                  <c:v>87.104965209960966</c:v>
                </c:pt>
                <c:pt idx="2325">
                  <c:v>87.105972290038864</c:v>
                </c:pt>
                <c:pt idx="2326">
                  <c:v>87.106971740722543</c:v>
                </c:pt>
                <c:pt idx="2327">
                  <c:v>87.107971191406065</c:v>
                </c:pt>
                <c:pt idx="2328">
                  <c:v>87.108970642089645</c:v>
                </c:pt>
                <c:pt idx="2329">
                  <c:v>87.109970092773239</c:v>
                </c:pt>
                <c:pt idx="2330">
                  <c:v>87.110969543457031</c:v>
                </c:pt>
                <c:pt idx="2331">
                  <c:v>87.111968994140625</c:v>
                </c:pt>
                <c:pt idx="2332">
                  <c:v>87.112968444824219</c:v>
                </c:pt>
                <c:pt idx="2333">
                  <c:v>87.113967895507812</c:v>
                </c:pt>
                <c:pt idx="2334">
                  <c:v>87.114967346191378</c:v>
                </c:pt>
                <c:pt idx="2335">
                  <c:v>87.115966796875</c:v>
                </c:pt>
                <c:pt idx="2336">
                  <c:v>87.11696624755858</c:v>
                </c:pt>
                <c:pt idx="2337">
                  <c:v>87.117965698242429</c:v>
                </c:pt>
                <c:pt idx="2338">
                  <c:v>87.118965148925781</c:v>
                </c:pt>
                <c:pt idx="2339">
                  <c:v>87.119972229003878</c:v>
                </c:pt>
                <c:pt idx="2340">
                  <c:v>87.120971679687386</c:v>
                </c:pt>
                <c:pt idx="2341">
                  <c:v>87.121971130370895</c:v>
                </c:pt>
                <c:pt idx="2342">
                  <c:v>87.122970581054489</c:v>
                </c:pt>
                <c:pt idx="2343">
                  <c:v>87.123970031738125</c:v>
                </c:pt>
                <c:pt idx="2344">
                  <c:v>87.124969482421818</c:v>
                </c:pt>
                <c:pt idx="2345">
                  <c:v>87.125968933105341</c:v>
                </c:pt>
                <c:pt idx="2346">
                  <c:v>87.126968383788864</c:v>
                </c:pt>
                <c:pt idx="2347">
                  <c:v>87.127967834472543</c:v>
                </c:pt>
                <c:pt idx="2348">
                  <c:v>87.12896728515625</c:v>
                </c:pt>
                <c:pt idx="2349">
                  <c:v>87.129966735839758</c:v>
                </c:pt>
                <c:pt idx="2350">
                  <c:v>87.130966186523239</c:v>
                </c:pt>
                <c:pt idx="2351">
                  <c:v>87.131965637207159</c:v>
                </c:pt>
                <c:pt idx="2352">
                  <c:v>87.132965087890611</c:v>
                </c:pt>
                <c:pt idx="2353">
                  <c:v>87.133972167968565</c:v>
                </c:pt>
                <c:pt idx="2354">
                  <c:v>87.134971618652258</c:v>
                </c:pt>
                <c:pt idx="2355">
                  <c:v>87.135971069335938</c:v>
                </c:pt>
                <c:pt idx="2356">
                  <c:v>87.136970520019489</c:v>
                </c:pt>
                <c:pt idx="2357">
                  <c:v>87.137969970703125</c:v>
                </c:pt>
                <c:pt idx="2358">
                  <c:v>87.138969421386733</c:v>
                </c:pt>
                <c:pt idx="2359">
                  <c:v>87.139968872070185</c:v>
                </c:pt>
                <c:pt idx="2360">
                  <c:v>87.140968322753707</c:v>
                </c:pt>
                <c:pt idx="2361">
                  <c:v>87.1419677734375</c:v>
                </c:pt>
                <c:pt idx="2362">
                  <c:v>87.14296722412108</c:v>
                </c:pt>
                <c:pt idx="2363">
                  <c:v>87.143966674804702</c:v>
                </c:pt>
                <c:pt idx="2364">
                  <c:v>87.144966125488281</c:v>
                </c:pt>
                <c:pt idx="2365">
                  <c:v>87.145965576171818</c:v>
                </c:pt>
                <c:pt idx="2366">
                  <c:v>87.146965026855469</c:v>
                </c:pt>
                <c:pt idx="2367">
                  <c:v>87.147972106933395</c:v>
                </c:pt>
                <c:pt idx="2368">
                  <c:v>87.148971557617188</c:v>
                </c:pt>
                <c:pt idx="2369">
                  <c:v>87.149971008300781</c:v>
                </c:pt>
                <c:pt idx="2370">
                  <c:v>87.150970458984176</c:v>
                </c:pt>
                <c:pt idx="2371">
                  <c:v>87.151969909667997</c:v>
                </c:pt>
                <c:pt idx="2372">
                  <c:v>87.152969360351548</c:v>
                </c:pt>
                <c:pt idx="2373">
                  <c:v>87.153968811035043</c:v>
                </c:pt>
                <c:pt idx="2374">
                  <c:v>87.154968261718764</c:v>
                </c:pt>
                <c:pt idx="2375">
                  <c:v>87.155967712402145</c:v>
                </c:pt>
                <c:pt idx="2376">
                  <c:v>87.156967163085739</c:v>
                </c:pt>
                <c:pt idx="2377">
                  <c:v>87.157966613769489</c:v>
                </c:pt>
                <c:pt idx="2378">
                  <c:v>87.158966064452954</c:v>
                </c:pt>
                <c:pt idx="2379">
                  <c:v>87.159965515136719</c:v>
                </c:pt>
                <c:pt idx="2380">
                  <c:v>87.160964965820327</c:v>
                </c:pt>
                <c:pt idx="2381">
                  <c:v>87.161972045898438</c:v>
                </c:pt>
                <c:pt idx="2382">
                  <c:v>87.162971496581747</c:v>
                </c:pt>
                <c:pt idx="2383">
                  <c:v>87.163970947265611</c:v>
                </c:pt>
                <c:pt idx="2384">
                  <c:v>87.164970397949219</c:v>
                </c:pt>
                <c:pt idx="2385">
                  <c:v>87.165969848632812</c:v>
                </c:pt>
                <c:pt idx="2386">
                  <c:v>87.166969299316534</c:v>
                </c:pt>
                <c:pt idx="2387">
                  <c:v>87.16796875</c:v>
                </c:pt>
                <c:pt idx="2388">
                  <c:v>87.168968200683395</c:v>
                </c:pt>
                <c:pt idx="2389">
                  <c:v>87.16996765136733</c:v>
                </c:pt>
                <c:pt idx="2390">
                  <c:v>87.170967102050525</c:v>
                </c:pt>
                <c:pt idx="2391">
                  <c:v>87.171966552734176</c:v>
                </c:pt>
                <c:pt idx="2392">
                  <c:v>87.172966003417841</c:v>
                </c:pt>
                <c:pt idx="2393">
                  <c:v>87.173965454101548</c:v>
                </c:pt>
                <c:pt idx="2394">
                  <c:v>87.174972534179489</c:v>
                </c:pt>
                <c:pt idx="2395">
                  <c:v>87.175971984863125</c:v>
                </c:pt>
                <c:pt idx="2396">
                  <c:v>87.176971435546676</c:v>
                </c:pt>
                <c:pt idx="2397">
                  <c:v>87.177970886230341</c:v>
                </c:pt>
                <c:pt idx="2398">
                  <c:v>87.17897033691375</c:v>
                </c:pt>
                <c:pt idx="2399">
                  <c:v>87.179969787597656</c:v>
                </c:pt>
                <c:pt idx="2400">
                  <c:v>87.18096923828125</c:v>
                </c:pt>
                <c:pt idx="2401">
                  <c:v>87.181968688964844</c:v>
                </c:pt>
                <c:pt idx="2402">
                  <c:v>87.182968139648239</c:v>
                </c:pt>
                <c:pt idx="2403">
                  <c:v>87.183967590332031</c:v>
                </c:pt>
                <c:pt idx="2404">
                  <c:v>87.184967041015625</c:v>
                </c:pt>
                <c:pt idx="2405">
                  <c:v>87.185966491699219</c:v>
                </c:pt>
                <c:pt idx="2406">
                  <c:v>87.186965942382813</c:v>
                </c:pt>
                <c:pt idx="2407">
                  <c:v>87.187965393066378</c:v>
                </c:pt>
                <c:pt idx="2408">
                  <c:v>87.188972473144318</c:v>
                </c:pt>
                <c:pt idx="2409">
                  <c:v>87.189971923827954</c:v>
                </c:pt>
                <c:pt idx="2410">
                  <c:v>87.190971374511534</c:v>
                </c:pt>
                <c:pt idx="2411">
                  <c:v>87.191970825195312</c:v>
                </c:pt>
                <c:pt idx="2412">
                  <c:v>87.192970275878878</c:v>
                </c:pt>
                <c:pt idx="2413">
                  <c:v>87.1939697265625</c:v>
                </c:pt>
                <c:pt idx="2414">
                  <c:v>87.194969177246094</c:v>
                </c:pt>
                <c:pt idx="2415">
                  <c:v>87.195968627929688</c:v>
                </c:pt>
                <c:pt idx="2416">
                  <c:v>87.196968078613281</c:v>
                </c:pt>
                <c:pt idx="2417">
                  <c:v>87.197967529296875</c:v>
                </c:pt>
                <c:pt idx="2418">
                  <c:v>87.198966979980469</c:v>
                </c:pt>
                <c:pt idx="2419">
                  <c:v>87.199966430664048</c:v>
                </c:pt>
                <c:pt idx="2420">
                  <c:v>87.200965881347869</c:v>
                </c:pt>
                <c:pt idx="2421">
                  <c:v>87.20196533203125</c:v>
                </c:pt>
                <c:pt idx="2422">
                  <c:v>87.202972412109176</c:v>
                </c:pt>
                <c:pt idx="2423">
                  <c:v>87.203971862792841</c:v>
                </c:pt>
                <c:pt idx="2424">
                  <c:v>87.204971313476364</c:v>
                </c:pt>
                <c:pt idx="2425">
                  <c:v>87.205970764160156</c:v>
                </c:pt>
                <c:pt idx="2426">
                  <c:v>87.20697021484375</c:v>
                </c:pt>
                <c:pt idx="2427">
                  <c:v>87.207969665527571</c:v>
                </c:pt>
                <c:pt idx="2428">
                  <c:v>87.208969116210909</c:v>
                </c:pt>
                <c:pt idx="2429">
                  <c:v>87.209968566894489</c:v>
                </c:pt>
                <c:pt idx="2430">
                  <c:v>87.210968017578111</c:v>
                </c:pt>
                <c:pt idx="2431">
                  <c:v>87.211967468261861</c:v>
                </c:pt>
                <c:pt idx="2432">
                  <c:v>87.212966918945327</c:v>
                </c:pt>
                <c:pt idx="2433">
                  <c:v>87.213966369628906</c:v>
                </c:pt>
                <c:pt idx="2434">
                  <c:v>87.214965820312727</c:v>
                </c:pt>
                <c:pt idx="2435">
                  <c:v>87.215965270996094</c:v>
                </c:pt>
                <c:pt idx="2436">
                  <c:v>87.216972351074219</c:v>
                </c:pt>
                <c:pt idx="2437">
                  <c:v>87.217971801757813</c:v>
                </c:pt>
                <c:pt idx="2438">
                  <c:v>87.218971252441207</c:v>
                </c:pt>
                <c:pt idx="2439">
                  <c:v>87.219970703125</c:v>
                </c:pt>
                <c:pt idx="2440">
                  <c:v>87.220970153808395</c:v>
                </c:pt>
                <c:pt idx="2441">
                  <c:v>87.22196960449233</c:v>
                </c:pt>
                <c:pt idx="2442">
                  <c:v>87.222969055175795</c:v>
                </c:pt>
                <c:pt idx="2443">
                  <c:v>87.223968505859318</c:v>
                </c:pt>
                <c:pt idx="2444">
                  <c:v>87.224967956542969</c:v>
                </c:pt>
                <c:pt idx="2445">
                  <c:v>87.225967407226548</c:v>
                </c:pt>
                <c:pt idx="2446">
                  <c:v>87.226966857910156</c:v>
                </c:pt>
                <c:pt idx="2447">
                  <c:v>87.22796630859375</c:v>
                </c:pt>
                <c:pt idx="2448">
                  <c:v>87.228965759277472</c:v>
                </c:pt>
                <c:pt idx="2449">
                  <c:v>87.229965209960966</c:v>
                </c:pt>
                <c:pt idx="2450">
                  <c:v>87.230972290039048</c:v>
                </c:pt>
                <c:pt idx="2451">
                  <c:v>87.231971740722656</c:v>
                </c:pt>
                <c:pt idx="2452">
                  <c:v>87.232971191406065</c:v>
                </c:pt>
                <c:pt idx="2453">
                  <c:v>87.233970642089758</c:v>
                </c:pt>
                <c:pt idx="2454">
                  <c:v>87.234970092773438</c:v>
                </c:pt>
                <c:pt idx="2455">
                  <c:v>87.235969543457031</c:v>
                </c:pt>
                <c:pt idx="2456">
                  <c:v>87.236968994140625</c:v>
                </c:pt>
                <c:pt idx="2457">
                  <c:v>87.237968444824233</c:v>
                </c:pt>
                <c:pt idx="2458">
                  <c:v>87.238967895507813</c:v>
                </c:pt>
                <c:pt idx="2459">
                  <c:v>87.239967346191378</c:v>
                </c:pt>
                <c:pt idx="2460">
                  <c:v>87.240966796875114</c:v>
                </c:pt>
                <c:pt idx="2461">
                  <c:v>87.241966247558594</c:v>
                </c:pt>
                <c:pt idx="2462">
                  <c:v>87.242965698242458</c:v>
                </c:pt>
                <c:pt idx="2463">
                  <c:v>87.243965148925795</c:v>
                </c:pt>
                <c:pt idx="2464">
                  <c:v>87.244972229003906</c:v>
                </c:pt>
                <c:pt idx="2465">
                  <c:v>87.2459716796875</c:v>
                </c:pt>
                <c:pt idx="2466">
                  <c:v>87.24697113037108</c:v>
                </c:pt>
                <c:pt idx="2467">
                  <c:v>87.247970581054687</c:v>
                </c:pt>
                <c:pt idx="2468">
                  <c:v>87.248970031738281</c:v>
                </c:pt>
                <c:pt idx="2469">
                  <c:v>87.249969482421875</c:v>
                </c:pt>
                <c:pt idx="2470">
                  <c:v>87.250968933105469</c:v>
                </c:pt>
                <c:pt idx="2471">
                  <c:v>87.251968383789048</c:v>
                </c:pt>
                <c:pt idx="2472">
                  <c:v>87.252967834472543</c:v>
                </c:pt>
                <c:pt idx="2473">
                  <c:v>87.253967285156264</c:v>
                </c:pt>
                <c:pt idx="2474">
                  <c:v>87.254966735839844</c:v>
                </c:pt>
                <c:pt idx="2475">
                  <c:v>87.255966186523239</c:v>
                </c:pt>
                <c:pt idx="2476">
                  <c:v>87.256965637207159</c:v>
                </c:pt>
                <c:pt idx="2477">
                  <c:v>87.257965087890625</c:v>
                </c:pt>
                <c:pt idx="2478">
                  <c:v>87.258972167968565</c:v>
                </c:pt>
                <c:pt idx="2479">
                  <c:v>87.259971618652258</c:v>
                </c:pt>
                <c:pt idx="2480">
                  <c:v>87.260971069335966</c:v>
                </c:pt>
                <c:pt idx="2481">
                  <c:v>87.261970520019531</c:v>
                </c:pt>
                <c:pt idx="2482">
                  <c:v>87.262969970703125</c:v>
                </c:pt>
                <c:pt idx="2483">
                  <c:v>87.263969421386861</c:v>
                </c:pt>
                <c:pt idx="2484">
                  <c:v>87.264968872070313</c:v>
                </c:pt>
                <c:pt idx="2485">
                  <c:v>87.265968322753707</c:v>
                </c:pt>
                <c:pt idx="2486">
                  <c:v>87.2669677734375</c:v>
                </c:pt>
                <c:pt idx="2487">
                  <c:v>87.267967224121094</c:v>
                </c:pt>
                <c:pt idx="2488">
                  <c:v>87.268966674804702</c:v>
                </c:pt>
                <c:pt idx="2489">
                  <c:v>87.269966125488281</c:v>
                </c:pt>
                <c:pt idx="2490">
                  <c:v>87.270965576171818</c:v>
                </c:pt>
                <c:pt idx="2491">
                  <c:v>87.271965026855469</c:v>
                </c:pt>
                <c:pt idx="2492">
                  <c:v>87.272972106933324</c:v>
                </c:pt>
                <c:pt idx="2493">
                  <c:v>87.273971557617188</c:v>
                </c:pt>
                <c:pt idx="2494">
                  <c:v>87.274971008300781</c:v>
                </c:pt>
                <c:pt idx="2495">
                  <c:v>87.275970458984176</c:v>
                </c:pt>
                <c:pt idx="2496">
                  <c:v>87.276969909667997</c:v>
                </c:pt>
                <c:pt idx="2497">
                  <c:v>87.277969360351563</c:v>
                </c:pt>
                <c:pt idx="2498">
                  <c:v>87.278968811035043</c:v>
                </c:pt>
                <c:pt idx="2499">
                  <c:v>87.279968261718764</c:v>
                </c:pt>
                <c:pt idx="2500">
                  <c:v>87.280967712402258</c:v>
                </c:pt>
                <c:pt idx="2501">
                  <c:v>87.281967163085938</c:v>
                </c:pt>
                <c:pt idx="2502">
                  <c:v>87.282966613769489</c:v>
                </c:pt>
                <c:pt idx="2503">
                  <c:v>87.283966064453111</c:v>
                </c:pt>
                <c:pt idx="2504">
                  <c:v>87.284965515136733</c:v>
                </c:pt>
                <c:pt idx="2505">
                  <c:v>87.285964965820327</c:v>
                </c:pt>
                <c:pt idx="2506">
                  <c:v>87.286972045898409</c:v>
                </c:pt>
                <c:pt idx="2507">
                  <c:v>87.287971496581875</c:v>
                </c:pt>
                <c:pt idx="2508">
                  <c:v>87.288970947265611</c:v>
                </c:pt>
                <c:pt idx="2509">
                  <c:v>87.289970397949219</c:v>
                </c:pt>
                <c:pt idx="2510">
                  <c:v>87.290969848632827</c:v>
                </c:pt>
                <c:pt idx="2511">
                  <c:v>87.291969299316662</c:v>
                </c:pt>
                <c:pt idx="2512">
                  <c:v>87.29296875</c:v>
                </c:pt>
                <c:pt idx="2513">
                  <c:v>87.29396820068358</c:v>
                </c:pt>
                <c:pt idx="2514">
                  <c:v>87.294967651367458</c:v>
                </c:pt>
                <c:pt idx="2515">
                  <c:v>87.295967102050625</c:v>
                </c:pt>
                <c:pt idx="2516">
                  <c:v>87.296966552734318</c:v>
                </c:pt>
                <c:pt idx="2517">
                  <c:v>87.297966003417997</c:v>
                </c:pt>
                <c:pt idx="2518">
                  <c:v>87.298965454101563</c:v>
                </c:pt>
                <c:pt idx="2519">
                  <c:v>87.299972534179688</c:v>
                </c:pt>
                <c:pt idx="2520">
                  <c:v>87.300971984863281</c:v>
                </c:pt>
                <c:pt idx="2521">
                  <c:v>87.301971435546818</c:v>
                </c:pt>
                <c:pt idx="2522">
                  <c:v>87.302970886230341</c:v>
                </c:pt>
                <c:pt idx="2523">
                  <c:v>87.303970336913864</c:v>
                </c:pt>
                <c:pt idx="2524">
                  <c:v>87.304969787597727</c:v>
                </c:pt>
                <c:pt idx="2525">
                  <c:v>87.30596923828125</c:v>
                </c:pt>
                <c:pt idx="2526">
                  <c:v>87.306968688964844</c:v>
                </c:pt>
                <c:pt idx="2527">
                  <c:v>87.307968139648438</c:v>
                </c:pt>
                <c:pt idx="2528">
                  <c:v>87.308967590332031</c:v>
                </c:pt>
                <c:pt idx="2529">
                  <c:v>87.309967041015625</c:v>
                </c:pt>
                <c:pt idx="2530">
                  <c:v>87.310966491699233</c:v>
                </c:pt>
                <c:pt idx="2531">
                  <c:v>87.311965942382827</c:v>
                </c:pt>
                <c:pt idx="2532">
                  <c:v>87.312965393066378</c:v>
                </c:pt>
                <c:pt idx="2533">
                  <c:v>87.313972473144489</c:v>
                </c:pt>
                <c:pt idx="2534">
                  <c:v>87.314971923828111</c:v>
                </c:pt>
                <c:pt idx="2535">
                  <c:v>87.315971374511534</c:v>
                </c:pt>
                <c:pt idx="2536">
                  <c:v>87.316970825195313</c:v>
                </c:pt>
                <c:pt idx="2537">
                  <c:v>87.317970275878906</c:v>
                </c:pt>
                <c:pt idx="2538">
                  <c:v>87.3189697265625</c:v>
                </c:pt>
                <c:pt idx="2539">
                  <c:v>87.319969177246094</c:v>
                </c:pt>
                <c:pt idx="2540">
                  <c:v>87.320968627929688</c:v>
                </c:pt>
                <c:pt idx="2541">
                  <c:v>87.321968078613281</c:v>
                </c:pt>
                <c:pt idx="2542">
                  <c:v>87.322967529296818</c:v>
                </c:pt>
                <c:pt idx="2543">
                  <c:v>87.323966979980469</c:v>
                </c:pt>
                <c:pt idx="2544">
                  <c:v>87.324966430664048</c:v>
                </c:pt>
                <c:pt idx="2545">
                  <c:v>87.325965881347727</c:v>
                </c:pt>
                <c:pt idx="2546">
                  <c:v>87.326965332031065</c:v>
                </c:pt>
                <c:pt idx="2547">
                  <c:v>87.327972412109176</c:v>
                </c:pt>
                <c:pt idx="2548">
                  <c:v>87.328971862792727</c:v>
                </c:pt>
                <c:pt idx="2549">
                  <c:v>87.32997131347625</c:v>
                </c:pt>
                <c:pt idx="2550">
                  <c:v>87.330970764160156</c:v>
                </c:pt>
                <c:pt idx="2551">
                  <c:v>87.33197021484375</c:v>
                </c:pt>
                <c:pt idx="2552">
                  <c:v>87.332969665527472</c:v>
                </c:pt>
                <c:pt idx="2553">
                  <c:v>87.333969116210909</c:v>
                </c:pt>
                <c:pt idx="2554">
                  <c:v>87.334968566894489</c:v>
                </c:pt>
                <c:pt idx="2555">
                  <c:v>87.335968017577954</c:v>
                </c:pt>
                <c:pt idx="2556">
                  <c:v>87.336967468261733</c:v>
                </c:pt>
                <c:pt idx="2557">
                  <c:v>87.337966918945327</c:v>
                </c:pt>
                <c:pt idx="2558">
                  <c:v>87.338966369628878</c:v>
                </c:pt>
                <c:pt idx="2559">
                  <c:v>87.339965820312614</c:v>
                </c:pt>
                <c:pt idx="2560">
                  <c:v>87.340965270996094</c:v>
                </c:pt>
                <c:pt idx="2561">
                  <c:v>87.341972351074219</c:v>
                </c:pt>
                <c:pt idx="2562">
                  <c:v>87.342971801757685</c:v>
                </c:pt>
                <c:pt idx="2563">
                  <c:v>87.343971252441207</c:v>
                </c:pt>
                <c:pt idx="2564">
                  <c:v>87.344970703125</c:v>
                </c:pt>
                <c:pt idx="2565">
                  <c:v>87.345970153808395</c:v>
                </c:pt>
                <c:pt idx="2566">
                  <c:v>87.34696960449233</c:v>
                </c:pt>
                <c:pt idx="2567">
                  <c:v>87.34796905517598</c:v>
                </c:pt>
                <c:pt idx="2568">
                  <c:v>87.348968505859318</c:v>
                </c:pt>
                <c:pt idx="2569">
                  <c:v>87.349967956542969</c:v>
                </c:pt>
                <c:pt idx="2570">
                  <c:v>87.350967407226548</c:v>
                </c:pt>
                <c:pt idx="2571">
                  <c:v>87.351966857910156</c:v>
                </c:pt>
                <c:pt idx="2572">
                  <c:v>87.352966308593565</c:v>
                </c:pt>
                <c:pt idx="2573">
                  <c:v>87.353965759277472</c:v>
                </c:pt>
                <c:pt idx="2574">
                  <c:v>87.354965209960937</c:v>
                </c:pt>
                <c:pt idx="2575">
                  <c:v>87.355972290038864</c:v>
                </c:pt>
                <c:pt idx="2576">
                  <c:v>87.356971740722543</c:v>
                </c:pt>
                <c:pt idx="2577">
                  <c:v>87.357971191406065</c:v>
                </c:pt>
                <c:pt idx="2578">
                  <c:v>87.358970642089645</c:v>
                </c:pt>
                <c:pt idx="2579">
                  <c:v>87.359970092773239</c:v>
                </c:pt>
                <c:pt idx="2580">
                  <c:v>87.360969543457031</c:v>
                </c:pt>
                <c:pt idx="2581">
                  <c:v>87.361968994140625</c:v>
                </c:pt>
                <c:pt idx="2582">
                  <c:v>87.362968444824219</c:v>
                </c:pt>
                <c:pt idx="2583">
                  <c:v>87.363967895507813</c:v>
                </c:pt>
                <c:pt idx="2584">
                  <c:v>87.364967346191378</c:v>
                </c:pt>
                <c:pt idx="2585">
                  <c:v>87.365966796875</c:v>
                </c:pt>
                <c:pt idx="2586">
                  <c:v>87.36696624755858</c:v>
                </c:pt>
                <c:pt idx="2587">
                  <c:v>87.367965698242458</c:v>
                </c:pt>
                <c:pt idx="2588">
                  <c:v>87.368965148925781</c:v>
                </c:pt>
                <c:pt idx="2589">
                  <c:v>87.369972229003878</c:v>
                </c:pt>
                <c:pt idx="2590">
                  <c:v>87.370971679687386</c:v>
                </c:pt>
                <c:pt idx="2591">
                  <c:v>87.371971130370895</c:v>
                </c:pt>
                <c:pt idx="2592">
                  <c:v>87.372970581054489</c:v>
                </c:pt>
                <c:pt idx="2593">
                  <c:v>87.373970031738125</c:v>
                </c:pt>
                <c:pt idx="2594">
                  <c:v>87.374969482421818</c:v>
                </c:pt>
                <c:pt idx="2595">
                  <c:v>87.375968933105341</c:v>
                </c:pt>
                <c:pt idx="2596">
                  <c:v>87.376968383788864</c:v>
                </c:pt>
                <c:pt idx="2597">
                  <c:v>87.377967834472543</c:v>
                </c:pt>
                <c:pt idx="2598">
                  <c:v>87.37896728515625</c:v>
                </c:pt>
                <c:pt idx="2599">
                  <c:v>87.379966735839758</c:v>
                </c:pt>
                <c:pt idx="2600">
                  <c:v>87.380966186523239</c:v>
                </c:pt>
                <c:pt idx="2601">
                  <c:v>87.381965637207159</c:v>
                </c:pt>
                <c:pt idx="2602">
                  <c:v>87.382965087890611</c:v>
                </c:pt>
                <c:pt idx="2603">
                  <c:v>87.383972167968565</c:v>
                </c:pt>
                <c:pt idx="2604">
                  <c:v>87.384971618652258</c:v>
                </c:pt>
                <c:pt idx="2605">
                  <c:v>87.385971069335938</c:v>
                </c:pt>
                <c:pt idx="2606">
                  <c:v>87.386970520019489</c:v>
                </c:pt>
                <c:pt idx="2607">
                  <c:v>87.387969970703125</c:v>
                </c:pt>
                <c:pt idx="2608">
                  <c:v>87.388969421386733</c:v>
                </c:pt>
                <c:pt idx="2609">
                  <c:v>87.389968872070185</c:v>
                </c:pt>
                <c:pt idx="2610">
                  <c:v>87.390968322753707</c:v>
                </c:pt>
                <c:pt idx="2611">
                  <c:v>87.3919677734375</c:v>
                </c:pt>
                <c:pt idx="2612">
                  <c:v>87.39296722412108</c:v>
                </c:pt>
                <c:pt idx="2613">
                  <c:v>87.393966674804687</c:v>
                </c:pt>
                <c:pt idx="2614">
                  <c:v>87.394966125488281</c:v>
                </c:pt>
                <c:pt idx="2615">
                  <c:v>87.395965576171818</c:v>
                </c:pt>
                <c:pt idx="2616">
                  <c:v>87.396965026855469</c:v>
                </c:pt>
                <c:pt idx="2617">
                  <c:v>87.397972106933395</c:v>
                </c:pt>
                <c:pt idx="2618">
                  <c:v>87.398971557617188</c:v>
                </c:pt>
                <c:pt idx="2619">
                  <c:v>87.399971008300781</c:v>
                </c:pt>
                <c:pt idx="2620">
                  <c:v>87.400970458984318</c:v>
                </c:pt>
                <c:pt idx="2621">
                  <c:v>87.401969909668168</c:v>
                </c:pt>
                <c:pt idx="2622">
                  <c:v>87.402969360351563</c:v>
                </c:pt>
                <c:pt idx="2623">
                  <c:v>87.403968811035156</c:v>
                </c:pt>
                <c:pt idx="2624">
                  <c:v>87.404968261718921</c:v>
                </c:pt>
                <c:pt idx="2625">
                  <c:v>87.405967712402258</c:v>
                </c:pt>
                <c:pt idx="2626">
                  <c:v>87.406967163085938</c:v>
                </c:pt>
                <c:pt idx="2627">
                  <c:v>87.407966613769531</c:v>
                </c:pt>
                <c:pt idx="2628">
                  <c:v>87.408966064453111</c:v>
                </c:pt>
                <c:pt idx="2629">
                  <c:v>87.409965515136733</c:v>
                </c:pt>
                <c:pt idx="2630">
                  <c:v>87.410964965820511</c:v>
                </c:pt>
                <c:pt idx="2631">
                  <c:v>87.411972045898466</c:v>
                </c:pt>
                <c:pt idx="2632">
                  <c:v>87.412971496581875</c:v>
                </c:pt>
                <c:pt idx="2633">
                  <c:v>87.413970947265625</c:v>
                </c:pt>
                <c:pt idx="2634">
                  <c:v>87.414970397949233</c:v>
                </c:pt>
                <c:pt idx="2635">
                  <c:v>87.415969848632827</c:v>
                </c:pt>
                <c:pt idx="2636">
                  <c:v>87.416969299316662</c:v>
                </c:pt>
                <c:pt idx="2637">
                  <c:v>87.417968750000114</c:v>
                </c:pt>
                <c:pt idx="2638">
                  <c:v>87.41896820068358</c:v>
                </c:pt>
                <c:pt idx="2639">
                  <c:v>87.419967651367458</c:v>
                </c:pt>
                <c:pt idx="2640">
                  <c:v>87.420967102050625</c:v>
                </c:pt>
                <c:pt idx="2641">
                  <c:v>87.421966552734318</c:v>
                </c:pt>
                <c:pt idx="2642">
                  <c:v>87.422966003417969</c:v>
                </c:pt>
                <c:pt idx="2643">
                  <c:v>87.423965454101563</c:v>
                </c:pt>
                <c:pt idx="2644">
                  <c:v>87.424972534179659</c:v>
                </c:pt>
                <c:pt idx="2645">
                  <c:v>87.425971984863281</c:v>
                </c:pt>
                <c:pt idx="2646">
                  <c:v>87.426971435546818</c:v>
                </c:pt>
                <c:pt idx="2647">
                  <c:v>87.427970886230469</c:v>
                </c:pt>
                <c:pt idx="2648">
                  <c:v>87.428970336913864</c:v>
                </c:pt>
                <c:pt idx="2649">
                  <c:v>87.429969787597727</c:v>
                </c:pt>
                <c:pt idx="2650">
                  <c:v>87.430969238281264</c:v>
                </c:pt>
                <c:pt idx="2651">
                  <c:v>87.431968688964972</c:v>
                </c:pt>
                <c:pt idx="2652">
                  <c:v>87.432968139648409</c:v>
                </c:pt>
                <c:pt idx="2653">
                  <c:v>87.433967590332159</c:v>
                </c:pt>
                <c:pt idx="2654">
                  <c:v>87.43496704101581</c:v>
                </c:pt>
                <c:pt idx="2655">
                  <c:v>87.435966491699233</c:v>
                </c:pt>
                <c:pt idx="2656">
                  <c:v>87.436965942382827</c:v>
                </c:pt>
                <c:pt idx="2657">
                  <c:v>87.437965393066406</c:v>
                </c:pt>
                <c:pt idx="2658">
                  <c:v>87.438972473144489</c:v>
                </c:pt>
                <c:pt idx="2659">
                  <c:v>87.439971923828111</c:v>
                </c:pt>
                <c:pt idx="2660">
                  <c:v>87.440971374511719</c:v>
                </c:pt>
                <c:pt idx="2661">
                  <c:v>87.441970825195327</c:v>
                </c:pt>
                <c:pt idx="2662">
                  <c:v>87.442970275878906</c:v>
                </c:pt>
                <c:pt idx="2663">
                  <c:v>87.443969726562614</c:v>
                </c:pt>
                <c:pt idx="2664">
                  <c:v>87.44496917724625</c:v>
                </c:pt>
                <c:pt idx="2665">
                  <c:v>87.445968627929702</c:v>
                </c:pt>
                <c:pt idx="2666">
                  <c:v>87.446968078613295</c:v>
                </c:pt>
                <c:pt idx="2667">
                  <c:v>87.447967529297046</c:v>
                </c:pt>
                <c:pt idx="2668">
                  <c:v>87.448966979980497</c:v>
                </c:pt>
                <c:pt idx="2669">
                  <c:v>87.449966430664063</c:v>
                </c:pt>
                <c:pt idx="2670">
                  <c:v>87.450965881347869</c:v>
                </c:pt>
                <c:pt idx="2671">
                  <c:v>87.45196533203125</c:v>
                </c:pt>
                <c:pt idx="2672">
                  <c:v>87.452972412109176</c:v>
                </c:pt>
                <c:pt idx="2673">
                  <c:v>87.453971862792841</c:v>
                </c:pt>
                <c:pt idx="2674">
                  <c:v>87.454971313476364</c:v>
                </c:pt>
                <c:pt idx="2675">
                  <c:v>87.455970764160156</c:v>
                </c:pt>
                <c:pt idx="2676">
                  <c:v>87.45697021484375</c:v>
                </c:pt>
                <c:pt idx="2677">
                  <c:v>87.457969665527571</c:v>
                </c:pt>
                <c:pt idx="2678">
                  <c:v>87.458969116210938</c:v>
                </c:pt>
                <c:pt idx="2679">
                  <c:v>87.459968566894489</c:v>
                </c:pt>
                <c:pt idx="2680">
                  <c:v>87.460968017578111</c:v>
                </c:pt>
                <c:pt idx="2681">
                  <c:v>87.461967468261861</c:v>
                </c:pt>
                <c:pt idx="2682">
                  <c:v>87.462966918945327</c:v>
                </c:pt>
                <c:pt idx="2683">
                  <c:v>87.463966369628906</c:v>
                </c:pt>
                <c:pt idx="2684">
                  <c:v>87.464965820312727</c:v>
                </c:pt>
                <c:pt idx="2685">
                  <c:v>87.465965270996094</c:v>
                </c:pt>
                <c:pt idx="2686">
                  <c:v>87.466972351074219</c:v>
                </c:pt>
                <c:pt idx="2687">
                  <c:v>87.467971801757812</c:v>
                </c:pt>
                <c:pt idx="2688">
                  <c:v>87.468971252441207</c:v>
                </c:pt>
                <c:pt idx="2689">
                  <c:v>87.469970703125</c:v>
                </c:pt>
                <c:pt idx="2690">
                  <c:v>87.470970153808395</c:v>
                </c:pt>
                <c:pt idx="2691">
                  <c:v>87.471969604492315</c:v>
                </c:pt>
                <c:pt idx="2692">
                  <c:v>87.472969055175795</c:v>
                </c:pt>
                <c:pt idx="2693">
                  <c:v>87.473968505859318</c:v>
                </c:pt>
                <c:pt idx="2694">
                  <c:v>87.474967956542969</c:v>
                </c:pt>
                <c:pt idx="2695">
                  <c:v>87.475967407226548</c:v>
                </c:pt>
                <c:pt idx="2696">
                  <c:v>87.476966857910156</c:v>
                </c:pt>
                <c:pt idx="2697">
                  <c:v>87.47796630859375</c:v>
                </c:pt>
                <c:pt idx="2698">
                  <c:v>87.478965759277472</c:v>
                </c:pt>
                <c:pt idx="2699">
                  <c:v>87.479965209960966</c:v>
                </c:pt>
                <c:pt idx="2700">
                  <c:v>87.480972290039048</c:v>
                </c:pt>
                <c:pt idx="2701">
                  <c:v>87.481971740722656</c:v>
                </c:pt>
                <c:pt idx="2702">
                  <c:v>87.482971191406065</c:v>
                </c:pt>
                <c:pt idx="2703">
                  <c:v>87.483970642089758</c:v>
                </c:pt>
                <c:pt idx="2704">
                  <c:v>87.484970092773438</c:v>
                </c:pt>
                <c:pt idx="2705">
                  <c:v>87.485969543457031</c:v>
                </c:pt>
                <c:pt idx="2706">
                  <c:v>87.486968994140625</c:v>
                </c:pt>
                <c:pt idx="2707">
                  <c:v>87.487968444824233</c:v>
                </c:pt>
                <c:pt idx="2708">
                  <c:v>87.488967895507813</c:v>
                </c:pt>
                <c:pt idx="2709">
                  <c:v>87.489967346191378</c:v>
                </c:pt>
                <c:pt idx="2710">
                  <c:v>87.490966796875114</c:v>
                </c:pt>
                <c:pt idx="2711">
                  <c:v>87.491966247558594</c:v>
                </c:pt>
                <c:pt idx="2712">
                  <c:v>87.492965698242458</c:v>
                </c:pt>
                <c:pt idx="2713">
                  <c:v>87.493965148925795</c:v>
                </c:pt>
                <c:pt idx="2714">
                  <c:v>87.494972229003906</c:v>
                </c:pt>
                <c:pt idx="2715">
                  <c:v>87.4959716796875</c:v>
                </c:pt>
                <c:pt idx="2716">
                  <c:v>87.49697113037108</c:v>
                </c:pt>
                <c:pt idx="2717">
                  <c:v>87.497970581054702</c:v>
                </c:pt>
                <c:pt idx="2718">
                  <c:v>87.498970031738281</c:v>
                </c:pt>
                <c:pt idx="2719">
                  <c:v>87.499969482421875</c:v>
                </c:pt>
                <c:pt idx="2720">
                  <c:v>87.500968933105469</c:v>
                </c:pt>
                <c:pt idx="2721">
                  <c:v>87.501968383789048</c:v>
                </c:pt>
                <c:pt idx="2722">
                  <c:v>87.502967834472543</c:v>
                </c:pt>
                <c:pt idx="2723">
                  <c:v>87.503967285156264</c:v>
                </c:pt>
                <c:pt idx="2724">
                  <c:v>87.504966735839844</c:v>
                </c:pt>
                <c:pt idx="2725">
                  <c:v>87.505966186523239</c:v>
                </c:pt>
                <c:pt idx="2726">
                  <c:v>87.506965637207159</c:v>
                </c:pt>
                <c:pt idx="2727">
                  <c:v>87.507965087890625</c:v>
                </c:pt>
                <c:pt idx="2728">
                  <c:v>87.508972167968565</c:v>
                </c:pt>
                <c:pt idx="2729">
                  <c:v>87.509971618652258</c:v>
                </c:pt>
                <c:pt idx="2730">
                  <c:v>87.510971069335937</c:v>
                </c:pt>
                <c:pt idx="2731">
                  <c:v>87.511970520019531</c:v>
                </c:pt>
                <c:pt idx="2732">
                  <c:v>87.512969970703125</c:v>
                </c:pt>
                <c:pt idx="2733">
                  <c:v>87.513969421386861</c:v>
                </c:pt>
                <c:pt idx="2734">
                  <c:v>87.514968872070313</c:v>
                </c:pt>
                <c:pt idx="2735">
                  <c:v>87.515968322753707</c:v>
                </c:pt>
                <c:pt idx="2736">
                  <c:v>87.5169677734375</c:v>
                </c:pt>
                <c:pt idx="2737">
                  <c:v>87.517967224121094</c:v>
                </c:pt>
                <c:pt idx="2738">
                  <c:v>87.518966674804702</c:v>
                </c:pt>
                <c:pt idx="2739">
                  <c:v>87.519966125488281</c:v>
                </c:pt>
                <c:pt idx="2740">
                  <c:v>87.520965576171818</c:v>
                </c:pt>
                <c:pt idx="2741">
                  <c:v>87.521965026855469</c:v>
                </c:pt>
                <c:pt idx="2742">
                  <c:v>87.522972106933324</c:v>
                </c:pt>
                <c:pt idx="2743">
                  <c:v>87.523971557617188</c:v>
                </c:pt>
                <c:pt idx="2744">
                  <c:v>87.524971008300781</c:v>
                </c:pt>
                <c:pt idx="2745">
                  <c:v>87.525970458984176</c:v>
                </c:pt>
                <c:pt idx="2746">
                  <c:v>87.526969909667997</c:v>
                </c:pt>
                <c:pt idx="2747">
                  <c:v>87.527969360351563</c:v>
                </c:pt>
                <c:pt idx="2748">
                  <c:v>87.528968811035043</c:v>
                </c:pt>
                <c:pt idx="2749">
                  <c:v>87.529968261718764</c:v>
                </c:pt>
                <c:pt idx="2750">
                  <c:v>87.530967712402258</c:v>
                </c:pt>
                <c:pt idx="2751">
                  <c:v>87.531967163085938</c:v>
                </c:pt>
                <c:pt idx="2752">
                  <c:v>87.532966613769489</c:v>
                </c:pt>
                <c:pt idx="2753">
                  <c:v>87.533966064453111</c:v>
                </c:pt>
                <c:pt idx="2754">
                  <c:v>87.534965515136733</c:v>
                </c:pt>
                <c:pt idx="2755">
                  <c:v>87.535964965820327</c:v>
                </c:pt>
                <c:pt idx="2756">
                  <c:v>87.536972045898438</c:v>
                </c:pt>
                <c:pt idx="2757">
                  <c:v>87.537971496581875</c:v>
                </c:pt>
                <c:pt idx="2758">
                  <c:v>87.538970947265611</c:v>
                </c:pt>
                <c:pt idx="2759">
                  <c:v>87.539970397949219</c:v>
                </c:pt>
                <c:pt idx="2760">
                  <c:v>87.540969848632827</c:v>
                </c:pt>
                <c:pt idx="2761">
                  <c:v>87.541969299316662</c:v>
                </c:pt>
                <c:pt idx="2762">
                  <c:v>87.54296875</c:v>
                </c:pt>
                <c:pt idx="2763">
                  <c:v>87.54396820068358</c:v>
                </c:pt>
                <c:pt idx="2764">
                  <c:v>87.544967651367458</c:v>
                </c:pt>
                <c:pt idx="2765">
                  <c:v>87.545967102050625</c:v>
                </c:pt>
                <c:pt idx="2766">
                  <c:v>87.546966552734318</c:v>
                </c:pt>
                <c:pt idx="2767">
                  <c:v>87.547966003417997</c:v>
                </c:pt>
                <c:pt idx="2768">
                  <c:v>87.548965454101563</c:v>
                </c:pt>
                <c:pt idx="2769">
                  <c:v>87.549972534179688</c:v>
                </c:pt>
                <c:pt idx="2770">
                  <c:v>87.550971984863281</c:v>
                </c:pt>
                <c:pt idx="2771">
                  <c:v>87.551971435546818</c:v>
                </c:pt>
                <c:pt idx="2772">
                  <c:v>87.552970886230341</c:v>
                </c:pt>
                <c:pt idx="2773">
                  <c:v>87.553970336913864</c:v>
                </c:pt>
                <c:pt idx="2774">
                  <c:v>87.554969787597727</c:v>
                </c:pt>
                <c:pt idx="2775">
                  <c:v>87.55596923828125</c:v>
                </c:pt>
                <c:pt idx="2776">
                  <c:v>87.556968688964844</c:v>
                </c:pt>
                <c:pt idx="2777">
                  <c:v>87.557968139648438</c:v>
                </c:pt>
                <c:pt idx="2778">
                  <c:v>87.558967590332031</c:v>
                </c:pt>
                <c:pt idx="2779">
                  <c:v>87.559967041015625</c:v>
                </c:pt>
                <c:pt idx="2780">
                  <c:v>87.560966491699233</c:v>
                </c:pt>
                <c:pt idx="2781">
                  <c:v>87.561965942382827</c:v>
                </c:pt>
                <c:pt idx="2782">
                  <c:v>87.562965393066378</c:v>
                </c:pt>
                <c:pt idx="2783">
                  <c:v>87.563972473144489</c:v>
                </c:pt>
                <c:pt idx="2784">
                  <c:v>87.564971923828111</c:v>
                </c:pt>
                <c:pt idx="2785">
                  <c:v>87.565971374511534</c:v>
                </c:pt>
                <c:pt idx="2786">
                  <c:v>87.566970825195313</c:v>
                </c:pt>
                <c:pt idx="2787">
                  <c:v>87.567970275878906</c:v>
                </c:pt>
                <c:pt idx="2788">
                  <c:v>87.5689697265625</c:v>
                </c:pt>
                <c:pt idx="2789">
                  <c:v>87.569969177246094</c:v>
                </c:pt>
                <c:pt idx="2790">
                  <c:v>87.570968627929659</c:v>
                </c:pt>
                <c:pt idx="2791">
                  <c:v>87.571968078613281</c:v>
                </c:pt>
                <c:pt idx="2792">
                  <c:v>87.572967529296818</c:v>
                </c:pt>
                <c:pt idx="2793">
                  <c:v>87.573966979980469</c:v>
                </c:pt>
                <c:pt idx="2794">
                  <c:v>87.574966430664048</c:v>
                </c:pt>
                <c:pt idx="2795">
                  <c:v>87.575965881347727</c:v>
                </c:pt>
                <c:pt idx="2796">
                  <c:v>87.576965332031065</c:v>
                </c:pt>
                <c:pt idx="2797">
                  <c:v>87.577972412109176</c:v>
                </c:pt>
                <c:pt idx="2798">
                  <c:v>87.578971862792727</c:v>
                </c:pt>
                <c:pt idx="2799">
                  <c:v>87.57997131347625</c:v>
                </c:pt>
                <c:pt idx="2800">
                  <c:v>87.580970764160156</c:v>
                </c:pt>
                <c:pt idx="2801">
                  <c:v>87.58197021484375</c:v>
                </c:pt>
                <c:pt idx="2802">
                  <c:v>87.582969665527472</c:v>
                </c:pt>
                <c:pt idx="2803">
                  <c:v>87.583969116210909</c:v>
                </c:pt>
                <c:pt idx="2804">
                  <c:v>87.584968566894489</c:v>
                </c:pt>
                <c:pt idx="2805">
                  <c:v>87.585968017577954</c:v>
                </c:pt>
                <c:pt idx="2806">
                  <c:v>87.586967468261733</c:v>
                </c:pt>
                <c:pt idx="2807">
                  <c:v>87.587966918945327</c:v>
                </c:pt>
                <c:pt idx="2808">
                  <c:v>87.588966369628878</c:v>
                </c:pt>
                <c:pt idx="2809">
                  <c:v>87.589965820312614</c:v>
                </c:pt>
                <c:pt idx="2810">
                  <c:v>87.590965270996094</c:v>
                </c:pt>
                <c:pt idx="2811">
                  <c:v>87.591972351074219</c:v>
                </c:pt>
                <c:pt idx="2812">
                  <c:v>87.592971801757685</c:v>
                </c:pt>
                <c:pt idx="2813">
                  <c:v>87.593971252441207</c:v>
                </c:pt>
                <c:pt idx="2814">
                  <c:v>87.594970703125</c:v>
                </c:pt>
                <c:pt idx="2815">
                  <c:v>87.595970153808395</c:v>
                </c:pt>
                <c:pt idx="2816">
                  <c:v>87.59696960449233</c:v>
                </c:pt>
                <c:pt idx="2817">
                  <c:v>87.59796905517598</c:v>
                </c:pt>
                <c:pt idx="2818">
                  <c:v>87.598968505859318</c:v>
                </c:pt>
                <c:pt idx="2819">
                  <c:v>87.599967956542969</c:v>
                </c:pt>
                <c:pt idx="2820">
                  <c:v>87.600967407226548</c:v>
                </c:pt>
                <c:pt idx="2821">
                  <c:v>87.601966857910156</c:v>
                </c:pt>
                <c:pt idx="2822">
                  <c:v>87.602966308593565</c:v>
                </c:pt>
                <c:pt idx="2823">
                  <c:v>87.603965759277472</c:v>
                </c:pt>
                <c:pt idx="2824">
                  <c:v>87.604965209960966</c:v>
                </c:pt>
                <c:pt idx="2825">
                  <c:v>87.605972290038864</c:v>
                </c:pt>
                <c:pt idx="2826">
                  <c:v>87.606971740722543</c:v>
                </c:pt>
                <c:pt idx="2827">
                  <c:v>87.607971191406065</c:v>
                </c:pt>
                <c:pt idx="2828">
                  <c:v>87.608970642089645</c:v>
                </c:pt>
                <c:pt idx="2829">
                  <c:v>87.609970092773239</c:v>
                </c:pt>
                <c:pt idx="2830">
                  <c:v>87.610969543457031</c:v>
                </c:pt>
                <c:pt idx="2831">
                  <c:v>87.611968994140625</c:v>
                </c:pt>
                <c:pt idx="2832">
                  <c:v>87.612968444824219</c:v>
                </c:pt>
                <c:pt idx="2833">
                  <c:v>87.613967895507812</c:v>
                </c:pt>
                <c:pt idx="2834">
                  <c:v>87.614967346191378</c:v>
                </c:pt>
                <c:pt idx="2835">
                  <c:v>87.615966796875</c:v>
                </c:pt>
                <c:pt idx="2836">
                  <c:v>87.61696624755858</c:v>
                </c:pt>
                <c:pt idx="2837">
                  <c:v>87.617965698242458</c:v>
                </c:pt>
                <c:pt idx="2838">
                  <c:v>87.618965148925781</c:v>
                </c:pt>
                <c:pt idx="2839">
                  <c:v>87.619972229003878</c:v>
                </c:pt>
                <c:pt idx="2840">
                  <c:v>87.620971679687386</c:v>
                </c:pt>
                <c:pt idx="2841">
                  <c:v>87.621971130370895</c:v>
                </c:pt>
                <c:pt idx="2842">
                  <c:v>87.622970581054489</c:v>
                </c:pt>
                <c:pt idx="2843">
                  <c:v>87.623970031738125</c:v>
                </c:pt>
                <c:pt idx="2844">
                  <c:v>87.624969482421818</c:v>
                </c:pt>
                <c:pt idx="2845">
                  <c:v>87.625968933105341</c:v>
                </c:pt>
                <c:pt idx="2846">
                  <c:v>87.626968383788864</c:v>
                </c:pt>
                <c:pt idx="2847">
                  <c:v>87.627967834472543</c:v>
                </c:pt>
                <c:pt idx="2848">
                  <c:v>87.62896728515625</c:v>
                </c:pt>
                <c:pt idx="2849">
                  <c:v>87.629966735839758</c:v>
                </c:pt>
                <c:pt idx="2850">
                  <c:v>87.630966186523239</c:v>
                </c:pt>
                <c:pt idx="2851">
                  <c:v>87.631965637207159</c:v>
                </c:pt>
                <c:pt idx="2852">
                  <c:v>87.632965087890611</c:v>
                </c:pt>
                <c:pt idx="2853">
                  <c:v>87.633972167968565</c:v>
                </c:pt>
                <c:pt idx="2854">
                  <c:v>87.634971618652258</c:v>
                </c:pt>
                <c:pt idx="2855">
                  <c:v>87.635971069335938</c:v>
                </c:pt>
                <c:pt idx="2856">
                  <c:v>87.636970520019489</c:v>
                </c:pt>
                <c:pt idx="2857">
                  <c:v>87.637969970703125</c:v>
                </c:pt>
                <c:pt idx="2858">
                  <c:v>87.638969421386733</c:v>
                </c:pt>
                <c:pt idx="2859">
                  <c:v>87.639968872070185</c:v>
                </c:pt>
                <c:pt idx="2860">
                  <c:v>87.640968322753707</c:v>
                </c:pt>
                <c:pt idx="2861">
                  <c:v>87.6419677734375</c:v>
                </c:pt>
                <c:pt idx="2862">
                  <c:v>87.64296722412108</c:v>
                </c:pt>
                <c:pt idx="2863">
                  <c:v>87.643966674804702</c:v>
                </c:pt>
                <c:pt idx="2864">
                  <c:v>87.644966125488281</c:v>
                </c:pt>
                <c:pt idx="2865">
                  <c:v>87.645965576171818</c:v>
                </c:pt>
                <c:pt idx="2866">
                  <c:v>87.646965026855469</c:v>
                </c:pt>
                <c:pt idx="2867">
                  <c:v>87.647972106933395</c:v>
                </c:pt>
                <c:pt idx="2868">
                  <c:v>87.648971557617159</c:v>
                </c:pt>
                <c:pt idx="2869">
                  <c:v>87.649971008300781</c:v>
                </c:pt>
                <c:pt idx="2870">
                  <c:v>87.650970458984176</c:v>
                </c:pt>
                <c:pt idx="2871">
                  <c:v>87.651969909667997</c:v>
                </c:pt>
                <c:pt idx="2872">
                  <c:v>87.652969360351548</c:v>
                </c:pt>
                <c:pt idx="2873">
                  <c:v>87.653968811035043</c:v>
                </c:pt>
                <c:pt idx="2874">
                  <c:v>87.654968261718764</c:v>
                </c:pt>
                <c:pt idx="2875">
                  <c:v>87.655967712402145</c:v>
                </c:pt>
                <c:pt idx="2876">
                  <c:v>87.656967163085739</c:v>
                </c:pt>
                <c:pt idx="2877">
                  <c:v>87.657966613769489</c:v>
                </c:pt>
                <c:pt idx="2878">
                  <c:v>87.658966064452954</c:v>
                </c:pt>
                <c:pt idx="2879">
                  <c:v>87.659965515136719</c:v>
                </c:pt>
                <c:pt idx="2880">
                  <c:v>87.660964965820327</c:v>
                </c:pt>
                <c:pt idx="2881">
                  <c:v>87.661972045898409</c:v>
                </c:pt>
                <c:pt idx="2882">
                  <c:v>87.662971496581747</c:v>
                </c:pt>
                <c:pt idx="2883">
                  <c:v>87.663970947265611</c:v>
                </c:pt>
                <c:pt idx="2884">
                  <c:v>87.664970397949219</c:v>
                </c:pt>
                <c:pt idx="2885">
                  <c:v>87.665969848632812</c:v>
                </c:pt>
                <c:pt idx="2886">
                  <c:v>87.666969299316534</c:v>
                </c:pt>
                <c:pt idx="2887">
                  <c:v>87.66796875</c:v>
                </c:pt>
                <c:pt idx="2888">
                  <c:v>87.668968200683395</c:v>
                </c:pt>
                <c:pt idx="2889">
                  <c:v>87.66996765136733</c:v>
                </c:pt>
                <c:pt idx="2890">
                  <c:v>87.670967102050525</c:v>
                </c:pt>
                <c:pt idx="2891">
                  <c:v>87.671966552734176</c:v>
                </c:pt>
                <c:pt idx="2892">
                  <c:v>87.672966003417841</c:v>
                </c:pt>
                <c:pt idx="2893">
                  <c:v>87.673965454101548</c:v>
                </c:pt>
                <c:pt idx="2894">
                  <c:v>87.674972534179489</c:v>
                </c:pt>
                <c:pt idx="2895">
                  <c:v>87.675971984863125</c:v>
                </c:pt>
                <c:pt idx="2896">
                  <c:v>87.676971435546676</c:v>
                </c:pt>
                <c:pt idx="2897">
                  <c:v>87.677970886230341</c:v>
                </c:pt>
                <c:pt idx="2898">
                  <c:v>87.67897033691375</c:v>
                </c:pt>
                <c:pt idx="2899">
                  <c:v>87.679969787597656</c:v>
                </c:pt>
                <c:pt idx="2900">
                  <c:v>87.68096923828125</c:v>
                </c:pt>
                <c:pt idx="2901">
                  <c:v>87.681968688964844</c:v>
                </c:pt>
                <c:pt idx="2902">
                  <c:v>87.682968139648239</c:v>
                </c:pt>
                <c:pt idx="2903">
                  <c:v>87.683967590332031</c:v>
                </c:pt>
                <c:pt idx="2904">
                  <c:v>87.684967041015625</c:v>
                </c:pt>
                <c:pt idx="2905">
                  <c:v>87.685966491699219</c:v>
                </c:pt>
                <c:pt idx="2906">
                  <c:v>87.686965942382813</c:v>
                </c:pt>
                <c:pt idx="2907">
                  <c:v>87.687965393066378</c:v>
                </c:pt>
                <c:pt idx="2908">
                  <c:v>87.688972473144318</c:v>
                </c:pt>
                <c:pt idx="2909">
                  <c:v>87.689971923827954</c:v>
                </c:pt>
                <c:pt idx="2910">
                  <c:v>87.690971374511534</c:v>
                </c:pt>
                <c:pt idx="2911">
                  <c:v>87.691970825195313</c:v>
                </c:pt>
                <c:pt idx="2912">
                  <c:v>87.692970275878878</c:v>
                </c:pt>
                <c:pt idx="2913">
                  <c:v>87.6939697265625</c:v>
                </c:pt>
                <c:pt idx="2914">
                  <c:v>87.694969177246094</c:v>
                </c:pt>
                <c:pt idx="2915">
                  <c:v>87.695968627929688</c:v>
                </c:pt>
                <c:pt idx="2916">
                  <c:v>87.696968078613281</c:v>
                </c:pt>
                <c:pt idx="2917">
                  <c:v>87.697967529296875</c:v>
                </c:pt>
                <c:pt idx="2918">
                  <c:v>87.698966979980469</c:v>
                </c:pt>
                <c:pt idx="2919">
                  <c:v>87.699966430664048</c:v>
                </c:pt>
                <c:pt idx="2920">
                  <c:v>87.700965881347869</c:v>
                </c:pt>
                <c:pt idx="2921">
                  <c:v>87.70196533203125</c:v>
                </c:pt>
                <c:pt idx="2922">
                  <c:v>87.702972412109176</c:v>
                </c:pt>
                <c:pt idx="2923">
                  <c:v>87.703971862792841</c:v>
                </c:pt>
                <c:pt idx="2924">
                  <c:v>87.704971313476364</c:v>
                </c:pt>
                <c:pt idx="2925">
                  <c:v>87.705970764160156</c:v>
                </c:pt>
                <c:pt idx="2926">
                  <c:v>87.70697021484375</c:v>
                </c:pt>
                <c:pt idx="2927">
                  <c:v>87.707969665527571</c:v>
                </c:pt>
                <c:pt idx="2928">
                  <c:v>87.708969116210909</c:v>
                </c:pt>
                <c:pt idx="2929">
                  <c:v>87.709968566894489</c:v>
                </c:pt>
                <c:pt idx="2930">
                  <c:v>87.710968017578111</c:v>
                </c:pt>
                <c:pt idx="2931">
                  <c:v>87.711967468261861</c:v>
                </c:pt>
                <c:pt idx="2932">
                  <c:v>87.712966918945327</c:v>
                </c:pt>
                <c:pt idx="2933">
                  <c:v>87.713966369628906</c:v>
                </c:pt>
                <c:pt idx="2934">
                  <c:v>87.714965820312727</c:v>
                </c:pt>
                <c:pt idx="2935">
                  <c:v>87.715965270996094</c:v>
                </c:pt>
                <c:pt idx="2936">
                  <c:v>87.716972351074219</c:v>
                </c:pt>
                <c:pt idx="2937">
                  <c:v>87.717971801757813</c:v>
                </c:pt>
                <c:pt idx="2938">
                  <c:v>87.718971252441207</c:v>
                </c:pt>
                <c:pt idx="2939">
                  <c:v>87.719970703125</c:v>
                </c:pt>
                <c:pt idx="2940">
                  <c:v>87.720970153808395</c:v>
                </c:pt>
                <c:pt idx="2941">
                  <c:v>87.72196960449233</c:v>
                </c:pt>
                <c:pt idx="2942">
                  <c:v>87.722969055175795</c:v>
                </c:pt>
                <c:pt idx="2943">
                  <c:v>87.723968505859318</c:v>
                </c:pt>
                <c:pt idx="2944">
                  <c:v>87.724967956542969</c:v>
                </c:pt>
                <c:pt idx="2945">
                  <c:v>87.725967407226548</c:v>
                </c:pt>
                <c:pt idx="2946">
                  <c:v>87.726966857910156</c:v>
                </c:pt>
                <c:pt idx="2947">
                  <c:v>87.72796630859375</c:v>
                </c:pt>
                <c:pt idx="2948">
                  <c:v>87.728965759277472</c:v>
                </c:pt>
                <c:pt idx="2949">
                  <c:v>87.729965209960937</c:v>
                </c:pt>
                <c:pt idx="2950">
                  <c:v>87.730972290039048</c:v>
                </c:pt>
                <c:pt idx="2951">
                  <c:v>87.731971740722656</c:v>
                </c:pt>
                <c:pt idx="2952">
                  <c:v>87.732971191406065</c:v>
                </c:pt>
                <c:pt idx="2953">
                  <c:v>87.733970642089758</c:v>
                </c:pt>
                <c:pt idx="2954">
                  <c:v>87.734970092773438</c:v>
                </c:pt>
                <c:pt idx="2955">
                  <c:v>87.735969543457031</c:v>
                </c:pt>
                <c:pt idx="2956">
                  <c:v>87.736968994140625</c:v>
                </c:pt>
                <c:pt idx="2957">
                  <c:v>87.737968444824233</c:v>
                </c:pt>
                <c:pt idx="2958">
                  <c:v>87.738967895507813</c:v>
                </c:pt>
                <c:pt idx="2959">
                  <c:v>87.739967346191378</c:v>
                </c:pt>
                <c:pt idx="2960">
                  <c:v>87.740966796875114</c:v>
                </c:pt>
                <c:pt idx="2961">
                  <c:v>87.741966247558594</c:v>
                </c:pt>
                <c:pt idx="2962">
                  <c:v>87.742965698242458</c:v>
                </c:pt>
                <c:pt idx="2963">
                  <c:v>87.743965148925795</c:v>
                </c:pt>
                <c:pt idx="2964">
                  <c:v>87.744972229003906</c:v>
                </c:pt>
                <c:pt idx="2965">
                  <c:v>87.7459716796875</c:v>
                </c:pt>
                <c:pt idx="2966">
                  <c:v>87.74697113037108</c:v>
                </c:pt>
                <c:pt idx="2967">
                  <c:v>87.747970581054687</c:v>
                </c:pt>
                <c:pt idx="2968">
                  <c:v>87.748970031738281</c:v>
                </c:pt>
                <c:pt idx="2969">
                  <c:v>87.749969482421875</c:v>
                </c:pt>
                <c:pt idx="2970">
                  <c:v>87.750968933105469</c:v>
                </c:pt>
                <c:pt idx="2971">
                  <c:v>87.751968383789048</c:v>
                </c:pt>
                <c:pt idx="2972">
                  <c:v>87.752967834472543</c:v>
                </c:pt>
                <c:pt idx="2973">
                  <c:v>87.753967285156264</c:v>
                </c:pt>
                <c:pt idx="2974">
                  <c:v>87.754966735839844</c:v>
                </c:pt>
                <c:pt idx="2975">
                  <c:v>87.755966186523239</c:v>
                </c:pt>
                <c:pt idx="2976">
                  <c:v>87.756965637207159</c:v>
                </c:pt>
                <c:pt idx="2977">
                  <c:v>87.757965087890625</c:v>
                </c:pt>
                <c:pt idx="2978">
                  <c:v>87.758972167968565</c:v>
                </c:pt>
                <c:pt idx="2979">
                  <c:v>87.759971618652258</c:v>
                </c:pt>
                <c:pt idx="2980">
                  <c:v>87.760971069335966</c:v>
                </c:pt>
                <c:pt idx="2981">
                  <c:v>87.761970520019531</c:v>
                </c:pt>
                <c:pt idx="2982">
                  <c:v>87.762969970703125</c:v>
                </c:pt>
                <c:pt idx="2983">
                  <c:v>87.763969421386861</c:v>
                </c:pt>
                <c:pt idx="2984">
                  <c:v>87.764968872070313</c:v>
                </c:pt>
                <c:pt idx="2985">
                  <c:v>87.765968322753707</c:v>
                </c:pt>
                <c:pt idx="2986">
                  <c:v>87.7669677734375</c:v>
                </c:pt>
                <c:pt idx="2987">
                  <c:v>87.767967224121094</c:v>
                </c:pt>
                <c:pt idx="2988">
                  <c:v>87.768966674804687</c:v>
                </c:pt>
                <c:pt idx="2989">
                  <c:v>87.769966125488281</c:v>
                </c:pt>
                <c:pt idx="2990">
                  <c:v>87.770965576171818</c:v>
                </c:pt>
                <c:pt idx="2991">
                  <c:v>87.771965026855469</c:v>
                </c:pt>
                <c:pt idx="2992">
                  <c:v>87.772972106933324</c:v>
                </c:pt>
                <c:pt idx="2993">
                  <c:v>87.773971557617188</c:v>
                </c:pt>
                <c:pt idx="2994">
                  <c:v>87.774971008300781</c:v>
                </c:pt>
                <c:pt idx="2995">
                  <c:v>87.775970458984176</c:v>
                </c:pt>
                <c:pt idx="2996">
                  <c:v>87.776969909667997</c:v>
                </c:pt>
                <c:pt idx="2997">
                  <c:v>87.777969360351563</c:v>
                </c:pt>
                <c:pt idx="2998">
                  <c:v>87.778968811035043</c:v>
                </c:pt>
                <c:pt idx="2999">
                  <c:v>87.779968261718764</c:v>
                </c:pt>
                <c:pt idx="3000">
                  <c:v>87.780967712402258</c:v>
                </c:pt>
                <c:pt idx="3001">
                  <c:v>87.781967163085938</c:v>
                </c:pt>
                <c:pt idx="3002">
                  <c:v>87.782966613769489</c:v>
                </c:pt>
                <c:pt idx="3003">
                  <c:v>87.783966064453111</c:v>
                </c:pt>
                <c:pt idx="3004">
                  <c:v>87.784965515136733</c:v>
                </c:pt>
                <c:pt idx="3005">
                  <c:v>87.785964965820327</c:v>
                </c:pt>
                <c:pt idx="3006">
                  <c:v>87.786972045898409</c:v>
                </c:pt>
                <c:pt idx="3007">
                  <c:v>87.787971496581875</c:v>
                </c:pt>
                <c:pt idx="3008">
                  <c:v>87.788970947265611</c:v>
                </c:pt>
                <c:pt idx="3009">
                  <c:v>87.789970397949219</c:v>
                </c:pt>
                <c:pt idx="3010">
                  <c:v>87.790969848632827</c:v>
                </c:pt>
                <c:pt idx="3011">
                  <c:v>87.791969299316662</c:v>
                </c:pt>
                <c:pt idx="3012">
                  <c:v>87.79296875</c:v>
                </c:pt>
                <c:pt idx="3013">
                  <c:v>87.79396820068358</c:v>
                </c:pt>
                <c:pt idx="3014">
                  <c:v>87.794967651367458</c:v>
                </c:pt>
                <c:pt idx="3015">
                  <c:v>87.795967102050625</c:v>
                </c:pt>
                <c:pt idx="3016">
                  <c:v>87.796966552734318</c:v>
                </c:pt>
                <c:pt idx="3017">
                  <c:v>87.797966003417997</c:v>
                </c:pt>
                <c:pt idx="3018">
                  <c:v>87.798965454101563</c:v>
                </c:pt>
                <c:pt idx="3019">
                  <c:v>87.799972534179688</c:v>
                </c:pt>
                <c:pt idx="3020">
                  <c:v>87.800971984863281</c:v>
                </c:pt>
                <c:pt idx="3021">
                  <c:v>87.801971435546818</c:v>
                </c:pt>
                <c:pt idx="3022">
                  <c:v>87.802970886230341</c:v>
                </c:pt>
                <c:pt idx="3023">
                  <c:v>87.803970336913864</c:v>
                </c:pt>
                <c:pt idx="3024">
                  <c:v>87.804969787597727</c:v>
                </c:pt>
                <c:pt idx="3025">
                  <c:v>87.80596923828125</c:v>
                </c:pt>
                <c:pt idx="3026">
                  <c:v>87.806968688964844</c:v>
                </c:pt>
                <c:pt idx="3027">
                  <c:v>87.807968139648409</c:v>
                </c:pt>
                <c:pt idx="3028">
                  <c:v>87.808967590332031</c:v>
                </c:pt>
                <c:pt idx="3029">
                  <c:v>87.809967041015625</c:v>
                </c:pt>
                <c:pt idx="3030">
                  <c:v>87.810966491699233</c:v>
                </c:pt>
                <c:pt idx="3031">
                  <c:v>87.811965942382827</c:v>
                </c:pt>
                <c:pt idx="3032">
                  <c:v>87.812965393066378</c:v>
                </c:pt>
                <c:pt idx="3033">
                  <c:v>87.813972473144489</c:v>
                </c:pt>
                <c:pt idx="3034">
                  <c:v>87.814971923828111</c:v>
                </c:pt>
                <c:pt idx="3035">
                  <c:v>87.815971374511534</c:v>
                </c:pt>
                <c:pt idx="3036">
                  <c:v>87.816970825195313</c:v>
                </c:pt>
                <c:pt idx="3037">
                  <c:v>87.817970275878906</c:v>
                </c:pt>
                <c:pt idx="3038">
                  <c:v>87.8189697265625</c:v>
                </c:pt>
                <c:pt idx="3039">
                  <c:v>87.819969177246094</c:v>
                </c:pt>
                <c:pt idx="3040">
                  <c:v>87.820968627929688</c:v>
                </c:pt>
                <c:pt idx="3041">
                  <c:v>87.821968078613281</c:v>
                </c:pt>
                <c:pt idx="3042">
                  <c:v>87.822967529296818</c:v>
                </c:pt>
                <c:pt idx="3043">
                  <c:v>87.823966979980469</c:v>
                </c:pt>
                <c:pt idx="3044">
                  <c:v>87.824966430664048</c:v>
                </c:pt>
                <c:pt idx="3045">
                  <c:v>87.825965881347727</c:v>
                </c:pt>
                <c:pt idx="3046">
                  <c:v>87.826965332031065</c:v>
                </c:pt>
                <c:pt idx="3047">
                  <c:v>87.827972412109176</c:v>
                </c:pt>
                <c:pt idx="3048">
                  <c:v>87.828971862792727</c:v>
                </c:pt>
                <c:pt idx="3049">
                  <c:v>87.82997131347625</c:v>
                </c:pt>
                <c:pt idx="3050">
                  <c:v>87.830970764160156</c:v>
                </c:pt>
                <c:pt idx="3051">
                  <c:v>87.83197021484375</c:v>
                </c:pt>
                <c:pt idx="3052">
                  <c:v>87.832969665527472</c:v>
                </c:pt>
                <c:pt idx="3053">
                  <c:v>87.833969116210938</c:v>
                </c:pt>
                <c:pt idx="3054">
                  <c:v>87.834968566894489</c:v>
                </c:pt>
                <c:pt idx="3055">
                  <c:v>87.835968017577954</c:v>
                </c:pt>
                <c:pt idx="3056">
                  <c:v>87.836967468261733</c:v>
                </c:pt>
                <c:pt idx="3057">
                  <c:v>87.837966918945327</c:v>
                </c:pt>
                <c:pt idx="3058">
                  <c:v>87.838966369628878</c:v>
                </c:pt>
                <c:pt idx="3059">
                  <c:v>87.839965820312614</c:v>
                </c:pt>
                <c:pt idx="3060">
                  <c:v>87.840965270996094</c:v>
                </c:pt>
                <c:pt idx="3061">
                  <c:v>87.841972351074219</c:v>
                </c:pt>
                <c:pt idx="3062">
                  <c:v>87.842971801757685</c:v>
                </c:pt>
                <c:pt idx="3063">
                  <c:v>87.843971252441207</c:v>
                </c:pt>
                <c:pt idx="3064">
                  <c:v>87.844970703125</c:v>
                </c:pt>
                <c:pt idx="3065">
                  <c:v>87.845970153808395</c:v>
                </c:pt>
                <c:pt idx="3066">
                  <c:v>87.846969604492315</c:v>
                </c:pt>
                <c:pt idx="3067">
                  <c:v>87.84796905517598</c:v>
                </c:pt>
                <c:pt idx="3068">
                  <c:v>87.848968505859318</c:v>
                </c:pt>
                <c:pt idx="3069">
                  <c:v>87.849967956542969</c:v>
                </c:pt>
                <c:pt idx="3070">
                  <c:v>87.850967407226548</c:v>
                </c:pt>
                <c:pt idx="3071">
                  <c:v>87.851966857910156</c:v>
                </c:pt>
                <c:pt idx="3072">
                  <c:v>87.852966308593565</c:v>
                </c:pt>
                <c:pt idx="3073">
                  <c:v>87.853965759277472</c:v>
                </c:pt>
                <c:pt idx="3074">
                  <c:v>87.854965209960937</c:v>
                </c:pt>
                <c:pt idx="3075">
                  <c:v>87.855972290038864</c:v>
                </c:pt>
                <c:pt idx="3076">
                  <c:v>87.856971740722543</c:v>
                </c:pt>
                <c:pt idx="3077">
                  <c:v>87.857971191406065</c:v>
                </c:pt>
                <c:pt idx="3078">
                  <c:v>87.858970642089645</c:v>
                </c:pt>
                <c:pt idx="3079">
                  <c:v>87.859970092773239</c:v>
                </c:pt>
                <c:pt idx="3080">
                  <c:v>87.860969543457031</c:v>
                </c:pt>
                <c:pt idx="3081">
                  <c:v>87.861968994140625</c:v>
                </c:pt>
                <c:pt idx="3082">
                  <c:v>87.862968444824219</c:v>
                </c:pt>
                <c:pt idx="3083">
                  <c:v>87.863967895507813</c:v>
                </c:pt>
                <c:pt idx="3084">
                  <c:v>87.864967346191378</c:v>
                </c:pt>
                <c:pt idx="3085">
                  <c:v>87.865966796875</c:v>
                </c:pt>
                <c:pt idx="3086">
                  <c:v>87.86696624755858</c:v>
                </c:pt>
                <c:pt idx="3087">
                  <c:v>87.867965698242458</c:v>
                </c:pt>
                <c:pt idx="3088">
                  <c:v>87.868965148925781</c:v>
                </c:pt>
                <c:pt idx="3089">
                  <c:v>87.869972229003878</c:v>
                </c:pt>
                <c:pt idx="3090">
                  <c:v>87.870971679687386</c:v>
                </c:pt>
                <c:pt idx="3091">
                  <c:v>87.871971130370895</c:v>
                </c:pt>
                <c:pt idx="3092">
                  <c:v>87.872970581054489</c:v>
                </c:pt>
                <c:pt idx="3093">
                  <c:v>87.873970031738125</c:v>
                </c:pt>
                <c:pt idx="3094">
                  <c:v>87.874969482421818</c:v>
                </c:pt>
                <c:pt idx="3095">
                  <c:v>87.875968933105341</c:v>
                </c:pt>
                <c:pt idx="3096">
                  <c:v>87.876968383788864</c:v>
                </c:pt>
                <c:pt idx="3097">
                  <c:v>87.877967834472543</c:v>
                </c:pt>
                <c:pt idx="3098">
                  <c:v>87.87896728515625</c:v>
                </c:pt>
                <c:pt idx="3099">
                  <c:v>87.879966735839758</c:v>
                </c:pt>
                <c:pt idx="3100">
                  <c:v>87.880966186523239</c:v>
                </c:pt>
                <c:pt idx="3101">
                  <c:v>87.881965637207159</c:v>
                </c:pt>
                <c:pt idx="3102">
                  <c:v>87.882965087890611</c:v>
                </c:pt>
                <c:pt idx="3103">
                  <c:v>87.883972167968565</c:v>
                </c:pt>
                <c:pt idx="3104">
                  <c:v>87.884971618652258</c:v>
                </c:pt>
                <c:pt idx="3105">
                  <c:v>87.885971069335909</c:v>
                </c:pt>
                <c:pt idx="3106">
                  <c:v>87.886970520019489</c:v>
                </c:pt>
                <c:pt idx="3107">
                  <c:v>87.887969970703125</c:v>
                </c:pt>
                <c:pt idx="3108">
                  <c:v>87.888969421386733</c:v>
                </c:pt>
                <c:pt idx="3109">
                  <c:v>87.889968872070185</c:v>
                </c:pt>
                <c:pt idx="3110">
                  <c:v>87.890968322753707</c:v>
                </c:pt>
                <c:pt idx="3111">
                  <c:v>87.8919677734375</c:v>
                </c:pt>
                <c:pt idx="3112">
                  <c:v>87.89296722412108</c:v>
                </c:pt>
                <c:pt idx="3113">
                  <c:v>87.893966674804687</c:v>
                </c:pt>
                <c:pt idx="3114">
                  <c:v>87.894966125488281</c:v>
                </c:pt>
                <c:pt idx="3115">
                  <c:v>87.895965576171818</c:v>
                </c:pt>
                <c:pt idx="3116">
                  <c:v>87.896965026855469</c:v>
                </c:pt>
                <c:pt idx="3117">
                  <c:v>87.897972106933395</c:v>
                </c:pt>
                <c:pt idx="3118">
                  <c:v>87.898971557617188</c:v>
                </c:pt>
                <c:pt idx="3119">
                  <c:v>87.899971008300781</c:v>
                </c:pt>
                <c:pt idx="3120">
                  <c:v>87.900970458984318</c:v>
                </c:pt>
                <c:pt idx="3121">
                  <c:v>87.901969909668168</c:v>
                </c:pt>
                <c:pt idx="3122">
                  <c:v>87.902969360351563</c:v>
                </c:pt>
                <c:pt idx="3123">
                  <c:v>87.903968811035156</c:v>
                </c:pt>
                <c:pt idx="3124">
                  <c:v>87.904968261718921</c:v>
                </c:pt>
                <c:pt idx="3125">
                  <c:v>87.905967712402258</c:v>
                </c:pt>
                <c:pt idx="3126">
                  <c:v>87.906967163085938</c:v>
                </c:pt>
                <c:pt idx="3127">
                  <c:v>87.907966613769531</c:v>
                </c:pt>
                <c:pt idx="3128">
                  <c:v>87.908966064453111</c:v>
                </c:pt>
                <c:pt idx="3129">
                  <c:v>87.909965515136733</c:v>
                </c:pt>
                <c:pt idx="3130">
                  <c:v>87.910964965820511</c:v>
                </c:pt>
                <c:pt idx="3131">
                  <c:v>87.911972045898466</c:v>
                </c:pt>
                <c:pt idx="3132">
                  <c:v>87.912971496581875</c:v>
                </c:pt>
                <c:pt idx="3133">
                  <c:v>87.913970947265625</c:v>
                </c:pt>
                <c:pt idx="3134">
                  <c:v>87.914970397949233</c:v>
                </c:pt>
                <c:pt idx="3135">
                  <c:v>87.915969848632827</c:v>
                </c:pt>
                <c:pt idx="3136">
                  <c:v>87.916969299316662</c:v>
                </c:pt>
                <c:pt idx="3137">
                  <c:v>87.917968750000114</c:v>
                </c:pt>
                <c:pt idx="3138">
                  <c:v>87.91896820068358</c:v>
                </c:pt>
                <c:pt idx="3139">
                  <c:v>87.919967651367458</c:v>
                </c:pt>
                <c:pt idx="3140">
                  <c:v>87.920967102050625</c:v>
                </c:pt>
                <c:pt idx="3141">
                  <c:v>87.921966552734318</c:v>
                </c:pt>
                <c:pt idx="3142">
                  <c:v>87.922966003417969</c:v>
                </c:pt>
                <c:pt idx="3143">
                  <c:v>87.923965454101563</c:v>
                </c:pt>
                <c:pt idx="3144">
                  <c:v>87.924972534179659</c:v>
                </c:pt>
                <c:pt idx="3145">
                  <c:v>87.925971984863281</c:v>
                </c:pt>
                <c:pt idx="3146">
                  <c:v>87.926971435546818</c:v>
                </c:pt>
                <c:pt idx="3147">
                  <c:v>87.927970886230469</c:v>
                </c:pt>
                <c:pt idx="3148">
                  <c:v>87.928970336913864</c:v>
                </c:pt>
                <c:pt idx="3149">
                  <c:v>87.929969787597727</c:v>
                </c:pt>
                <c:pt idx="3150">
                  <c:v>87.930969238281264</c:v>
                </c:pt>
                <c:pt idx="3151">
                  <c:v>87.931968688964972</c:v>
                </c:pt>
                <c:pt idx="3152">
                  <c:v>87.932968139648438</c:v>
                </c:pt>
                <c:pt idx="3153">
                  <c:v>87.933967590332159</c:v>
                </c:pt>
                <c:pt idx="3154">
                  <c:v>87.93496704101581</c:v>
                </c:pt>
                <c:pt idx="3155">
                  <c:v>87.935966491699233</c:v>
                </c:pt>
                <c:pt idx="3156">
                  <c:v>87.936965942382827</c:v>
                </c:pt>
                <c:pt idx="3157">
                  <c:v>87.937965393066406</c:v>
                </c:pt>
                <c:pt idx="3158">
                  <c:v>87.938972473144489</c:v>
                </c:pt>
                <c:pt idx="3159">
                  <c:v>87.939971923828111</c:v>
                </c:pt>
                <c:pt idx="3160">
                  <c:v>87.940971374511719</c:v>
                </c:pt>
                <c:pt idx="3161">
                  <c:v>87.941970825195327</c:v>
                </c:pt>
                <c:pt idx="3162">
                  <c:v>87.942970275878906</c:v>
                </c:pt>
                <c:pt idx="3163">
                  <c:v>87.943969726562614</c:v>
                </c:pt>
                <c:pt idx="3164">
                  <c:v>87.94496917724625</c:v>
                </c:pt>
                <c:pt idx="3165">
                  <c:v>87.945968627929702</c:v>
                </c:pt>
                <c:pt idx="3166">
                  <c:v>87.946968078613295</c:v>
                </c:pt>
                <c:pt idx="3167">
                  <c:v>87.947967529297046</c:v>
                </c:pt>
                <c:pt idx="3168">
                  <c:v>87.948966979980497</c:v>
                </c:pt>
                <c:pt idx="3169">
                  <c:v>87.949966430664063</c:v>
                </c:pt>
                <c:pt idx="3170">
                  <c:v>87.950965881347869</c:v>
                </c:pt>
                <c:pt idx="3171">
                  <c:v>87.95196533203125</c:v>
                </c:pt>
                <c:pt idx="3172">
                  <c:v>87.952972412109176</c:v>
                </c:pt>
                <c:pt idx="3173">
                  <c:v>87.953971862792841</c:v>
                </c:pt>
                <c:pt idx="3174">
                  <c:v>87.954971313476364</c:v>
                </c:pt>
                <c:pt idx="3175">
                  <c:v>87.955970764160156</c:v>
                </c:pt>
                <c:pt idx="3176">
                  <c:v>87.95697021484375</c:v>
                </c:pt>
                <c:pt idx="3177">
                  <c:v>87.957969665527571</c:v>
                </c:pt>
                <c:pt idx="3178">
                  <c:v>87.958969116210938</c:v>
                </c:pt>
                <c:pt idx="3179">
                  <c:v>87.959968566894489</c:v>
                </c:pt>
                <c:pt idx="3180">
                  <c:v>87.960968017578111</c:v>
                </c:pt>
                <c:pt idx="3181">
                  <c:v>87.961967468261861</c:v>
                </c:pt>
                <c:pt idx="3182">
                  <c:v>87.962966918945327</c:v>
                </c:pt>
                <c:pt idx="3183">
                  <c:v>87.963966369628906</c:v>
                </c:pt>
                <c:pt idx="3184">
                  <c:v>87.964965820312727</c:v>
                </c:pt>
                <c:pt idx="3185">
                  <c:v>87.965965270996094</c:v>
                </c:pt>
                <c:pt idx="3186">
                  <c:v>87.966972351074219</c:v>
                </c:pt>
                <c:pt idx="3187">
                  <c:v>87.967971801757812</c:v>
                </c:pt>
                <c:pt idx="3188">
                  <c:v>87.968971252441207</c:v>
                </c:pt>
                <c:pt idx="3189">
                  <c:v>87.969970703125</c:v>
                </c:pt>
                <c:pt idx="3190">
                  <c:v>87.970970153808395</c:v>
                </c:pt>
                <c:pt idx="3191">
                  <c:v>87.97196960449233</c:v>
                </c:pt>
                <c:pt idx="3192">
                  <c:v>87.972969055175795</c:v>
                </c:pt>
                <c:pt idx="3193">
                  <c:v>87.973968505859318</c:v>
                </c:pt>
                <c:pt idx="3194">
                  <c:v>87.974967956542969</c:v>
                </c:pt>
                <c:pt idx="3195">
                  <c:v>87.975967407226548</c:v>
                </c:pt>
                <c:pt idx="3196">
                  <c:v>87.976966857910156</c:v>
                </c:pt>
                <c:pt idx="3197">
                  <c:v>87.97796630859375</c:v>
                </c:pt>
                <c:pt idx="3198">
                  <c:v>87.978965759277472</c:v>
                </c:pt>
                <c:pt idx="3199">
                  <c:v>87.979965209960966</c:v>
                </c:pt>
                <c:pt idx="3200">
                  <c:v>87.980972290039048</c:v>
                </c:pt>
                <c:pt idx="3201">
                  <c:v>87.981971740722656</c:v>
                </c:pt>
                <c:pt idx="3202">
                  <c:v>87.982971191406065</c:v>
                </c:pt>
                <c:pt idx="3203">
                  <c:v>87.983970642089758</c:v>
                </c:pt>
                <c:pt idx="3204">
                  <c:v>87.984970092773438</c:v>
                </c:pt>
                <c:pt idx="3205">
                  <c:v>87.985969543457031</c:v>
                </c:pt>
                <c:pt idx="3206">
                  <c:v>87.986968994140625</c:v>
                </c:pt>
                <c:pt idx="3207">
                  <c:v>87.987968444824233</c:v>
                </c:pt>
                <c:pt idx="3208">
                  <c:v>87.988967895507813</c:v>
                </c:pt>
                <c:pt idx="3209">
                  <c:v>87.989967346191378</c:v>
                </c:pt>
                <c:pt idx="3210">
                  <c:v>87.990966796875114</c:v>
                </c:pt>
                <c:pt idx="3211">
                  <c:v>87.991966247558594</c:v>
                </c:pt>
                <c:pt idx="3212">
                  <c:v>87.992965698242429</c:v>
                </c:pt>
                <c:pt idx="3213">
                  <c:v>87.993965148925795</c:v>
                </c:pt>
                <c:pt idx="3214">
                  <c:v>87.994972229003906</c:v>
                </c:pt>
                <c:pt idx="3215">
                  <c:v>87.9959716796875</c:v>
                </c:pt>
                <c:pt idx="3216">
                  <c:v>87.99697113037108</c:v>
                </c:pt>
                <c:pt idx="3217">
                  <c:v>87.997970581054702</c:v>
                </c:pt>
                <c:pt idx="3218">
                  <c:v>87.998970031738281</c:v>
                </c:pt>
                <c:pt idx="3219">
                  <c:v>87.999969482421875</c:v>
                </c:pt>
                <c:pt idx="3220">
                  <c:v>88.000968933105469</c:v>
                </c:pt>
                <c:pt idx="3221">
                  <c:v>88.001968383789048</c:v>
                </c:pt>
                <c:pt idx="3222">
                  <c:v>88.002967834472543</c:v>
                </c:pt>
                <c:pt idx="3223">
                  <c:v>88.003967285156264</c:v>
                </c:pt>
                <c:pt idx="3224">
                  <c:v>88.004966735839844</c:v>
                </c:pt>
                <c:pt idx="3225">
                  <c:v>88.005966186523239</c:v>
                </c:pt>
                <c:pt idx="3226">
                  <c:v>88.006965637207159</c:v>
                </c:pt>
                <c:pt idx="3227">
                  <c:v>88.007965087890625</c:v>
                </c:pt>
                <c:pt idx="3228">
                  <c:v>88.008972167968565</c:v>
                </c:pt>
                <c:pt idx="3229">
                  <c:v>88.009971618652258</c:v>
                </c:pt>
                <c:pt idx="3230">
                  <c:v>88.010971069335966</c:v>
                </c:pt>
                <c:pt idx="3231">
                  <c:v>88.011970520019531</c:v>
                </c:pt>
                <c:pt idx="3232">
                  <c:v>88.012969970703125</c:v>
                </c:pt>
                <c:pt idx="3233">
                  <c:v>88.013969421386861</c:v>
                </c:pt>
                <c:pt idx="3234">
                  <c:v>88.014968872070313</c:v>
                </c:pt>
                <c:pt idx="3235">
                  <c:v>88.015968322753707</c:v>
                </c:pt>
                <c:pt idx="3236">
                  <c:v>88.0169677734375</c:v>
                </c:pt>
                <c:pt idx="3237">
                  <c:v>88.017967224121094</c:v>
                </c:pt>
                <c:pt idx="3238">
                  <c:v>88.018966674804702</c:v>
                </c:pt>
                <c:pt idx="3239">
                  <c:v>88.019966125488281</c:v>
                </c:pt>
                <c:pt idx="3240">
                  <c:v>88.020965576171818</c:v>
                </c:pt>
                <c:pt idx="3241">
                  <c:v>88.021965026855469</c:v>
                </c:pt>
                <c:pt idx="3242">
                  <c:v>88.022972106933324</c:v>
                </c:pt>
                <c:pt idx="3243">
                  <c:v>88.023971557617188</c:v>
                </c:pt>
                <c:pt idx="3244">
                  <c:v>88.024971008300781</c:v>
                </c:pt>
                <c:pt idx="3245">
                  <c:v>88.025970458984176</c:v>
                </c:pt>
                <c:pt idx="3246">
                  <c:v>88.026969909667997</c:v>
                </c:pt>
                <c:pt idx="3247">
                  <c:v>88.027969360351563</c:v>
                </c:pt>
                <c:pt idx="3248">
                  <c:v>88.028968811035043</c:v>
                </c:pt>
                <c:pt idx="3249">
                  <c:v>88.029968261718764</c:v>
                </c:pt>
                <c:pt idx="3250">
                  <c:v>88.030967712402258</c:v>
                </c:pt>
                <c:pt idx="3251">
                  <c:v>88.031967163085909</c:v>
                </c:pt>
                <c:pt idx="3252">
                  <c:v>88.032966613769489</c:v>
                </c:pt>
                <c:pt idx="3253">
                  <c:v>88.033966064453111</c:v>
                </c:pt>
                <c:pt idx="3254">
                  <c:v>88.034965515136733</c:v>
                </c:pt>
                <c:pt idx="3255">
                  <c:v>88.035964965820327</c:v>
                </c:pt>
                <c:pt idx="3256">
                  <c:v>88.036972045898438</c:v>
                </c:pt>
                <c:pt idx="3257">
                  <c:v>88.037971496581875</c:v>
                </c:pt>
                <c:pt idx="3258">
                  <c:v>88.038970947265611</c:v>
                </c:pt>
                <c:pt idx="3259">
                  <c:v>88.039970397949219</c:v>
                </c:pt>
                <c:pt idx="3260">
                  <c:v>88.040969848632827</c:v>
                </c:pt>
                <c:pt idx="3261">
                  <c:v>88.041969299316662</c:v>
                </c:pt>
                <c:pt idx="3262">
                  <c:v>88.04296875</c:v>
                </c:pt>
                <c:pt idx="3263">
                  <c:v>88.04396820068358</c:v>
                </c:pt>
                <c:pt idx="3264">
                  <c:v>88.044967651367458</c:v>
                </c:pt>
                <c:pt idx="3265">
                  <c:v>88.045967102050625</c:v>
                </c:pt>
                <c:pt idx="3266">
                  <c:v>88.046966552734318</c:v>
                </c:pt>
                <c:pt idx="3267">
                  <c:v>88.047966003417997</c:v>
                </c:pt>
                <c:pt idx="3268">
                  <c:v>88.048965454101563</c:v>
                </c:pt>
                <c:pt idx="3269">
                  <c:v>88.049972534179688</c:v>
                </c:pt>
                <c:pt idx="3270">
                  <c:v>88.050971984863281</c:v>
                </c:pt>
                <c:pt idx="3271">
                  <c:v>88.051971435546818</c:v>
                </c:pt>
                <c:pt idx="3272">
                  <c:v>88.052970886230341</c:v>
                </c:pt>
                <c:pt idx="3273">
                  <c:v>88.053970336913864</c:v>
                </c:pt>
                <c:pt idx="3274">
                  <c:v>88.054969787597727</c:v>
                </c:pt>
                <c:pt idx="3275">
                  <c:v>88.05596923828125</c:v>
                </c:pt>
                <c:pt idx="3276">
                  <c:v>88.056968688964844</c:v>
                </c:pt>
                <c:pt idx="3277">
                  <c:v>88.057968139648438</c:v>
                </c:pt>
                <c:pt idx="3278">
                  <c:v>88.058967590332031</c:v>
                </c:pt>
                <c:pt idx="3279">
                  <c:v>88.059967041015625</c:v>
                </c:pt>
                <c:pt idx="3280">
                  <c:v>88.060966491699233</c:v>
                </c:pt>
                <c:pt idx="3281">
                  <c:v>88.061965942382827</c:v>
                </c:pt>
                <c:pt idx="3282">
                  <c:v>88.062965393066378</c:v>
                </c:pt>
                <c:pt idx="3283">
                  <c:v>88.063972473144489</c:v>
                </c:pt>
                <c:pt idx="3284">
                  <c:v>88.064971923828111</c:v>
                </c:pt>
                <c:pt idx="3285">
                  <c:v>88.065971374511534</c:v>
                </c:pt>
                <c:pt idx="3286">
                  <c:v>88.066970825195312</c:v>
                </c:pt>
                <c:pt idx="3287">
                  <c:v>88.067970275878906</c:v>
                </c:pt>
                <c:pt idx="3288">
                  <c:v>88.0689697265625</c:v>
                </c:pt>
                <c:pt idx="3289">
                  <c:v>88.069969177246094</c:v>
                </c:pt>
                <c:pt idx="3290">
                  <c:v>88.070968627929659</c:v>
                </c:pt>
                <c:pt idx="3291">
                  <c:v>88.071968078613281</c:v>
                </c:pt>
                <c:pt idx="3292">
                  <c:v>88.072967529296818</c:v>
                </c:pt>
                <c:pt idx="3293">
                  <c:v>88.073966979980469</c:v>
                </c:pt>
                <c:pt idx="3294">
                  <c:v>88.074966430664048</c:v>
                </c:pt>
                <c:pt idx="3295">
                  <c:v>88.075965881347727</c:v>
                </c:pt>
                <c:pt idx="3296">
                  <c:v>88.076965332031065</c:v>
                </c:pt>
                <c:pt idx="3297">
                  <c:v>88.077972412109176</c:v>
                </c:pt>
                <c:pt idx="3298">
                  <c:v>88.078971862792727</c:v>
                </c:pt>
                <c:pt idx="3299">
                  <c:v>88.07997131347625</c:v>
                </c:pt>
                <c:pt idx="3300">
                  <c:v>88.080970764160156</c:v>
                </c:pt>
                <c:pt idx="3301">
                  <c:v>88.08197021484375</c:v>
                </c:pt>
                <c:pt idx="3302">
                  <c:v>88.082969665527472</c:v>
                </c:pt>
                <c:pt idx="3303">
                  <c:v>88.083969116210909</c:v>
                </c:pt>
                <c:pt idx="3304">
                  <c:v>88.084968566894489</c:v>
                </c:pt>
                <c:pt idx="3305">
                  <c:v>88.085968017577954</c:v>
                </c:pt>
                <c:pt idx="3306">
                  <c:v>88.086967468261733</c:v>
                </c:pt>
                <c:pt idx="3307">
                  <c:v>88.087966918945327</c:v>
                </c:pt>
                <c:pt idx="3308">
                  <c:v>88.088966369628878</c:v>
                </c:pt>
                <c:pt idx="3309">
                  <c:v>88.089965820312614</c:v>
                </c:pt>
                <c:pt idx="3310">
                  <c:v>88.090965270996094</c:v>
                </c:pt>
                <c:pt idx="3311">
                  <c:v>88.091972351074219</c:v>
                </c:pt>
                <c:pt idx="3312">
                  <c:v>88.092971801757685</c:v>
                </c:pt>
                <c:pt idx="3313">
                  <c:v>88.093971252441207</c:v>
                </c:pt>
                <c:pt idx="3314">
                  <c:v>88.094970703125</c:v>
                </c:pt>
                <c:pt idx="3315">
                  <c:v>88.095970153808395</c:v>
                </c:pt>
                <c:pt idx="3316">
                  <c:v>88.09696960449233</c:v>
                </c:pt>
                <c:pt idx="3317">
                  <c:v>88.09796905517598</c:v>
                </c:pt>
                <c:pt idx="3318">
                  <c:v>88.098968505859318</c:v>
                </c:pt>
                <c:pt idx="3319">
                  <c:v>88.099967956542969</c:v>
                </c:pt>
                <c:pt idx="3320">
                  <c:v>88.100967407226548</c:v>
                </c:pt>
                <c:pt idx="3321">
                  <c:v>88.101966857910156</c:v>
                </c:pt>
                <c:pt idx="3322">
                  <c:v>88.102966308593565</c:v>
                </c:pt>
                <c:pt idx="3323">
                  <c:v>88.103965759277472</c:v>
                </c:pt>
                <c:pt idx="3324">
                  <c:v>88.104965209960966</c:v>
                </c:pt>
                <c:pt idx="3325">
                  <c:v>88.105972290038864</c:v>
                </c:pt>
                <c:pt idx="3326">
                  <c:v>88.106971740722543</c:v>
                </c:pt>
                <c:pt idx="3327">
                  <c:v>88.107971191406065</c:v>
                </c:pt>
                <c:pt idx="3328">
                  <c:v>88.108970642089645</c:v>
                </c:pt>
                <c:pt idx="3329">
                  <c:v>88.109970092773239</c:v>
                </c:pt>
                <c:pt idx="3330">
                  <c:v>88.110969543457031</c:v>
                </c:pt>
                <c:pt idx="3331">
                  <c:v>88.111968994140625</c:v>
                </c:pt>
                <c:pt idx="3332">
                  <c:v>88.112968444824219</c:v>
                </c:pt>
                <c:pt idx="3333">
                  <c:v>88.113967895507813</c:v>
                </c:pt>
                <c:pt idx="3334">
                  <c:v>88.114967346191378</c:v>
                </c:pt>
                <c:pt idx="3335">
                  <c:v>88.115966796875</c:v>
                </c:pt>
                <c:pt idx="3336">
                  <c:v>88.11696624755858</c:v>
                </c:pt>
                <c:pt idx="3337">
                  <c:v>88.117965698242458</c:v>
                </c:pt>
                <c:pt idx="3338">
                  <c:v>88.118965148925781</c:v>
                </c:pt>
                <c:pt idx="3339">
                  <c:v>88.119972229003878</c:v>
                </c:pt>
                <c:pt idx="3340">
                  <c:v>88.120971679687386</c:v>
                </c:pt>
                <c:pt idx="3341">
                  <c:v>88.121971130370895</c:v>
                </c:pt>
                <c:pt idx="3342">
                  <c:v>88.122970581054489</c:v>
                </c:pt>
                <c:pt idx="3343">
                  <c:v>88.123970031738125</c:v>
                </c:pt>
                <c:pt idx="3344">
                  <c:v>88.124969482421818</c:v>
                </c:pt>
                <c:pt idx="3345">
                  <c:v>88.125968933105341</c:v>
                </c:pt>
                <c:pt idx="3346">
                  <c:v>88.126968383788864</c:v>
                </c:pt>
                <c:pt idx="3347">
                  <c:v>88.127967834472543</c:v>
                </c:pt>
                <c:pt idx="3348">
                  <c:v>88.12896728515625</c:v>
                </c:pt>
                <c:pt idx="3349">
                  <c:v>88.129966735839758</c:v>
                </c:pt>
                <c:pt idx="3350">
                  <c:v>88.130966186523239</c:v>
                </c:pt>
                <c:pt idx="3351">
                  <c:v>88.131965637207159</c:v>
                </c:pt>
                <c:pt idx="3352">
                  <c:v>88.132965087890611</c:v>
                </c:pt>
                <c:pt idx="3353">
                  <c:v>88.133972167968565</c:v>
                </c:pt>
                <c:pt idx="3354">
                  <c:v>88.134971618652258</c:v>
                </c:pt>
                <c:pt idx="3355">
                  <c:v>88.135971069335938</c:v>
                </c:pt>
                <c:pt idx="3356">
                  <c:v>88.136970520019489</c:v>
                </c:pt>
                <c:pt idx="3357">
                  <c:v>88.137969970703125</c:v>
                </c:pt>
                <c:pt idx="3358">
                  <c:v>88.138969421386733</c:v>
                </c:pt>
                <c:pt idx="3359">
                  <c:v>88.139968872070185</c:v>
                </c:pt>
                <c:pt idx="3360">
                  <c:v>88.140968322753707</c:v>
                </c:pt>
                <c:pt idx="3361">
                  <c:v>88.1419677734375</c:v>
                </c:pt>
                <c:pt idx="3362">
                  <c:v>88.14296722412108</c:v>
                </c:pt>
                <c:pt idx="3363">
                  <c:v>88.143966674804702</c:v>
                </c:pt>
                <c:pt idx="3364">
                  <c:v>88.144966125488281</c:v>
                </c:pt>
                <c:pt idx="3365">
                  <c:v>88.145965576171818</c:v>
                </c:pt>
                <c:pt idx="3366">
                  <c:v>88.146965026855469</c:v>
                </c:pt>
                <c:pt idx="3367">
                  <c:v>88.147972106933395</c:v>
                </c:pt>
                <c:pt idx="3368">
                  <c:v>88.148971557617188</c:v>
                </c:pt>
                <c:pt idx="3369">
                  <c:v>88.149971008300781</c:v>
                </c:pt>
                <c:pt idx="3370">
                  <c:v>88.150970458984176</c:v>
                </c:pt>
                <c:pt idx="3371">
                  <c:v>88.151969909667997</c:v>
                </c:pt>
                <c:pt idx="3372">
                  <c:v>88.152969360351548</c:v>
                </c:pt>
                <c:pt idx="3373">
                  <c:v>88.153968811035043</c:v>
                </c:pt>
                <c:pt idx="3374">
                  <c:v>88.154968261718764</c:v>
                </c:pt>
                <c:pt idx="3375">
                  <c:v>88.155967712402145</c:v>
                </c:pt>
                <c:pt idx="3376">
                  <c:v>88.156967163085739</c:v>
                </c:pt>
                <c:pt idx="3377">
                  <c:v>88.157966613769489</c:v>
                </c:pt>
                <c:pt idx="3378">
                  <c:v>88.158966064452954</c:v>
                </c:pt>
                <c:pt idx="3379">
                  <c:v>88.159965515136719</c:v>
                </c:pt>
                <c:pt idx="3380">
                  <c:v>88.160964965820327</c:v>
                </c:pt>
                <c:pt idx="3381">
                  <c:v>88.161972045898409</c:v>
                </c:pt>
                <c:pt idx="3382">
                  <c:v>88.162971496581747</c:v>
                </c:pt>
                <c:pt idx="3383">
                  <c:v>88.163970947265611</c:v>
                </c:pt>
                <c:pt idx="3384">
                  <c:v>88.164970397949219</c:v>
                </c:pt>
                <c:pt idx="3385">
                  <c:v>88.165969848632812</c:v>
                </c:pt>
                <c:pt idx="3386">
                  <c:v>88.166969299316534</c:v>
                </c:pt>
                <c:pt idx="3387">
                  <c:v>88.16796875</c:v>
                </c:pt>
                <c:pt idx="3388">
                  <c:v>88.168968200683395</c:v>
                </c:pt>
                <c:pt idx="3389">
                  <c:v>88.16996765136733</c:v>
                </c:pt>
                <c:pt idx="3390">
                  <c:v>88.170967102050525</c:v>
                </c:pt>
                <c:pt idx="3391">
                  <c:v>88.171966552734176</c:v>
                </c:pt>
                <c:pt idx="3392">
                  <c:v>88.172966003417841</c:v>
                </c:pt>
                <c:pt idx="3393">
                  <c:v>88.173965454101548</c:v>
                </c:pt>
                <c:pt idx="3394">
                  <c:v>88.174972534179489</c:v>
                </c:pt>
                <c:pt idx="3395">
                  <c:v>88.175971984863125</c:v>
                </c:pt>
                <c:pt idx="3396">
                  <c:v>88.176971435546676</c:v>
                </c:pt>
                <c:pt idx="3397">
                  <c:v>88.177970886230341</c:v>
                </c:pt>
                <c:pt idx="3398">
                  <c:v>88.17897033691375</c:v>
                </c:pt>
                <c:pt idx="3399">
                  <c:v>88.179969787597656</c:v>
                </c:pt>
                <c:pt idx="3400">
                  <c:v>88.18096923828125</c:v>
                </c:pt>
                <c:pt idx="3401">
                  <c:v>88.181968688964844</c:v>
                </c:pt>
                <c:pt idx="3402">
                  <c:v>88.182968139648239</c:v>
                </c:pt>
                <c:pt idx="3403">
                  <c:v>88.183967590332031</c:v>
                </c:pt>
                <c:pt idx="3404">
                  <c:v>88.184967041015625</c:v>
                </c:pt>
                <c:pt idx="3405">
                  <c:v>88.185966491699219</c:v>
                </c:pt>
                <c:pt idx="3406">
                  <c:v>88.186965942382813</c:v>
                </c:pt>
                <c:pt idx="3407">
                  <c:v>88.187965393066378</c:v>
                </c:pt>
                <c:pt idx="3408">
                  <c:v>88.188972473144318</c:v>
                </c:pt>
                <c:pt idx="3409">
                  <c:v>88.189971923827954</c:v>
                </c:pt>
                <c:pt idx="3410">
                  <c:v>88.190971374511534</c:v>
                </c:pt>
                <c:pt idx="3411">
                  <c:v>88.191970825195313</c:v>
                </c:pt>
                <c:pt idx="3412">
                  <c:v>88.192970275878878</c:v>
                </c:pt>
                <c:pt idx="3413">
                  <c:v>88.1939697265625</c:v>
                </c:pt>
                <c:pt idx="3414">
                  <c:v>88.194969177246094</c:v>
                </c:pt>
                <c:pt idx="3415">
                  <c:v>88.195968627929688</c:v>
                </c:pt>
                <c:pt idx="3416">
                  <c:v>88.196968078613281</c:v>
                </c:pt>
                <c:pt idx="3417">
                  <c:v>88.197967529296875</c:v>
                </c:pt>
                <c:pt idx="3418">
                  <c:v>88.198966979980469</c:v>
                </c:pt>
                <c:pt idx="3419">
                  <c:v>88.199966430664048</c:v>
                </c:pt>
                <c:pt idx="3420">
                  <c:v>88.200965881347869</c:v>
                </c:pt>
                <c:pt idx="3421">
                  <c:v>88.20196533203125</c:v>
                </c:pt>
                <c:pt idx="3422">
                  <c:v>88.202972412109176</c:v>
                </c:pt>
                <c:pt idx="3423">
                  <c:v>88.203971862792841</c:v>
                </c:pt>
                <c:pt idx="3424">
                  <c:v>88.204971313476364</c:v>
                </c:pt>
                <c:pt idx="3425">
                  <c:v>88.205970764160156</c:v>
                </c:pt>
                <c:pt idx="3426">
                  <c:v>88.20697021484375</c:v>
                </c:pt>
                <c:pt idx="3427">
                  <c:v>88.207969665527571</c:v>
                </c:pt>
                <c:pt idx="3428">
                  <c:v>88.208969116210909</c:v>
                </c:pt>
                <c:pt idx="3429">
                  <c:v>88.209968566894489</c:v>
                </c:pt>
                <c:pt idx="3430">
                  <c:v>88.210968017578111</c:v>
                </c:pt>
                <c:pt idx="3431">
                  <c:v>88.211967468261861</c:v>
                </c:pt>
                <c:pt idx="3432">
                  <c:v>88.212966918945327</c:v>
                </c:pt>
                <c:pt idx="3433">
                  <c:v>88.213966369628906</c:v>
                </c:pt>
                <c:pt idx="3434">
                  <c:v>88.214965820312727</c:v>
                </c:pt>
                <c:pt idx="3435">
                  <c:v>88.215965270996094</c:v>
                </c:pt>
                <c:pt idx="3436">
                  <c:v>88.216972351074219</c:v>
                </c:pt>
                <c:pt idx="3437">
                  <c:v>88.217971801757813</c:v>
                </c:pt>
                <c:pt idx="3438">
                  <c:v>88.218971252441207</c:v>
                </c:pt>
                <c:pt idx="3439">
                  <c:v>88.219970703125</c:v>
                </c:pt>
                <c:pt idx="3440">
                  <c:v>88.220970153808395</c:v>
                </c:pt>
                <c:pt idx="3441">
                  <c:v>88.22196960449233</c:v>
                </c:pt>
                <c:pt idx="3442">
                  <c:v>88.222969055175795</c:v>
                </c:pt>
                <c:pt idx="3443">
                  <c:v>88.223968505859318</c:v>
                </c:pt>
                <c:pt idx="3444">
                  <c:v>88.224967956542969</c:v>
                </c:pt>
                <c:pt idx="3445">
                  <c:v>88.225967407226548</c:v>
                </c:pt>
                <c:pt idx="3446">
                  <c:v>88.226966857910156</c:v>
                </c:pt>
                <c:pt idx="3447">
                  <c:v>88.22796630859375</c:v>
                </c:pt>
                <c:pt idx="3448">
                  <c:v>88.228965759277472</c:v>
                </c:pt>
                <c:pt idx="3449">
                  <c:v>88.229965209960937</c:v>
                </c:pt>
                <c:pt idx="3450">
                  <c:v>88.230972290039048</c:v>
                </c:pt>
                <c:pt idx="3451">
                  <c:v>88.231971740722656</c:v>
                </c:pt>
                <c:pt idx="3452">
                  <c:v>88.232971191406065</c:v>
                </c:pt>
                <c:pt idx="3453">
                  <c:v>88.233970642089758</c:v>
                </c:pt>
                <c:pt idx="3454">
                  <c:v>88.234970092773438</c:v>
                </c:pt>
                <c:pt idx="3455">
                  <c:v>88.235969543457031</c:v>
                </c:pt>
                <c:pt idx="3456">
                  <c:v>88.236968994140625</c:v>
                </c:pt>
                <c:pt idx="3457">
                  <c:v>88.237968444824233</c:v>
                </c:pt>
                <c:pt idx="3458">
                  <c:v>88.238967895507813</c:v>
                </c:pt>
                <c:pt idx="3459">
                  <c:v>88.239967346191378</c:v>
                </c:pt>
                <c:pt idx="3460">
                  <c:v>88.240966796875114</c:v>
                </c:pt>
                <c:pt idx="3461">
                  <c:v>88.241966247558594</c:v>
                </c:pt>
                <c:pt idx="3462">
                  <c:v>88.242965698242458</c:v>
                </c:pt>
                <c:pt idx="3463">
                  <c:v>88.243965148925795</c:v>
                </c:pt>
                <c:pt idx="3464">
                  <c:v>88.244972229003906</c:v>
                </c:pt>
                <c:pt idx="3465">
                  <c:v>88.2459716796875</c:v>
                </c:pt>
                <c:pt idx="3466">
                  <c:v>88.24697113037108</c:v>
                </c:pt>
                <c:pt idx="3467">
                  <c:v>88.247970581054687</c:v>
                </c:pt>
                <c:pt idx="3468">
                  <c:v>88.248970031738281</c:v>
                </c:pt>
                <c:pt idx="3469">
                  <c:v>88.249969482421875</c:v>
                </c:pt>
                <c:pt idx="3470">
                  <c:v>88.250968933105469</c:v>
                </c:pt>
                <c:pt idx="3471">
                  <c:v>88.251968383789048</c:v>
                </c:pt>
                <c:pt idx="3472">
                  <c:v>88.252967834472543</c:v>
                </c:pt>
                <c:pt idx="3473">
                  <c:v>88.253967285156264</c:v>
                </c:pt>
                <c:pt idx="3474">
                  <c:v>88.254966735839844</c:v>
                </c:pt>
                <c:pt idx="3475">
                  <c:v>88.255966186523239</c:v>
                </c:pt>
                <c:pt idx="3476">
                  <c:v>88.256965637207159</c:v>
                </c:pt>
                <c:pt idx="3477">
                  <c:v>88.257965087890625</c:v>
                </c:pt>
                <c:pt idx="3478">
                  <c:v>88.258972167968565</c:v>
                </c:pt>
                <c:pt idx="3479">
                  <c:v>88.259971618652258</c:v>
                </c:pt>
                <c:pt idx="3480">
                  <c:v>88.260971069335966</c:v>
                </c:pt>
                <c:pt idx="3481">
                  <c:v>88.261970520019531</c:v>
                </c:pt>
                <c:pt idx="3482">
                  <c:v>88.262969970703125</c:v>
                </c:pt>
                <c:pt idx="3483">
                  <c:v>88.263969421386861</c:v>
                </c:pt>
                <c:pt idx="3484">
                  <c:v>88.264968872070312</c:v>
                </c:pt>
                <c:pt idx="3485">
                  <c:v>88.265968322753707</c:v>
                </c:pt>
                <c:pt idx="3486">
                  <c:v>88.2669677734375</c:v>
                </c:pt>
                <c:pt idx="3487">
                  <c:v>88.267967224121094</c:v>
                </c:pt>
                <c:pt idx="3488">
                  <c:v>88.268966674804687</c:v>
                </c:pt>
                <c:pt idx="3489">
                  <c:v>88.269966125488281</c:v>
                </c:pt>
                <c:pt idx="3490">
                  <c:v>88.270965576171818</c:v>
                </c:pt>
                <c:pt idx="3491">
                  <c:v>88.271965026855469</c:v>
                </c:pt>
                <c:pt idx="3492">
                  <c:v>88.272972106933324</c:v>
                </c:pt>
                <c:pt idx="3493">
                  <c:v>88.273971557617188</c:v>
                </c:pt>
                <c:pt idx="3494">
                  <c:v>88.274971008300781</c:v>
                </c:pt>
                <c:pt idx="3495">
                  <c:v>88.275970458984176</c:v>
                </c:pt>
                <c:pt idx="3496">
                  <c:v>88.276969909667997</c:v>
                </c:pt>
                <c:pt idx="3497">
                  <c:v>88.277969360351563</c:v>
                </c:pt>
                <c:pt idx="3498">
                  <c:v>88.278968811035043</c:v>
                </c:pt>
                <c:pt idx="3499">
                  <c:v>88.279968261718764</c:v>
                </c:pt>
                <c:pt idx="3500">
                  <c:v>88.280967712402258</c:v>
                </c:pt>
                <c:pt idx="3501">
                  <c:v>88.281967163085938</c:v>
                </c:pt>
                <c:pt idx="3502">
                  <c:v>88.282966613769489</c:v>
                </c:pt>
                <c:pt idx="3503">
                  <c:v>88.283966064453111</c:v>
                </c:pt>
                <c:pt idx="3504">
                  <c:v>88.284965515136733</c:v>
                </c:pt>
                <c:pt idx="3505">
                  <c:v>88.285964965820327</c:v>
                </c:pt>
                <c:pt idx="3506">
                  <c:v>88.286972045898438</c:v>
                </c:pt>
                <c:pt idx="3507">
                  <c:v>88.287971496581875</c:v>
                </c:pt>
                <c:pt idx="3508">
                  <c:v>88.288970947265611</c:v>
                </c:pt>
                <c:pt idx="3509">
                  <c:v>88.289970397949219</c:v>
                </c:pt>
                <c:pt idx="3510">
                  <c:v>88.290969848632827</c:v>
                </c:pt>
                <c:pt idx="3511">
                  <c:v>88.291969299316662</c:v>
                </c:pt>
                <c:pt idx="3512">
                  <c:v>88.29296875</c:v>
                </c:pt>
                <c:pt idx="3513">
                  <c:v>88.29396820068358</c:v>
                </c:pt>
                <c:pt idx="3514">
                  <c:v>88.294967651367458</c:v>
                </c:pt>
                <c:pt idx="3515">
                  <c:v>88.295967102050625</c:v>
                </c:pt>
                <c:pt idx="3516">
                  <c:v>88.296966552734318</c:v>
                </c:pt>
                <c:pt idx="3517">
                  <c:v>88.297966003417997</c:v>
                </c:pt>
                <c:pt idx="3518">
                  <c:v>88.298965454101563</c:v>
                </c:pt>
                <c:pt idx="3519">
                  <c:v>88.299972534179688</c:v>
                </c:pt>
                <c:pt idx="3520">
                  <c:v>88.300971984863281</c:v>
                </c:pt>
                <c:pt idx="3521">
                  <c:v>88.301971435546818</c:v>
                </c:pt>
                <c:pt idx="3522">
                  <c:v>88.302970886230341</c:v>
                </c:pt>
                <c:pt idx="3523">
                  <c:v>88.303970336913864</c:v>
                </c:pt>
                <c:pt idx="3524">
                  <c:v>88.304969787597727</c:v>
                </c:pt>
                <c:pt idx="3525">
                  <c:v>88.30596923828125</c:v>
                </c:pt>
                <c:pt idx="3526">
                  <c:v>88.306968688964844</c:v>
                </c:pt>
                <c:pt idx="3527">
                  <c:v>88.307968139648409</c:v>
                </c:pt>
                <c:pt idx="3528">
                  <c:v>88.308967590332031</c:v>
                </c:pt>
                <c:pt idx="3529">
                  <c:v>88.309967041015625</c:v>
                </c:pt>
                <c:pt idx="3530">
                  <c:v>88.310966491699233</c:v>
                </c:pt>
                <c:pt idx="3531">
                  <c:v>88.311965942382827</c:v>
                </c:pt>
                <c:pt idx="3532">
                  <c:v>88.312965393066378</c:v>
                </c:pt>
                <c:pt idx="3533">
                  <c:v>88.313972473144489</c:v>
                </c:pt>
                <c:pt idx="3534">
                  <c:v>88.314971923828111</c:v>
                </c:pt>
                <c:pt idx="3535">
                  <c:v>88.315971374511534</c:v>
                </c:pt>
                <c:pt idx="3536">
                  <c:v>88.316970825195313</c:v>
                </c:pt>
                <c:pt idx="3537">
                  <c:v>88.317970275878906</c:v>
                </c:pt>
                <c:pt idx="3538">
                  <c:v>88.3189697265625</c:v>
                </c:pt>
                <c:pt idx="3539">
                  <c:v>88.319969177246094</c:v>
                </c:pt>
                <c:pt idx="3540">
                  <c:v>88.320968627929688</c:v>
                </c:pt>
                <c:pt idx="3541">
                  <c:v>88.321968078613281</c:v>
                </c:pt>
                <c:pt idx="3542">
                  <c:v>88.322967529296818</c:v>
                </c:pt>
                <c:pt idx="3543">
                  <c:v>88.323966979980469</c:v>
                </c:pt>
                <c:pt idx="3544">
                  <c:v>88.324966430664048</c:v>
                </c:pt>
                <c:pt idx="3545">
                  <c:v>88.325965881347727</c:v>
                </c:pt>
                <c:pt idx="3546">
                  <c:v>88.326965332031065</c:v>
                </c:pt>
                <c:pt idx="3547">
                  <c:v>88.327972412109176</c:v>
                </c:pt>
                <c:pt idx="3548">
                  <c:v>88.328971862792727</c:v>
                </c:pt>
                <c:pt idx="3549">
                  <c:v>88.32997131347625</c:v>
                </c:pt>
                <c:pt idx="3550">
                  <c:v>88.330970764160156</c:v>
                </c:pt>
                <c:pt idx="3551">
                  <c:v>88.33197021484375</c:v>
                </c:pt>
                <c:pt idx="3552">
                  <c:v>88.332969665527472</c:v>
                </c:pt>
                <c:pt idx="3553">
                  <c:v>88.333969116210938</c:v>
                </c:pt>
                <c:pt idx="3554">
                  <c:v>88.334968566894489</c:v>
                </c:pt>
                <c:pt idx="3555">
                  <c:v>88.335968017577954</c:v>
                </c:pt>
                <c:pt idx="3556">
                  <c:v>88.336967468261733</c:v>
                </c:pt>
                <c:pt idx="3557">
                  <c:v>88.337966918945327</c:v>
                </c:pt>
                <c:pt idx="3558">
                  <c:v>88.338966369628878</c:v>
                </c:pt>
                <c:pt idx="3559">
                  <c:v>88.339965820312614</c:v>
                </c:pt>
                <c:pt idx="3560">
                  <c:v>88.340965270996094</c:v>
                </c:pt>
                <c:pt idx="3561">
                  <c:v>88.341972351074219</c:v>
                </c:pt>
                <c:pt idx="3562">
                  <c:v>88.342971801757685</c:v>
                </c:pt>
                <c:pt idx="3563">
                  <c:v>88.343971252441207</c:v>
                </c:pt>
                <c:pt idx="3564">
                  <c:v>88.344970703125</c:v>
                </c:pt>
                <c:pt idx="3565">
                  <c:v>88.345970153808395</c:v>
                </c:pt>
                <c:pt idx="3566">
                  <c:v>88.346969604492315</c:v>
                </c:pt>
                <c:pt idx="3567">
                  <c:v>88.34796905517598</c:v>
                </c:pt>
                <c:pt idx="3568">
                  <c:v>88.348968505859318</c:v>
                </c:pt>
                <c:pt idx="3569">
                  <c:v>88.349967956542969</c:v>
                </c:pt>
                <c:pt idx="3570">
                  <c:v>88.350967407226548</c:v>
                </c:pt>
                <c:pt idx="3571">
                  <c:v>88.351966857910156</c:v>
                </c:pt>
                <c:pt idx="3572">
                  <c:v>88.352966308593565</c:v>
                </c:pt>
                <c:pt idx="3573">
                  <c:v>88.353965759277472</c:v>
                </c:pt>
                <c:pt idx="3574">
                  <c:v>88.354965209960966</c:v>
                </c:pt>
                <c:pt idx="3575">
                  <c:v>88.355972290038864</c:v>
                </c:pt>
                <c:pt idx="3576">
                  <c:v>88.356971740722543</c:v>
                </c:pt>
                <c:pt idx="3577">
                  <c:v>88.357971191406065</c:v>
                </c:pt>
                <c:pt idx="3578">
                  <c:v>88.358970642089645</c:v>
                </c:pt>
                <c:pt idx="3579">
                  <c:v>88.359970092773239</c:v>
                </c:pt>
                <c:pt idx="3580">
                  <c:v>88.360969543457031</c:v>
                </c:pt>
                <c:pt idx="3581">
                  <c:v>88.361968994140625</c:v>
                </c:pt>
                <c:pt idx="3582">
                  <c:v>88.362968444824219</c:v>
                </c:pt>
                <c:pt idx="3583">
                  <c:v>88.363967895507813</c:v>
                </c:pt>
                <c:pt idx="3584">
                  <c:v>88.364967346191378</c:v>
                </c:pt>
                <c:pt idx="3585">
                  <c:v>88.365966796875</c:v>
                </c:pt>
                <c:pt idx="3586">
                  <c:v>88.36696624755858</c:v>
                </c:pt>
                <c:pt idx="3587">
                  <c:v>88.367965698242458</c:v>
                </c:pt>
                <c:pt idx="3588">
                  <c:v>88.368965148925781</c:v>
                </c:pt>
                <c:pt idx="3589">
                  <c:v>88.369972229003878</c:v>
                </c:pt>
                <c:pt idx="3590">
                  <c:v>88.370971679687386</c:v>
                </c:pt>
                <c:pt idx="3591">
                  <c:v>88.371971130370895</c:v>
                </c:pt>
                <c:pt idx="3592">
                  <c:v>88.372970581054489</c:v>
                </c:pt>
                <c:pt idx="3593">
                  <c:v>88.373970031738125</c:v>
                </c:pt>
                <c:pt idx="3594">
                  <c:v>88.374969482421818</c:v>
                </c:pt>
                <c:pt idx="3595">
                  <c:v>88.375968933105341</c:v>
                </c:pt>
                <c:pt idx="3596">
                  <c:v>88.376968383788864</c:v>
                </c:pt>
                <c:pt idx="3597">
                  <c:v>88.377967834472543</c:v>
                </c:pt>
                <c:pt idx="3598">
                  <c:v>88.37896728515625</c:v>
                </c:pt>
                <c:pt idx="3599">
                  <c:v>88.379966735839758</c:v>
                </c:pt>
                <c:pt idx="3600">
                  <c:v>88.380966186523239</c:v>
                </c:pt>
                <c:pt idx="3601">
                  <c:v>88.381965637207159</c:v>
                </c:pt>
                <c:pt idx="3602">
                  <c:v>88.382965087890611</c:v>
                </c:pt>
                <c:pt idx="3603">
                  <c:v>88.383972167968565</c:v>
                </c:pt>
                <c:pt idx="3604">
                  <c:v>88.384971618652258</c:v>
                </c:pt>
                <c:pt idx="3605">
                  <c:v>88.385971069335909</c:v>
                </c:pt>
                <c:pt idx="3606">
                  <c:v>88.386970520019489</c:v>
                </c:pt>
                <c:pt idx="3607">
                  <c:v>88.387969970703125</c:v>
                </c:pt>
                <c:pt idx="3608">
                  <c:v>88.388969421386733</c:v>
                </c:pt>
                <c:pt idx="3609">
                  <c:v>88.389968872070185</c:v>
                </c:pt>
                <c:pt idx="3610">
                  <c:v>88.390968322753707</c:v>
                </c:pt>
                <c:pt idx="3611">
                  <c:v>88.3919677734375</c:v>
                </c:pt>
                <c:pt idx="3612">
                  <c:v>88.39296722412108</c:v>
                </c:pt>
                <c:pt idx="3613">
                  <c:v>88.393966674804702</c:v>
                </c:pt>
                <c:pt idx="3614">
                  <c:v>88.394966125488281</c:v>
                </c:pt>
                <c:pt idx="3615">
                  <c:v>88.395965576171818</c:v>
                </c:pt>
                <c:pt idx="3616">
                  <c:v>88.396965026855469</c:v>
                </c:pt>
                <c:pt idx="3617">
                  <c:v>88.397972106933395</c:v>
                </c:pt>
                <c:pt idx="3618">
                  <c:v>88.398971557617188</c:v>
                </c:pt>
                <c:pt idx="3619">
                  <c:v>88.399971008300781</c:v>
                </c:pt>
                <c:pt idx="3620">
                  <c:v>88.400970458984318</c:v>
                </c:pt>
                <c:pt idx="3621">
                  <c:v>88.401969909668168</c:v>
                </c:pt>
                <c:pt idx="3622">
                  <c:v>88.402969360351563</c:v>
                </c:pt>
                <c:pt idx="3623">
                  <c:v>88.403968811035156</c:v>
                </c:pt>
                <c:pt idx="3624">
                  <c:v>88.404968261718921</c:v>
                </c:pt>
                <c:pt idx="3625">
                  <c:v>88.405967712402258</c:v>
                </c:pt>
                <c:pt idx="3626">
                  <c:v>88.406967163085938</c:v>
                </c:pt>
                <c:pt idx="3627">
                  <c:v>88.407966613769531</c:v>
                </c:pt>
                <c:pt idx="3628">
                  <c:v>88.408966064453111</c:v>
                </c:pt>
                <c:pt idx="3629">
                  <c:v>88.409965515136733</c:v>
                </c:pt>
                <c:pt idx="3630">
                  <c:v>88.410964965820511</c:v>
                </c:pt>
                <c:pt idx="3631">
                  <c:v>88.411972045898466</c:v>
                </c:pt>
                <c:pt idx="3632">
                  <c:v>88.412971496581875</c:v>
                </c:pt>
                <c:pt idx="3633">
                  <c:v>88.413970947265625</c:v>
                </c:pt>
                <c:pt idx="3634">
                  <c:v>88.414970397949233</c:v>
                </c:pt>
                <c:pt idx="3635">
                  <c:v>88.415969848632827</c:v>
                </c:pt>
                <c:pt idx="3636">
                  <c:v>88.416969299316662</c:v>
                </c:pt>
                <c:pt idx="3637">
                  <c:v>88.417968750000114</c:v>
                </c:pt>
                <c:pt idx="3638">
                  <c:v>88.41896820068358</c:v>
                </c:pt>
                <c:pt idx="3639">
                  <c:v>88.419967651367458</c:v>
                </c:pt>
                <c:pt idx="3640">
                  <c:v>88.420967102050625</c:v>
                </c:pt>
                <c:pt idx="3641">
                  <c:v>88.421966552734318</c:v>
                </c:pt>
                <c:pt idx="3642">
                  <c:v>88.422966003417969</c:v>
                </c:pt>
                <c:pt idx="3643">
                  <c:v>88.423965454101563</c:v>
                </c:pt>
                <c:pt idx="3644">
                  <c:v>88.424972534179659</c:v>
                </c:pt>
                <c:pt idx="3645">
                  <c:v>88.425971984863281</c:v>
                </c:pt>
                <c:pt idx="3646">
                  <c:v>88.426971435546818</c:v>
                </c:pt>
                <c:pt idx="3647">
                  <c:v>88.427970886230469</c:v>
                </c:pt>
                <c:pt idx="3648">
                  <c:v>88.428970336913864</c:v>
                </c:pt>
                <c:pt idx="3649">
                  <c:v>88.429969787597727</c:v>
                </c:pt>
                <c:pt idx="3650">
                  <c:v>88.430969238281264</c:v>
                </c:pt>
                <c:pt idx="3651">
                  <c:v>88.431968688964972</c:v>
                </c:pt>
                <c:pt idx="3652">
                  <c:v>88.432968139648438</c:v>
                </c:pt>
                <c:pt idx="3653">
                  <c:v>88.433967590332159</c:v>
                </c:pt>
                <c:pt idx="3654">
                  <c:v>88.43496704101581</c:v>
                </c:pt>
                <c:pt idx="3655">
                  <c:v>88.435966491699233</c:v>
                </c:pt>
                <c:pt idx="3656">
                  <c:v>88.436965942382827</c:v>
                </c:pt>
                <c:pt idx="3657">
                  <c:v>88.437965393066406</c:v>
                </c:pt>
                <c:pt idx="3658">
                  <c:v>88.438972473144489</c:v>
                </c:pt>
                <c:pt idx="3659">
                  <c:v>88.439971923828111</c:v>
                </c:pt>
                <c:pt idx="3660">
                  <c:v>88.440971374511719</c:v>
                </c:pt>
                <c:pt idx="3661">
                  <c:v>88.441970825195327</c:v>
                </c:pt>
                <c:pt idx="3662">
                  <c:v>88.442970275878906</c:v>
                </c:pt>
                <c:pt idx="3663">
                  <c:v>88.443969726562614</c:v>
                </c:pt>
                <c:pt idx="3664">
                  <c:v>88.44496917724625</c:v>
                </c:pt>
                <c:pt idx="3665">
                  <c:v>88.445968627929702</c:v>
                </c:pt>
                <c:pt idx="3666">
                  <c:v>88.446968078613295</c:v>
                </c:pt>
                <c:pt idx="3667">
                  <c:v>88.447967529297046</c:v>
                </c:pt>
                <c:pt idx="3668">
                  <c:v>88.448966979980497</c:v>
                </c:pt>
                <c:pt idx="3669">
                  <c:v>88.449966430664062</c:v>
                </c:pt>
                <c:pt idx="3670">
                  <c:v>88.450965881347869</c:v>
                </c:pt>
                <c:pt idx="3671">
                  <c:v>88.45196533203125</c:v>
                </c:pt>
                <c:pt idx="3672">
                  <c:v>88.452972412109176</c:v>
                </c:pt>
                <c:pt idx="3673">
                  <c:v>88.453971862792841</c:v>
                </c:pt>
                <c:pt idx="3674">
                  <c:v>88.454971313476364</c:v>
                </c:pt>
                <c:pt idx="3675">
                  <c:v>88.455970764160156</c:v>
                </c:pt>
                <c:pt idx="3676">
                  <c:v>88.45697021484375</c:v>
                </c:pt>
                <c:pt idx="3677">
                  <c:v>88.457969665527571</c:v>
                </c:pt>
                <c:pt idx="3678">
                  <c:v>88.458969116210938</c:v>
                </c:pt>
                <c:pt idx="3679">
                  <c:v>88.459968566894489</c:v>
                </c:pt>
                <c:pt idx="3680">
                  <c:v>88.460968017578111</c:v>
                </c:pt>
                <c:pt idx="3681">
                  <c:v>88.461967468261861</c:v>
                </c:pt>
                <c:pt idx="3682">
                  <c:v>88.462966918945327</c:v>
                </c:pt>
                <c:pt idx="3683">
                  <c:v>88.463966369628906</c:v>
                </c:pt>
                <c:pt idx="3684">
                  <c:v>88.464965820312727</c:v>
                </c:pt>
                <c:pt idx="3685">
                  <c:v>88.465965270996094</c:v>
                </c:pt>
                <c:pt idx="3686">
                  <c:v>88.466972351074219</c:v>
                </c:pt>
                <c:pt idx="3687">
                  <c:v>88.467971801757813</c:v>
                </c:pt>
                <c:pt idx="3688">
                  <c:v>88.468971252441207</c:v>
                </c:pt>
                <c:pt idx="3689">
                  <c:v>88.469970703125</c:v>
                </c:pt>
                <c:pt idx="3690">
                  <c:v>88.470970153808395</c:v>
                </c:pt>
                <c:pt idx="3691">
                  <c:v>88.47196960449233</c:v>
                </c:pt>
                <c:pt idx="3692">
                  <c:v>88.472969055175795</c:v>
                </c:pt>
                <c:pt idx="3693">
                  <c:v>88.473968505859318</c:v>
                </c:pt>
                <c:pt idx="3694">
                  <c:v>88.474967956542969</c:v>
                </c:pt>
                <c:pt idx="3695">
                  <c:v>88.475967407226548</c:v>
                </c:pt>
                <c:pt idx="3696">
                  <c:v>88.476966857910156</c:v>
                </c:pt>
                <c:pt idx="3697">
                  <c:v>88.47796630859375</c:v>
                </c:pt>
                <c:pt idx="3698">
                  <c:v>88.478965759277472</c:v>
                </c:pt>
                <c:pt idx="3699">
                  <c:v>88.479965209960966</c:v>
                </c:pt>
                <c:pt idx="3700">
                  <c:v>88.480972290039048</c:v>
                </c:pt>
                <c:pt idx="3701">
                  <c:v>88.481971740722656</c:v>
                </c:pt>
                <c:pt idx="3702">
                  <c:v>88.482971191406065</c:v>
                </c:pt>
                <c:pt idx="3703">
                  <c:v>88.483970642089758</c:v>
                </c:pt>
                <c:pt idx="3704">
                  <c:v>88.484970092773438</c:v>
                </c:pt>
                <c:pt idx="3705">
                  <c:v>88.485969543457031</c:v>
                </c:pt>
                <c:pt idx="3706">
                  <c:v>88.486968994140625</c:v>
                </c:pt>
                <c:pt idx="3707">
                  <c:v>88.487968444824233</c:v>
                </c:pt>
                <c:pt idx="3708">
                  <c:v>88.488967895507812</c:v>
                </c:pt>
                <c:pt idx="3709">
                  <c:v>88.489967346191378</c:v>
                </c:pt>
                <c:pt idx="3710">
                  <c:v>88.490966796875114</c:v>
                </c:pt>
                <c:pt idx="3711">
                  <c:v>88.491966247558594</c:v>
                </c:pt>
                <c:pt idx="3712">
                  <c:v>88.492965698242458</c:v>
                </c:pt>
                <c:pt idx="3713">
                  <c:v>88.493965148925795</c:v>
                </c:pt>
                <c:pt idx="3714">
                  <c:v>88.494972229003906</c:v>
                </c:pt>
                <c:pt idx="3715">
                  <c:v>88.4959716796875</c:v>
                </c:pt>
                <c:pt idx="3716">
                  <c:v>88.49697113037108</c:v>
                </c:pt>
                <c:pt idx="3717">
                  <c:v>88.497970581054702</c:v>
                </c:pt>
                <c:pt idx="3718">
                  <c:v>88.498970031738281</c:v>
                </c:pt>
                <c:pt idx="3719">
                  <c:v>88.499969482421875</c:v>
                </c:pt>
                <c:pt idx="3720">
                  <c:v>88.500968933105469</c:v>
                </c:pt>
                <c:pt idx="3721">
                  <c:v>88.501968383789048</c:v>
                </c:pt>
                <c:pt idx="3722">
                  <c:v>88.502967834472543</c:v>
                </c:pt>
                <c:pt idx="3723">
                  <c:v>88.503967285156264</c:v>
                </c:pt>
                <c:pt idx="3724">
                  <c:v>88.504966735839844</c:v>
                </c:pt>
                <c:pt idx="3725">
                  <c:v>88.505966186523239</c:v>
                </c:pt>
                <c:pt idx="3726">
                  <c:v>88.506965637207159</c:v>
                </c:pt>
                <c:pt idx="3727">
                  <c:v>88.507965087890625</c:v>
                </c:pt>
                <c:pt idx="3728">
                  <c:v>88.508972167968565</c:v>
                </c:pt>
                <c:pt idx="3729">
                  <c:v>88.509971618652258</c:v>
                </c:pt>
                <c:pt idx="3730">
                  <c:v>88.510971069335966</c:v>
                </c:pt>
                <c:pt idx="3731">
                  <c:v>88.511970520019531</c:v>
                </c:pt>
                <c:pt idx="3732">
                  <c:v>88.512969970703125</c:v>
                </c:pt>
                <c:pt idx="3733">
                  <c:v>88.513969421386861</c:v>
                </c:pt>
                <c:pt idx="3734">
                  <c:v>88.514968872070313</c:v>
                </c:pt>
                <c:pt idx="3735">
                  <c:v>88.515968322753707</c:v>
                </c:pt>
                <c:pt idx="3736">
                  <c:v>88.5169677734375</c:v>
                </c:pt>
                <c:pt idx="3737">
                  <c:v>88.517967224121094</c:v>
                </c:pt>
                <c:pt idx="3738">
                  <c:v>88.518966674804702</c:v>
                </c:pt>
                <c:pt idx="3739">
                  <c:v>88.519966125488281</c:v>
                </c:pt>
                <c:pt idx="3740">
                  <c:v>88.520965576171818</c:v>
                </c:pt>
                <c:pt idx="3741">
                  <c:v>88.521965026855469</c:v>
                </c:pt>
                <c:pt idx="3742">
                  <c:v>88.522972106933324</c:v>
                </c:pt>
                <c:pt idx="3743">
                  <c:v>88.523971557617159</c:v>
                </c:pt>
                <c:pt idx="3744">
                  <c:v>88.524971008300781</c:v>
                </c:pt>
                <c:pt idx="3745">
                  <c:v>88.525970458984176</c:v>
                </c:pt>
                <c:pt idx="3746">
                  <c:v>88.526969909667997</c:v>
                </c:pt>
                <c:pt idx="3747">
                  <c:v>88.527969360351562</c:v>
                </c:pt>
                <c:pt idx="3748">
                  <c:v>88.528968811035043</c:v>
                </c:pt>
                <c:pt idx="3749">
                  <c:v>88.529968261718764</c:v>
                </c:pt>
                <c:pt idx="3750">
                  <c:v>88.530967712402258</c:v>
                </c:pt>
                <c:pt idx="3751">
                  <c:v>88.531967163085938</c:v>
                </c:pt>
                <c:pt idx="3752">
                  <c:v>88.532966613769489</c:v>
                </c:pt>
                <c:pt idx="3753">
                  <c:v>88.533966064453111</c:v>
                </c:pt>
                <c:pt idx="3754">
                  <c:v>88.534965515136733</c:v>
                </c:pt>
                <c:pt idx="3755">
                  <c:v>88.535964965820327</c:v>
                </c:pt>
                <c:pt idx="3756">
                  <c:v>88.536972045898409</c:v>
                </c:pt>
                <c:pt idx="3757">
                  <c:v>88.537971496581875</c:v>
                </c:pt>
                <c:pt idx="3758">
                  <c:v>88.538970947265611</c:v>
                </c:pt>
                <c:pt idx="3759">
                  <c:v>88.539970397949219</c:v>
                </c:pt>
                <c:pt idx="3760">
                  <c:v>88.540969848632827</c:v>
                </c:pt>
                <c:pt idx="3761">
                  <c:v>88.541969299316662</c:v>
                </c:pt>
                <c:pt idx="3762">
                  <c:v>88.54296875</c:v>
                </c:pt>
                <c:pt idx="3763">
                  <c:v>88.54396820068358</c:v>
                </c:pt>
                <c:pt idx="3764">
                  <c:v>88.544967651367458</c:v>
                </c:pt>
                <c:pt idx="3765">
                  <c:v>88.545967102050625</c:v>
                </c:pt>
                <c:pt idx="3766">
                  <c:v>88.546966552734318</c:v>
                </c:pt>
                <c:pt idx="3767">
                  <c:v>88.547966003417997</c:v>
                </c:pt>
                <c:pt idx="3768">
                  <c:v>88.548965454101563</c:v>
                </c:pt>
                <c:pt idx="3769">
                  <c:v>88.549972534179688</c:v>
                </c:pt>
                <c:pt idx="3770">
                  <c:v>88.550971984863281</c:v>
                </c:pt>
                <c:pt idx="3771">
                  <c:v>88.551971435546818</c:v>
                </c:pt>
                <c:pt idx="3772">
                  <c:v>88.552970886230341</c:v>
                </c:pt>
                <c:pt idx="3773">
                  <c:v>88.553970336913864</c:v>
                </c:pt>
                <c:pt idx="3774">
                  <c:v>88.554969787597727</c:v>
                </c:pt>
                <c:pt idx="3775">
                  <c:v>88.55596923828125</c:v>
                </c:pt>
                <c:pt idx="3776">
                  <c:v>88.556968688964844</c:v>
                </c:pt>
                <c:pt idx="3777">
                  <c:v>88.557968139648438</c:v>
                </c:pt>
                <c:pt idx="3778">
                  <c:v>88.558967590332031</c:v>
                </c:pt>
                <c:pt idx="3779">
                  <c:v>88.559967041015625</c:v>
                </c:pt>
                <c:pt idx="3780">
                  <c:v>88.560966491699233</c:v>
                </c:pt>
                <c:pt idx="3781">
                  <c:v>88.561965942382827</c:v>
                </c:pt>
                <c:pt idx="3782">
                  <c:v>88.562965393066378</c:v>
                </c:pt>
                <c:pt idx="3783">
                  <c:v>88.563972473144489</c:v>
                </c:pt>
                <c:pt idx="3784">
                  <c:v>88.564971923828111</c:v>
                </c:pt>
                <c:pt idx="3785">
                  <c:v>88.565971374511534</c:v>
                </c:pt>
                <c:pt idx="3786">
                  <c:v>88.566970825195313</c:v>
                </c:pt>
                <c:pt idx="3787">
                  <c:v>88.567970275878906</c:v>
                </c:pt>
                <c:pt idx="3788">
                  <c:v>88.5689697265625</c:v>
                </c:pt>
                <c:pt idx="3789">
                  <c:v>88.569969177246094</c:v>
                </c:pt>
                <c:pt idx="3790">
                  <c:v>88.570968627929688</c:v>
                </c:pt>
                <c:pt idx="3791">
                  <c:v>88.571968078613281</c:v>
                </c:pt>
                <c:pt idx="3792">
                  <c:v>88.572967529296818</c:v>
                </c:pt>
                <c:pt idx="3793">
                  <c:v>88.573966979980469</c:v>
                </c:pt>
                <c:pt idx="3794">
                  <c:v>88.574966430664048</c:v>
                </c:pt>
                <c:pt idx="3795">
                  <c:v>88.575965881347727</c:v>
                </c:pt>
                <c:pt idx="3796">
                  <c:v>88.576965332031065</c:v>
                </c:pt>
                <c:pt idx="3797">
                  <c:v>88.577972412109176</c:v>
                </c:pt>
                <c:pt idx="3798">
                  <c:v>88.578971862792727</c:v>
                </c:pt>
                <c:pt idx="3799">
                  <c:v>88.57997131347625</c:v>
                </c:pt>
                <c:pt idx="3800">
                  <c:v>88.580970764160156</c:v>
                </c:pt>
                <c:pt idx="3801">
                  <c:v>88.58197021484375</c:v>
                </c:pt>
                <c:pt idx="3802">
                  <c:v>88.582969665527472</c:v>
                </c:pt>
                <c:pt idx="3803">
                  <c:v>88.583969116210909</c:v>
                </c:pt>
                <c:pt idx="3804">
                  <c:v>88.584968566894489</c:v>
                </c:pt>
                <c:pt idx="3805">
                  <c:v>88.585968017577954</c:v>
                </c:pt>
                <c:pt idx="3806">
                  <c:v>88.586967468261733</c:v>
                </c:pt>
                <c:pt idx="3807">
                  <c:v>88.587966918945327</c:v>
                </c:pt>
                <c:pt idx="3808">
                  <c:v>88.588966369628878</c:v>
                </c:pt>
                <c:pt idx="3809">
                  <c:v>88.589965820312614</c:v>
                </c:pt>
                <c:pt idx="3810">
                  <c:v>88.590965270996094</c:v>
                </c:pt>
                <c:pt idx="3811">
                  <c:v>88.591972351074219</c:v>
                </c:pt>
                <c:pt idx="3812">
                  <c:v>88.592971801757685</c:v>
                </c:pt>
                <c:pt idx="3813">
                  <c:v>88.593971252441207</c:v>
                </c:pt>
                <c:pt idx="3814">
                  <c:v>88.594970703125</c:v>
                </c:pt>
                <c:pt idx="3815">
                  <c:v>88.595970153808395</c:v>
                </c:pt>
                <c:pt idx="3816">
                  <c:v>88.59696960449233</c:v>
                </c:pt>
                <c:pt idx="3817">
                  <c:v>88.59796905517598</c:v>
                </c:pt>
                <c:pt idx="3818">
                  <c:v>88.598968505859318</c:v>
                </c:pt>
                <c:pt idx="3819">
                  <c:v>88.599967956542969</c:v>
                </c:pt>
                <c:pt idx="3820">
                  <c:v>88.600967407226548</c:v>
                </c:pt>
                <c:pt idx="3821">
                  <c:v>88.601966857910156</c:v>
                </c:pt>
                <c:pt idx="3822">
                  <c:v>88.602966308593565</c:v>
                </c:pt>
                <c:pt idx="3823">
                  <c:v>88.603965759277472</c:v>
                </c:pt>
                <c:pt idx="3824">
                  <c:v>88.604965209960966</c:v>
                </c:pt>
                <c:pt idx="3825">
                  <c:v>88.605972290038864</c:v>
                </c:pt>
                <c:pt idx="3826">
                  <c:v>88.606971740722543</c:v>
                </c:pt>
                <c:pt idx="3827">
                  <c:v>88.607971191406065</c:v>
                </c:pt>
                <c:pt idx="3828">
                  <c:v>88.608970642089645</c:v>
                </c:pt>
                <c:pt idx="3829">
                  <c:v>88.609970092773239</c:v>
                </c:pt>
                <c:pt idx="3830">
                  <c:v>88.610969543457031</c:v>
                </c:pt>
                <c:pt idx="3831">
                  <c:v>88.611968994140625</c:v>
                </c:pt>
                <c:pt idx="3832">
                  <c:v>88.612968444824219</c:v>
                </c:pt>
                <c:pt idx="3833">
                  <c:v>88.613967895507813</c:v>
                </c:pt>
                <c:pt idx="3834">
                  <c:v>88.614967346191378</c:v>
                </c:pt>
                <c:pt idx="3835">
                  <c:v>88.615966796875</c:v>
                </c:pt>
                <c:pt idx="3836">
                  <c:v>88.61696624755858</c:v>
                </c:pt>
                <c:pt idx="3837">
                  <c:v>88.617965698242458</c:v>
                </c:pt>
                <c:pt idx="3838">
                  <c:v>88.618965148925781</c:v>
                </c:pt>
                <c:pt idx="3839">
                  <c:v>88.619972229003878</c:v>
                </c:pt>
                <c:pt idx="3840">
                  <c:v>88.620971679687386</c:v>
                </c:pt>
                <c:pt idx="3841">
                  <c:v>88.621971130370895</c:v>
                </c:pt>
                <c:pt idx="3842">
                  <c:v>88.622970581054489</c:v>
                </c:pt>
                <c:pt idx="3843">
                  <c:v>88.623970031738125</c:v>
                </c:pt>
                <c:pt idx="3844">
                  <c:v>88.624969482421818</c:v>
                </c:pt>
                <c:pt idx="3845">
                  <c:v>88.625968933105341</c:v>
                </c:pt>
                <c:pt idx="3846">
                  <c:v>88.626968383788864</c:v>
                </c:pt>
                <c:pt idx="3847">
                  <c:v>88.627967834472543</c:v>
                </c:pt>
                <c:pt idx="3848">
                  <c:v>88.62896728515625</c:v>
                </c:pt>
                <c:pt idx="3849">
                  <c:v>88.629966735839758</c:v>
                </c:pt>
                <c:pt idx="3850">
                  <c:v>88.630966186523239</c:v>
                </c:pt>
                <c:pt idx="3851">
                  <c:v>88.631965637207159</c:v>
                </c:pt>
                <c:pt idx="3852">
                  <c:v>88.632965087890611</c:v>
                </c:pt>
                <c:pt idx="3853">
                  <c:v>88.633972167968565</c:v>
                </c:pt>
                <c:pt idx="3854">
                  <c:v>88.634971618652258</c:v>
                </c:pt>
                <c:pt idx="3855">
                  <c:v>88.635971069335938</c:v>
                </c:pt>
                <c:pt idx="3856">
                  <c:v>88.636970520019489</c:v>
                </c:pt>
                <c:pt idx="3857">
                  <c:v>88.637969970703125</c:v>
                </c:pt>
                <c:pt idx="3858">
                  <c:v>88.638969421386733</c:v>
                </c:pt>
                <c:pt idx="3859">
                  <c:v>88.639968872070185</c:v>
                </c:pt>
                <c:pt idx="3860">
                  <c:v>88.640968322753707</c:v>
                </c:pt>
                <c:pt idx="3861">
                  <c:v>88.6419677734375</c:v>
                </c:pt>
                <c:pt idx="3862">
                  <c:v>88.64296722412108</c:v>
                </c:pt>
                <c:pt idx="3863">
                  <c:v>88.643966674804702</c:v>
                </c:pt>
                <c:pt idx="3864">
                  <c:v>88.644966125488281</c:v>
                </c:pt>
                <c:pt idx="3865">
                  <c:v>88.645965576171818</c:v>
                </c:pt>
                <c:pt idx="3866">
                  <c:v>88.646965026855469</c:v>
                </c:pt>
                <c:pt idx="3867">
                  <c:v>88.647972106933395</c:v>
                </c:pt>
                <c:pt idx="3868">
                  <c:v>88.648971557617188</c:v>
                </c:pt>
                <c:pt idx="3869">
                  <c:v>88.649971008300781</c:v>
                </c:pt>
                <c:pt idx="3870">
                  <c:v>88.650970458984176</c:v>
                </c:pt>
                <c:pt idx="3871">
                  <c:v>88.651969909667997</c:v>
                </c:pt>
                <c:pt idx="3872">
                  <c:v>88.652969360351548</c:v>
                </c:pt>
                <c:pt idx="3873">
                  <c:v>88.653968811035043</c:v>
                </c:pt>
                <c:pt idx="3874">
                  <c:v>88.654968261718764</c:v>
                </c:pt>
                <c:pt idx="3875">
                  <c:v>88.655967712402145</c:v>
                </c:pt>
                <c:pt idx="3876">
                  <c:v>88.656967163085739</c:v>
                </c:pt>
                <c:pt idx="3877">
                  <c:v>88.657966613769489</c:v>
                </c:pt>
                <c:pt idx="3878">
                  <c:v>88.658966064452954</c:v>
                </c:pt>
                <c:pt idx="3879">
                  <c:v>88.659965515136719</c:v>
                </c:pt>
                <c:pt idx="3880">
                  <c:v>88.660964965820327</c:v>
                </c:pt>
                <c:pt idx="3881">
                  <c:v>88.661972045898409</c:v>
                </c:pt>
                <c:pt idx="3882">
                  <c:v>88.662971496581747</c:v>
                </c:pt>
                <c:pt idx="3883">
                  <c:v>88.663970947265611</c:v>
                </c:pt>
                <c:pt idx="3884">
                  <c:v>88.664970397949219</c:v>
                </c:pt>
                <c:pt idx="3885">
                  <c:v>88.665969848632812</c:v>
                </c:pt>
                <c:pt idx="3886">
                  <c:v>88.666969299316534</c:v>
                </c:pt>
                <c:pt idx="3887">
                  <c:v>88.66796875</c:v>
                </c:pt>
                <c:pt idx="3888">
                  <c:v>88.668968200683395</c:v>
                </c:pt>
                <c:pt idx="3889">
                  <c:v>88.66996765136733</c:v>
                </c:pt>
                <c:pt idx="3890">
                  <c:v>88.670967102050525</c:v>
                </c:pt>
                <c:pt idx="3891">
                  <c:v>88.671966552734176</c:v>
                </c:pt>
                <c:pt idx="3892">
                  <c:v>88.672966003417841</c:v>
                </c:pt>
                <c:pt idx="3893">
                  <c:v>88.673965454101548</c:v>
                </c:pt>
                <c:pt idx="3894">
                  <c:v>88.674972534179489</c:v>
                </c:pt>
                <c:pt idx="3895">
                  <c:v>88.675971984863125</c:v>
                </c:pt>
                <c:pt idx="3896">
                  <c:v>88.676971435546676</c:v>
                </c:pt>
                <c:pt idx="3897">
                  <c:v>88.677970886230341</c:v>
                </c:pt>
                <c:pt idx="3898">
                  <c:v>88.67897033691375</c:v>
                </c:pt>
                <c:pt idx="3899">
                  <c:v>88.679969787597656</c:v>
                </c:pt>
                <c:pt idx="3900">
                  <c:v>88.68096923828125</c:v>
                </c:pt>
                <c:pt idx="3901">
                  <c:v>88.681968688964844</c:v>
                </c:pt>
                <c:pt idx="3902">
                  <c:v>88.682968139648239</c:v>
                </c:pt>
                <c:pt idx="3903">
                  <c:v>88.683967590332031</c:v>
                </c:pt>
                <c:pt idx="3904">
                  <c:v>88.684967041015625</c:v>
                </c:pt>
                <c:pt idx="3905">
                  <c:v>88.685966491699219</c:v>
                </c:pt>
                <c:pt idx="3906">
                  <c:v>88.686965942382812</c:v>
                </c:pt>
                <c:pt idx="3907">
                  <c:v>88.687965393066378</c:v>
                </c:pt>
                <c:pt idx="3908">
                  <c:v>88.688972473144318</c:v>
                </c:pt>
                <c:pt idx="3909">
                  <c:v>88.689971923827954</c:v>
                </c:pt>
                <c:pt idx="3910">
                  <c:v>88.690971374511534</c:v>
                </c:pt>
                <c:pt idx="3911">
                  <c:v>88.691970825195313</c:v>
                </c:pt>
                <c:pt idx="3912">
                  <c:v>88.692970275878878</c:v>
                </c:pt>
                <c:pt idx="3913">
                  <c:v>88.6939697265625</c:v>
                </c:pt>
                <c:pt idx="3914">
                  <c:v>88.694969177246094</c:v>
                </c:pt>
                <c:pt idx="3915">
                  <c:v>88.695968627929688</c:v>
                </c:pt>
                <c:pt idx="3916">
                  <c:v>88.696968078613281</c:v>
                </c:pt>
                <c:pt idx="3917">
                  <c:v>88.697967529296875</c:v>
                </c:pt>
                <c:pt idx="3918">
                  <c:v>88.698966979980469</c:v>
                </c:pt>
                <c:pt idx="3919">
                  <c:v>88.699966430664048</c:v>
                </c:pt>
                <c:pt idx="3920">
                  <c:v>88.700965881347869</c:v>
                </c:pt>
                <c:pt idx="3921">
                  <c:v>88.70196533203125</c:v>
                </c:pt>
                <c:pt idx="3922">
                  <c:v>88.702972412109176</c:v>
                </c:pt>
                <c:pt idx="3923">
                  <c:v>88.703971862792841</c:v>
                </c:pt>
                <c:pt idx="3924">
                  <c:v>88.704971313476364</c:v>
                </c:pt>
                <c:pt idx="3925">
                  <c:v>88.705970764160156</c:v>
                </c:pt>
                <c:pt idx="3926">
                  <c:v>88.70697021484375</c:v>
                </c:pt>
                <c:pt idx="3927">
                  <c:v>88.707969665527571</c:v>
                </c:pt>
                <c:pt idx="3928">
                  <c:v>88.708969116210938</c:v>
                </c:pt>
                <c:pt idx="3929">
                  <c:v>88.709968566894489</c:v>
                </c:pt>
                <c:pt idx="3930">
                  <c:v>88.710968017578111</c:v>
                </c:pt>
                <c:pt idx="3931">
                  <c:v>88.711967468261861</c:v>
                </c:pt>
                <c:pt idx="3932">
                  <c:v>88.712966918945327</c:v>
                </c:pt>
                <c:pt idx="3933">
                  <c:v>88.713966369628906</c:v>
                </c:pt>
                <c:pt idx="3934">
                  <c:v>88.714965820312727</c:v>
                </c:pt>
                <c:pt idx="3935">
                  <c:v>88.715965270996094</c:v>
                </c:pt>
                <c:pt idx="3936">
                  <c:v>88.716972351074219</c:v>
                </c:pt>
                <c:pt idx="3937">
                  <c:v>88.717971801757813</c:v>
                </c:pt>
                <c:pt idx="3938">
                  <c:v>88.718971252441207</c:v>
                </c:pt>
                <c:pt idx="3939">
                  <c:v>88.719970703125</c:v>
                </c:pt>
                <c:pt idx="3940">
                  <c:v>88.720970153808395</c:v>
                </c:pt>
                <c:pt idx="3941">
                  <c:v>88.721969604492315</c:v>
                </c:pt>
                <c:pt idx="3942">
                  <c:v>88.722969055175795</c:v>
                </c:pt>
                <c:pt idx="3943">
                  <c:v>88.723968505859318</c:v>
                </c:pt>
                <c:pt idx="3944">
                  <c:v>88.724967956542969</c:v>
                </c:pt>
                <c:pt idx="3945">
                  <c:v>88.725967407226548</c:v>
                </c:pt>
                <c:pt idx="3946">
                  <c:v>88.726966857910156</c:v>
                </c:pt>
                <c:pt idx="3947">
                  <c:v>88.72796630859375</c:v>
                </c:pt>
                <c:pt idx="3948">
                  <c:v>88.728965759277472</c:v>
                </c:pt>
                <c:pt idx="3949">
                  <c:v>88.729965209960937</c:v>
                </c:pt>
                <c:pt idx="3950">
                  <c:v>88.730972290039048</c:v>
                </c:pt>
                <c:pt idx="3951">
                  <c:v>88.731971740722656</c:v>
                </c:pt>
                <c:pt idx="3952">
                  <c:v>88.732971191406065</c:v>
                </c:pt>
                <c:pt idx="3953">
                  <c:v>88.733970642089758</c:v>
                </c:pt>
                <c:pt idx="3954">
                  <c:v>88.734970092773438</c:v>
                </c:pt>
                <c:pt idx="3955">
                  <c:v>88.735969543457031</c:v>
                </c:pt>
                <c:pt idx="3956">
                  <c:v>88.736968994140625</c:v>
                </c:pt>
                <c:pt idx="3957">
                  <c:v>88.737968444824233</c:v>
                </c:pt>
                <c:pt idx="3958">
                  <c:v>88.738967895507813</c:v>
                </c:pt>
                <c:pt idx="3959">
                  <c:v>88.739967346191378</c:v>
                </c:pt>
                <c:pt idx="3960">
                  <c:v>88.740966796875114</c:v>
                </c:pt>
                <c:pt idx="3961">
                  <c:v>88.741966247558594</c:v>
                </c:pt>
                <c:pt idx="3962">
                  <c:v>88.742965698242458</c:v>
                </c:pt>
                <c:pt idx="3963">
                  <c:v>88.743965148925795</c:v>
                </c:pt>
                <c:pt idx="3964">
                  <c:v>88.744972229003906</c:v>
                </c:pt>
                <c:pt idx="3965">
                  <c:v>88.7459716796875</c:v>
                </c:pt>
                <c:pt idx="3966">
                  <c:v>88.74697113037108</c:v>
                </c:pt>
                <c:pt idx="3967">
                  <c:v>88.747970581054702</c:v>
                </c:pt>
                <c:pt idx="3968">
                  <c:v>88.748970031738281</c:v>
                </c:pt>
                <c:pt idx="3969">
                  <c:v>88.749969482421875</c:v>
                </c:pt>
                <c:pt idx="3970">
                  <c:v>88.750968933105469</c:v>
                </c:pt>
                <c:pt idx="3971">
                  <c:v>88.751968383789048</c:v>
                </c:pt>
                <c:pt idx="3972">
                  <c:v>88.752967834472543</c:v>
                </c:pt>
                <c:pt idx="3973">
                  <c:v>88.753967285156264</c:v>
                </c:pt>
                <c:pt idx="3974">
                  <c:v>88.754966735839844</c:v>
                </c:pt>
                <c:pt idx="3975">
                  <c:v>88.755966186523239</c:v>
                </c:pt>
                <c:pt idx="3976">
                  <c:v>88.756965637207159</c:v>
                </c:pt>
                <c:pt idx="3977">
                  <c:v>88.757965087890625</c:v>
                </c:pt>
                <c:pt idx="3978">
                  <c:v>88.758972167968565</c:v>
                </c:pt>
                <c:pt idx="3979">
                  <c:v>88.759971618652258</c:v>
                </c:pt>
                <c:pt idx="3980">
                  <c:v>88.760971069335937</c:v>
                </c:pt>
                <c:pt idx="3981">
                  <c:v>88.761970520019531</c:v>
                </c:pt>
                <c:pt idx="3982">
                  <c:v>88.762969970703125</c:v>
                </c:pt>
                <c:pt idx="3983">
                  <c:v>88.763969421386861</c:v>
                </c:pt>
                <c:pt idx="3984">
                  <c:v>88.764968872070312</c:v>
                </c:pt>
                <c:pt idx="3985">
                  <c:v>88.765968322753707</c:v>
                </c:pt>
                <c:pt idx="3986">
                  <c:v>88.7669677734375</c:v>
                </c:pt>
                <c:pt idx="3987">
                  <c:v>88.767967224121094</c:v>
                </c:pt>
                <c:pt idx="3988">
                  <c:v>88.768966674804687</c:v>
                </c:pt>
                <c:pt idx="3989">
                  <c:v>88.769966125488281</c:v>
                </c:pt>
                <c:pt idx="3990">
                  <c:v>88.770965576171818</c:v>
                </c:pt>
                <c:pt idx="3991">
                  <c:v>88.771965026855469</c:v>
                </c:pt>
                <c:pt idx="3992">
                  <c:v>88.772972106933324</c:v>
                </c:pt>
                <c:pt idx="3993">
                  <c:v>88.773971557617188</c:v>
                </c:pt>
                <c:pt idx="3994">
                  <c:v>88.774971008300781</c:v>
                </c:pt>
                <c:pt idx="3995">
                  <c:v>88.775970458984176</c:v>
                </c:pt>
                <c:pt idx="3996">
                  <c:v>88.776969909667997</c:v>
                </c:pt>
                <c:pt idx="3997">
                  <c:v>88.777969360351563</c:v>
                </c:pt>
                <c:pt idx="3998">
                  <c:v>88.778968811035043</c:v>
                </c:pt>
                <c:pt idx="3999">
                  <c:v>88.779968261718764</c:v>
                </c:pt>
                <c:pt idx="4000">
                  <c:v>88.780967712402258</c:v>
                </c:pt>
                <c:pt idx="4001">
                  <c:v>88.781967163085938</c:v>
                </c:pt>
                <c:pt idx="4002">
                  <c:v>88.782966613769489</c:v>
                </c:pt>
                <c:pt idx="4003">
                  <c:v>88.783966064453111</c:v>
                </c:pt>
                <c:pt idx="4004">
                  <c:v>88.784965515136733</c:v>
                </c:pt>
                <c:pt idx="4005">
                  <c:v>88.785964965820327</c:v>
                </c:pt>
                <c:pt idx="4006">
                  <c:v>88.786972045898438</c:v>
                </c:pt>
                <c:pt idx="4007">
                  <c:v>88.787971496581875</c:v>
                </c:pt>
                <c:pt idx="4008">
                  <c:v>88.788970947265611</c:v>
                </c:pt>
                <c:pt idx="4009">
                  <c:v>88.789970397949219</c:v>
                </c:pt>
                <c:pt idx="4010">
                  <c:v>88.790969848632827</c:v>
                </c:pt>
                <c:pt idx="4011">
                  <c:v>88.791969299316662</c:v>
                </c:pt>
                <c:pt idx="4012">
                  <c:v>88.79296875</c:v>
                </c:pt>
                <c:pt idx="4013">
                  <c:v>88.79396820068358</c:v>
                </c:pt>
                <c:pt idx="4014">
                  <c:v>88.794967651367458</c:v>
                </c:pt>
                <c:pt idx="4015">
                  <c:v>88.795967102050625</c:v>
                </c:pt>
                <c:pt idx="4016">
                  <c:v>88.796966552734318</c:v>
                </c:pt>
                <c:pt idx="4017">
                  <c:v>88.797966003417997</c:v>
                </c:pt>
                <c:pt idx="4018">
                  <c:v>88.798965454101563</c:v>
                </c:pt>
                <c:pt idx="4019">
                  <c:v>88.799972534179659</c:v>
                </c:pt>
                <c:pt idx="4020">
                  <c:v>88.800971984863281</c:v>
                </c:pt>
                <c:pt idx="4021">
                  <c:v>88.801971435546818</c:v>
                </c:pt>
                <c:pt idx="4022">
                  <c:v>88.802970886230341</c:v>
                </c:pt>
                <c:pt idx="4023">
                  <c:v>88.803970336913864</c:v>
                </c:pt>
                <c:pt idx="4024">
                  <c:v>88.804969787597727</c:v>
                </c:pt>
                <c:pt idx="4025">
                  <c:v>88.80596923828125</c:v>
                </c:pt>
                <c:pt idx="4026">
                  <c:v>88.806968688964844</c:v>
                </c:pt>
                <c:pt idx="4027">
                  <c:v>88.807968139648409</c:v>
                </c:pt>
                <c:pt idx="4028">
                  <c:v>88.808967590332031</c:v>
                </c:pt>
                <c:pt idx="4029">
                  <c:v>88.809967041015625</c:v>
                </c:pt>
                <c:pt idx="4030">
                  <c:v>88.810966491699233</c:v>
                </c:pt>
                <c:pt idx="4031">
                  <c:v>88.811965942382827</c:v>
                </c:pt>
                <c:pt idx="4032">
                  <c:v>88.812965393066378</c:v>
                </c:pt>
                <c:pt idx="4033">
                  <c:v>88.813972473144489</c:v>
                </c:pt>
                <c:pt idx="4034">
                  <c:v>88.814971923828111</c:v>
                </c:pt>
                <c:pt idx="4035">
                  <c:v>88.815971374511534</c:v>
                </c:pt>
                <c:pt idx="4036">
                  <c:v>88.816970825195313</c:v>
                </c:pt>
                <c:pt idx="4037">
                  <c:v>88.817970275878906</c:v>
                </c:pt>
                <c:pt idx="4038">
                  <c:v>88.8189697265625</c:v>
                </c:pt>
                <c:pt idx="4039">
                  <c:v>88.819969177246094</c:v>
                </c:pt>
                <c:pt idx="4040">
                  <c:v>88.820968627929688</c:v>
                </c:pt>
                <c:pt idx="4041">
                  <c:v>88.821968078613281</c:v>
                </c:pt>
                <c:pt idx="4042">
                  <c:v>88.822967529296818</c:v>
                </c:pt>
                <c:pt idx="4043">
                  <c:v>88.823966979980469</c:v>
                </c:pt>
                <c:pt idx="4044">
                  <c:v>88.824966430664048</c:v>
                </c:pt>
                <c:pt idx="4045">
                  <c:v>88.825965881347727</c:v>
                </c:pt>
                <c:pt idx="4046">
                  <c:v>88.826965332031065</c:v>
                </c:pt>
                <c:pt idx="4047">
                  <c:v>88.827972412109176</c:v>
                </c:pt>
                <c:pt idx="4048">
                  <c:v>88.828971862792727</c:v>
                </c:pt>
                <c:pt idx="4049">
                  <c:v>88.82997131347625</c:v>
                </c:pt>
                <c:pt idx="4050">
                  <c:v>88.830970764160156</c:v>
                </c:pt>
                <c:pt idx="4051">
                  <c:v>88.83197021484375</c:v>
                </c:pt>
                <c:pt idx="4052">
                  <c:v>88.832969665527472</c:v>
                </c:pt>
                <c:pt idx="4053">
                  <c:v>88.833969116210938</c:v>
                </c:pt>
                <c:pt idx="4054">
                  <c:v>88.834968566894489</c:v>
                </c:pt>
                <c:pt idx="4055">
                  <c:v>88.835968017577954</c:v>
                </c:pt>
                <c:pt idx="4056">
                  <c:v>88.836967468261733</c:v>
                </c:pt>
                <c:pt idx="4057">
                  <c:v>88.837966918945327</c:v>
                </c:pt>
                <c:pt idx="4058">
                  <c:v>88.838966369628878</c:v>
                </c:pt>
                <c:pt idx="4059">
                  <c:v>88.839965820312614</c:v>
                </c:pt>
                <c:pt idx="4060">
                  <c:v>88.840965270996094</c:v>
                </c:pt>
                <c:pt idx="4061">
                  <c:v>88.841972351074219</c:v>
                </c:pt>
                <c:pt idx="4062">
                  <c:v>88.842971801757685</c:v>
                </c:pt>
                <c:pt idx="4063">
                  <c:v>88.843971252441207</c:v>
                </c:pt>
                <c:pt idx="4064">
                  <c:v>88.844970703125</c:v>
                </c:pt>
                <c:pt idx="4065">
                  <c:v>88.845970153808395</c:v>
                </c:pt>
                <c:pt idx="4066">
                  <c:v>88.84696960449233</c:v>
                </c:pt>
                <c:pt idx="4067">
                  <c:v>88.84796905517598</c:v>
                </c:pt>
                <c:pt idx="4068">
                  <c:v>88.848968505859318</c:v>
                </c:pt>
                <c:pt idx="4069">
                  <c:v>88.849967956542969</c:v>
                </c:pt>
                <c:pt idx="4070">
                  <c:v>88.850967407226548</c:v>
                </c:pt>
                <c:pt idx="4071">
                  <c:v>88.851966857910156</c:v>
                </c:pt>
                <c:pt idx="4072">
                  <c:v>88.852966308593565</c:v>
                </c:pt>
                <c:pt idx="4073">
                  <c:v>88.853965759277472</c:v>
                </c:pt>
                <c:pt idx="4074">
                  <c:v>88.854965209960966</c:v>
                </c:pt>
                <c:pt idx="4075">
                  <c:v>88.855972290038864</c:v>
                </c:pt>
                <c:pt idx="4076">
                  <c:v>88.856971740722543</c:v>
                </c:pt>
                <c:pt idx="4077">
                  <c:v>88.857971191406065</c:v>
                </c:pt>
                <c:pt idx="4078">
                  <c:v>88.858970642089645</c:v>
                </c:pt>
                <c:pt idx="4079">
                  <c:v>88.859970092773239</c:v>
                </c:pt>
                <c:pt idx="4080">
                  <c:v>88.860969543457031</c:v>
                </c:pt>
                <c:pt idx="4081">
                  <c:v>88.861968994140625</c:v>
                </c:pt>
                <c:pt idx="4082">
                  <c:v>88.862968444824219</c:v>
                </c:pt>
                <c:pt idx="4083">
                  <c:v>88.863967895507813</c:v>
                </c:pt>
                <c:pt idx="4084">
                  <c:v>88.864967346191378</c:v>
                </c:pt>
                <c:pt idx="4085">
                  <c:v>88.865966796875</c:v>
                </c:pt>
                <c:pt idx="4086">
                  <c:v>88.86696624755858</c:v>
                </c:pt>
                <c:pt idx="4087">
                  <c:v>88.867965698242429</c:v>
                </c:pt>
                <c:pt idx="4088">
                  <c:v>88.868965148925781</c:v>
                </c:pt>
                <c:pt idx="4089">
                  <c:v>88.869972229003878</c:v>
                </c:pt>
                <c:pt idx="4090">
                  <c:v>88.870971679687386</c:v>
                </c:pt>
                <c:pt idx="4091">
                  <c:v>88.871971130370895</c:v>
                </c:pt>
                <c:pt idx="4092">
                  <c:v>88.872970581054489</c:v>
                </c:pt>
                <c:pt idx="4093">
                  <c:v>88.873970031738125</c:v>
                </c:pt>
                <c:pt idx="4094">
                  <c:v>88.874969482421818</c:v>
                </c:pt>
                <c:pt idx="4095">
                  <c:v>88.875968933105341</c:v>
                </c:pt>
                <c:pt idx="4096">
                  <c:v>88.876968383788864</c:v>
                </c:pt>
                <c:pt idx="4097">
                  <c:v>88.877967834472543</c:v>
                </c:pt>
                <c:pt idx="4098">
                  <c:v>88.87896728515625</c:v>
                </c:pt>
                <c:pt idx="4099">
                  <c:v>88.879966735839758</c:v>
                </c:pt>
                <c:pt idx="4100">
                  <c:v>88.880966186523239</c:v>
                </c:pt>
                <c:pt idx="4101">
                  <c:v>88.881965637207159</c:v>
                </c:pt>
                <c:pt idx="4102">
                  <c:v>88.882965087890611</c:v>
                </c:pt>
                <c:pt idx="4103">
                  <c:v>88.883972167968565</c:v>
                </c:pt>
                <c:pt idx="4104">
                  <c:v>88.884971618652258</c:v>
                </c:pt>
                <c:pt idx="4105">
                  <c:v>88.885971069335938</c:v>
                </c:pt>
                <c:pt idx="4106">
                  <c:v>88.886970520019489</c:v>
                </c:pt>
                <c:pt idx="4107">
                  <c:v>88.887969970703125</c:v>
                </c:pt>
                <c:pt idx="4108">
                  <c:v>88.888969421386733</c:v>
                </c:pt>
                <c:pt idx="4109">
                  <c:v>88.889968872070185</c:v>
                </c:pt>
                <c:pt idx="4110">
                  <c:v>88.890968322753707</c:v>
                </c:pt>
                <c:pt idx="4111">
                  <c:v>88.8919677734375</c:v>
                </c:pt>
                <c:pt idx="4112">
                  <c:v>88.89296722412108</c:v>
                </c:pt>
                <c:pt idx="4113">
                  <c:v>88.893966674804702</c:v>
                </c:pt>
                <c:pt idx="4114">
                  <c:v>88.894966125488281</c:v>
                </c:pt>
                <c:pt idx="4115">
                  <c:v>88.895965576171818</c:v>
                </c:pt>
                <c:pt idx="4116">
                  <c:v>88.896965026855469</c:v>
                </c:pt>
                <c:pt idx="4117">
                  <c:v>88.897972106933395</c:v>
                </c:pt>
                <c:pt idx="4118">
                  <c:v>88.898971557617188</c:v>
                </c:pt>
                <c:pt idx="4119">
                  <c:v>88.899971008300781</c:v>
                </c:pt>
                <c:pt idx="4120">
                  <c:v>88.900970458984318</c:v>
                </c:pt>
                <c:pt idx="4121">
                  <c:v>88.901969909668168</c:v>
                </c:pt>
                <c:pt idx="4122">
                  <c:v>88.902969360351563</c:v>
                </c:pt>
                <c:pt idx="4123">
                  <c:v>88.903968811035156</c:v>
                </c:pt>
                <c:pt idx="4124">
                  <c:v>88.904968261718921</c:v>
                </c:pt>
                <c:pt idx="4125">
                  <c:v>88.905967712402258</c:v>
                </c:pt>
                <c:pt idx="4126">
                  <c:v>88.906967163085909</c:v>
                </c:pt>
                <c:pt idx="4127">
                  <c:v>88.907966613769531</c:v>
                </c:pt>
                <c:pt idx="4128">
                  <c:v>88.908966064453111</c:v>
                </c:pt>
                <c:pt idx="4129">
                  <c:v>88.909965515136733</c:v>
                </c:pt>
                <c:pt idx="4130">
                  <c:v>88.910964965820511</c:v>
                </c:pt>
                <c:pt idx="4131">
                  <c:v>88.911972045898466</c:v>
                </c:pt>
                <c:pt idx="4132">
                  <c:v>88.912971496581875</c:v>
                </c:pt>
                <c:pt idx="4133">
                  <c:v>88.913970947265625</c:v>
                </c:pt>
                <c:pt idx="4134">
                  <c:v>88.914970397949233</c:v>
                </c:pt>
                <c:pt idx="4135">
                  <c:v>88.915969848632827</c:v>
                </c:pt>
                <c:pt idx="4136">
                  <c:v>88.916969299316662</c:v>
                </c:pt>
                <c:pt idx="4137">
                  <c:v>88.917968750000114</c:v>
                </c:pt>
                <c:pt idx="4138">
                  <c:v>88.91896820068358</c:v>
                </c:pt>
                <c:pt idx="4139">
                  <c:v>88.919967651367458</c:v>
                </c:pt>
                <c:pt idx="4140">
                  <c:v>88.920967102050625</c:v>
                </c:pt>
                <c:pt idx="4141">
                  <c:v>88.921966552734318</c:v>
                </c:pt>
                <c:pt idx="4142">
                  <c:v>88.922966003417969</c:v>
                </c:pt>
                <c:pt idx="4143">
                  <c:v>88.923965454101563</c:v>
                </c:pt>
                <c:pt idx="4144">
                  <c:v>88.924972534179688</c:v>
                </c:pt>
                <c:pt idx="4145">
                  <c:v>88.925971984863281</c:v>
                </c:pt>
                <c:pt idx="4146">
                  <c:v>88.926971435546818</c:v>
                </c:pt>
                <c:pt idx="4147">
                  <c:v>88.927970886230469</c:v>
                </c:pt>
                <c:pt idx="4148">
                  <c:v>88.928970336913864</c:v>
                </c:pt>
                <c:pt idx="4149">
                  <c:v>88.929969787597727</c:v>
                </c:pt>
                <c:pt idx="4150">
                  <c:v>88.930969238281264</c:v>
                </c:pt>
                <c:pt idx="4151">
                  <c:v>88.931968688964972</c:v>
                </c:pt>
                <c:pt idx="4152">
                  <c:v>88.932968139648438</c:v>
                </c:pt>
                <c:pt idx="4153">
                  <c:v>88.933967590332159</c:v>
                </c:pt>
                <c:pt idx="4154">
                  <c:v>88.93496704101581</c:v>
                </c:pt>
                <c:pt idx="4155">
                  <c:v>88.935966491699233</c:v>
                </c:pt>
                <c:pt idx="4156">
                  <c:v>88.936965942382827</c:v>
                </c:pt>
                <c:pt idx="4157">
                  <c:v>88.937965393066406</c:v>
                </c:pt>
                <c:pt idx="4158">
                  <c:v>88.938972473144489</c:v>
                </c:pt>
                <c:pt idx="4159">
                  <c:v>88.939971923828111</c:v>
                </c:pt>
                <c:pt idx="4160">
                  <c:v>88.940971374511719</c:v>
                </c:pt>
                <c:pt idx="4161">
                  <c:v>88.941970825195327</c:v>
                </c:pt>
                <c:pt idx="4162">
                  <c:v>88.942970275878906</c:v>
                </c:pt>
                <c:pt idx="4163">
                  <c:v>88.943969726562614</c:v>
                </c:pt>
                <c:pt idx="4164">
                  <c:v>88.94496917724625</c:v>
                </c:pt>
                <c:pt idx="4165">
                  <c:v>88.945968627929687</c:v>
                </c:pt>
                <c:pt idx="4166">
                  <c:v>88.946968078613295</c:v>
                </c:pt>
                <c:pt idx="4167">
                  <c:v>88.947967529297046</c:v>
                </c:pt>
                <c:pt idx="4168">
                  <c:v>88.948966979980497</c:v>
                </c:pt>
                <c:pt idx="4169">
                  <c:v>88.949966430664063</c:v>
                </c:pt>
                <c:pt idx="4170">
                  <c:v>88.950965881347869</c:v>
                </c:pt>
                <c:pt idx="4171">
                  <c:v>88.95196533203125</c:v>
                </c:pt>
                <c:pt idx="4172">
                  <c:v>88.952972412109176</c:v>
                </c:pt>
                <c:pt idx="4173">
                  <c:v>88.953971862792841</c:v>
                </c:pt>
                <c:pt idx="4174">
                  <c:v>88.954971313476364</c:v>
                </c:pt>
                <c:pt idx="4175">
                  <c:v>88.955970764160156</c:v>
                </c:pt>
                <c:pt idx="4176">
                  <c:v>88.95697021484375</c:v>
                </c:pt>
                <c:pt idx="4177">
                  <c:v>88.957969665527571</c:v>
                </c:pt>
                <c:pt idx="4178">
                  <c:v>88.958969116210909</c:v>
                </c:pt>
                <c:pt idx="4179">
                  <c:v>88.959968566894489</c:v>
                </c:pt>
                <c:pt idx="4180">
                  <c:v>88.960968017578111</c:v>
                </c:pt>
                <c:pt idx="4181">
                  <c:v>88.961967468261861</c:v>
                </c:pt>
                <c:pt idx="4182">
                  <c:v>88.962966918945327</c:v>
                </c:pt>
                <c:pt idx="4183">
                  <c:v>88.963966369628906</c:v>
                </c:pt>
                <c:pt idx="4184">
                  <c:v>88.964965820312727</c:v>
                </c:pt>
                <c:pt idx="4185">
                  <c:v>88.965965270996094</c:v>
                </c:pt>
                <c:pt idx="4186">
                  <c:v>88.966972351074219</c:v>
                </c:pt>
                <c:pt idx="4187">
                  <c:v>88.967971801757813</c:v>
                </c:pt>
                <c:pt idx="4188">
                  <c:v>88.968971252441207</c:v>
                </c:pt>
                <c:pt idx="4189">
                  <c:v>88.969970703125</c:v>
                </c:pt>
                <c:pt idx="4190">
                  <c:v>88.970970153808395</c:v>
                </c:pt>
                <c:pt idx="4191">
                  <c:v>88.97196960449233</c:v>
                </c:pt>
                <c:pt idx="4192">
                  <c:v>88.972969055175795</c:v>
                </c:pt>
                <c:pt idx="4193">
                  <c:v>88.973968505859318</c:v>
                </c:pt>
                <c:pt idx="4194">
                  <c:v>88.974967956542969</c:v>
                </c:pt>
                <c:pt idx="4195">
                  <c:v>88.975967407226548</c:v>
                </c:pt>
                <c:pt idx="4196">
                  <c:v>88.976966857910156</c:v>
                </c:pt>
                <c:pt idx="4197">
                  <c:v>88.97796630859375</c:v>
                </c:pt>
                <c:pt idx="4198">
                  <c:v>88.978965759277472</c:v>
                </c:pt>
                <c:pt idx="4199">
                  <c:v>88.979965209960966</c:v>
                </c:pt>
                <c:pt idx="4200">
                  <c:v>88.980972290039048</c:v>
                </c:pt>
                <c:pt idx="4201">
                  <c:v>88.981971740722656</c:v>
                </c:pt>
                <c:pt idx="4202">
                  <c:v>88.982971191406065</c:v>
                </c:pt>
                <c:pt idx="4203">
                  <c:v>88.983970642089758</c:v>
                </c:pt>
                <c:pt idx="4204">
                  <c:v>88.984970092773409</c:v>
                </c:pt>
                <c:pt idx="4205">
                  <c:v>88.985969543457031</c:v>
                </c:pt>
                <c:pt idx="4206">
                  <c:v>88.986968994140625</c:v>
                </c:pt>
                <c:pt idx="4207">
                  <c:v>88.987968444824233</c:v>
                </c:pt>
                <c:pt idx="4208">
                  <c:v>88.988967895507813</c:v>
                </c:pt>
                <c:pt idx="4209">
                  <c:v>88.989967346191378</c:v>
                </c:pt>
                <c:pt idx="4210">
                  <c:v>88.990966796875114</c:v>
                </c:pt>
                <c:pt idx="4211">
                  <c:v>88.991966247558594</c:v>
                </c:pt>
                <c:pt idx="4212">
                  <c:v>88.992965698242458</c:v>
                </c:pt>
                <c:pt idx="4213">
                  <c:v>88.993965148925795</c:v>
                </c:pt>
                <c:pt idx="4214">
                  <c:v>88.994972229003906</c:v>
                </c:pt>
                <c:pt idx="4215">
                  <c:v>88.9959716796875</c:v>
                </c:pt>
                <c:pt idx="4216">
                  <c:v>88.99697113037108</c:v>
                </c:pt>
                <c:pt idx="4217">
                  <c:v>88.997970581054687</c:v>
                </c:pt>
                <c:pt idx="4218">
                  <c:v>88.998970031738281</c:v>
                </c:pt>
                <c:pt idx="4219">
                  <c:v>88.999969482421875</c:v>
                </c:pt>
                <c:pt idx="4220">
                  <c:v>89.000968933105469</c:v>
                </c:pt>
                <c:pt idx="4221">
                  <c:v>89.001968383789048</c:v>
                </c:pt>
                <c:pt idx="4222">
                  <c:v>89.002967834472543</c:v>
                </c:pt>
                <c:pt idx="4223">
                  <c:v>89.003967285156264</c:v>
                </c:pt>
                <c:pt idx="4224">
                  <c:v>89.004966735839844</c:v>
                </c:pt>
                <c:pt idx="4225">
                  <c:v>89.005966186523239</c:v>
                </c:pt>
                <c:pt idx="4226">
                  <c:v>89.006965637207159</c:v>
                </c:pt>
                <c:pt idx="4227">
                  <c:v>89.007965087890625</c:v>
                </c:pt>
                <c:pt idx="4228">
                  <c:v>89.008972167968565</c:v>
                </c:pt>
                <c:pt idx="4229">
                  <c:v>89.009971618652258</c:v>
                </c:pt>
                <c:pt idx="4230">
                  <c:v>89.010971069335966</c:v>
                </c:pt>
                <c:pt idx="4231">
                  <c:v>89.011970520019531</c:v>
                </c:pt>
                <c:pt idx="4232">
                  <c:v>89.012969970703125</c:v>
                </c:pt>
                <c:pt idx="4233">
                  <c:v>89.013969421386861</c:v>
                </c:pt>
                <c:pt idx="4234">
                  <c:v>89.014968872070313</c:v>
                </c:pt>
                <c:pt idx="4235">
                  <c:v>89.015968322753707</c:v>
                </c:pt>
                <c:pt idx="4236">
                  <c:v>89.0169677734375</c:v>
                </c:pt>
                <c:pt idx="4237">
                  <c:v>89.017967224121094</c:v>
                </c:pt>
                <c:pt idx="4238">
                  <c:v>89.018966674804702</c:v>
                </c:pt>
                <c:pt idx="4239">
                  <c:v>89.019966125488281</c:v>
                </c:pt>
                <c:pt idx="4240">
                  <c:v>89.020965576171818</c:v>
                </c:pt>
                <c:pt idx="4241">
                  <c:v>89.021965026855469</c:v>
                </c:pt>
                <c:pt idx="4242">
                  <c:v>89.022972106933324</c:v>
                </c:pt>
                <c:pt idx="4243">
                  <c:v>89.023971557617188</c:v>
                </c:pt>
                <c:pt idx="4244">
                  <c:v>89.024971008300781</c:v>
                </c:pt>
                <c:pt idx="4245">
                  <c:v>89.025970458984176</c:v>
                </c:pt>
                <c:pt idx="4246">
                  <c:v>89.026969909667997</c:v>
                </c:pt>
                <c:pt idx="4247">
                  <c:v>89.027969360351563</c:v>
                </c:pt>
                <c:pt idx="4248">
                  <c:v>89.028968811035043</c:v>
                </c:pt>
                <c:pt idx="4249">
                  <c:v>89.029968261718764</c:v>
                </c:pt>
                <c:pt idx="4250">
                  <c:v>89.030967712402258</c:v>
                </c:pt>
                <c:pt idx="4251">
                  <c:v>89.031967163085938</c:v>
                </c:pt>
                <c:pt idx="4252">
                  <c:v>89.032966613769489</c:v>
                </c:pt>
                <c:pt idx="4253">
                  <c:v>89.033966064453111</c:v>
                </c:pt>
                <c:pt idx="4254">
                  <c:v>89.034965515136733</c:v>
                </c:pt>
                <c:pt idx="4255">
                  <c:v>89.035964965820327</c:v>
                </c:pt>
                <c:pt idx="4256">
                  <c:v>89.036972045898409</c:v>
                </c:pt>
                <c:pt idx="4257">
                  <c:v>89.037971496581875</c:v>
                </c:pt>
                <c:pt idx="4258">
                  <c:v>89.038970947265611</c:v>
                </c:pt>
                <c:pt idx="4259">
                  <c:v>89.039970397949219</c:v>
                </c:pt>
                <c:pt idx="4260">
                  <c:v>89.040969848632827</c:v>
                </c:pt>
                <c:pt idx="4261">
                  <c:v>89.041969299316662</c:v>
                </c:pt>
                <c:pt idx="4262">
                  <c:v>89.04296875</c:v>
                </c:pt>
                <c:pt idx="4263">
                  <c:v>89.04396820068358</c:v>
                </c:pt>
                <c:pt idx="4264">
                  <c:v>89.044967651367458</c:v>
                </c:pt>
                <c:pt idx="4265">
                  <c:v>89.045967102050625</c:v>
                </c:pt>
                <c:pt idx="4266">
                  <c:v>89.046966552734318</c:v>
                </c:pt>
                <c:pt idx="4267">
                  <c:v>89.047966003417997</c:v>
                </c:pt>
                <c:pt idx="4268">
                  <c:v>89.048965454101563</c:v>
                </c:pt>
                <c:pt idx="4269">
                  <c:v>89.049972534179688</c:v>
                </c:pt>
                <c:pt idx="4270">
                  <c:v>89.050971984863281</c:v>
                </c:pt>
                <c:pt idx="4271">
                  <c:v>89.051971435546818</c:v>
                </c:pt>
                <c:pt idx="4272">
                  <c:v>89.052970886230341</c:v>
                </c:pt>
                <c:pt idx="4273">
                  <c:v>89.053970336913864</c:v>
                </c:pt>
                <c:pt idx="4274">
                  <c:v>89.054969787597727</c:v>
                </c:pt>
                <c:pt idx="4275">
                  <c:v>89.05596923828125</c:v>
                </c:pt>
                <c:pt idx="4276">
                  <c:v>89.056968688964844</c:v>
                </c:pt>
                <c:pt idx="4277">
                  <c:v>89.057968139648438</c:v>
                </c:pt>
                <c:pt idx="4278">
                  <c:v>89.058967590332031</c:v>
                </c:pt>
                <c:pt idx="4279">
                  <c:v>89.059967041015625</c:v>
                </c:pt>
                <c:pt idx="4280">
                  <c:v>89.060966491699233</c:v>
                </c:pt>
                <c:pt idx="4281">
                  <c:v>89.061965942382827</c:v>
                </c:pt>
                <c:pt idx="4282">
                  <c:v>89.062965393066378</c:v>
                </c:pt>
                <c:pt idx="4283">
                  <c:v>89.063972473144489</c:v>
                </c:pt>
                <c:pt idx="4284">
                  <c:v>89.064971923828111</c:v>
                </c:pt>
                <c:pt idx="4285">
                  <c:v>89.065971374511534</c:v>
                </c:pt>
                <c:pt idx="4286">
                  <c:v>89.066970825195313</c:v>
                </c:pt>
                <c:pt idx="4287">
                  <c:v>89.067970275878906</c:v>
                </c:pt>
                <c:pt idx="4288">
                  <c:v>89.0689697265625</c:v>
                </c:pt>
                <c:pt idx="4289">
                  <c:v>89.069969177246094</c:v>
                </c:pt>
                <c:pt idx="4290">
                  <c:v>89.070968627929688</c:v>
                </c:pt>
                <c:pt idx="4291">
                  <c:v>89.071968078613281</c:v>
                </c:pt>
                <c:pt idx="4292">
                  <c:v>89.072967529296818</c:v>
                </c:pt>
                <c:pt idx="4293">
                  <c:v>89.073966979980469</c:v>
                </c:pt>
                <c:pt idx="4294">
                  <c:v>89.074966430664048</c:v>
                </c:pt>
                <c:pt idx="4295">
                  <c:v>89.075965881347727</c:v>
                </c:pt>
                <c:pt idx="4296">
                  <c:v>89.076965332031065</c:v>
                </c:pt>
                <c:pt idx="4297">
                  <c:v>89.077972412109176</c:v>
                </c:pt>
                <c:pt idx="4298">
                  <c:v>89.078971862792727</c:v>
                </c:pt>
                <c:pt idx="4299">
                  <c:v>89.07997131347625</c:v>
                </c:pt>
                <c:pt idx="4300">
                  <c:v>89.080970764160156</c:v>
                </c:pt>
                <c:pt idx="4301">
                  <c:v>89.08197021484375</c:v>
                </c:pt>
                <c:pt idx="4302">
                  <c:v>89.082969665527472</c:v>
                </c:pt>
                <c:pt idx="4303">
                  <c:v>89.083969116210909</c:v>
                </c:pt>
                <c:pt idx="4304">
                  <c:v>89.084968566894489</c:v>
                </c:pt>
                <c:pt idx="4305">
                  <c:v>89.085968017577954</c:v>
                </c:pt>
                <c:pt idx="4306">
                  <c:v>89.086967468261733</c:v>
                </c:pt>
                <c:pt idx="4307">
                  <c:v>89.087966918945327</c:v>
                </c:pt>
                <c:pt idx="4308">
                  <c:v>89.088966369628878</c:v>
                </c:pt>
                <c:pt idx="4309">
                  <c:v>89.089965820312614</c:v>
                </c:pt>
                <c:pt idx="4310">
                  <c:v>89.090965270996094</c:v>
                </c:pt>
                <c:pt idx="4311">
                  <c:v>89.091972351074219</c:v>
                </c:pt>
                <c:pt idx="4312">
                  <c:v>89.092971801757685</c:v>
                </c:pt>
                <c:pt idx="4313">
                  <c:v>89.093971252441207</c:v>
                </c:pt>
                <c:pt idx="4314">
                  <c:v>89.094970703125</c:v>
                </c:pt>
                <c:pt idx="4315">
                  <c:v>89.095970153808395</c:v>
                </c:pt>
                <c:pt idx="4316">
                  <c:v>89.09696960449233</c:v>
                </c:pt>
                <c:pt idx="4317">
                  <c:v>89.09796905517598</c:v>
                </c:pt>
                <c:pt idx="4318">
                  <c:v>89.098968505859318</c:v>
                </c:pt>
                <c:pt idx="4319">
                  <c:v>89.099967956542969</c:v>
                </c:pt>
                <c:pt idx="4320">
                  <c:v>89.100967407226548</c:v>
                </c:pt>
                <c:pt idx="4321">
                  <c:v>89.101966857910156</c:v>
                </c:pt>
                <c:pt idx="4322">
                  <c:v>89.102966308593565</c:v>
                </c:pt>
                <c:pt idx="4323">
                  <c:v>89.103965759277472</c:v>
                </c:pt>
                <c:pt idx="4324">
                  <c:v>89.104965209960937</c:v>
                </c:pt>
                <c:pt idx="4325">
                  <c:v>89.105972290038864</c:v>
                </c:pt>
                <c:pt idx="4326">
                  <c:v>89.106971740722543</c:v>
                </c:pt>
                <c:pt idx="4327">
                  <c:v>89.107971191406065</c:v>
                </c:pt>
                <c:pt idx="4328">
                  <c:v>89.108970642089645</c:v>
                </c:pt>
                <c:pt idx="4329">
                  <c:v>89.109970092773239</c:v>
                </c:pt>
                <c:pt idx="4330">
                  <c:v>89.110969543457031</c:v>
                </c:pt>
                <c:pt idx="4331">
                  <c:v>89.111968994140625</c:v>
                </c:pt>
                <c:pt idx="4332">
                  <c:v>89.112968444824219</c:v>
                </c:pt>
                <c:pt idx="4333">
                  <c:v>89.113967895507813</c:v>
                </c:pt>
                <c:pt idx="4334">
                  <c:v>89.114967346191378</c:v>
                </c:pt>
                <c:pt idx="4335">
                  <c:v>89.115966796875</c:v>
                </c:pt>
                <c:pt idx="4336">
                  <c:v>89.11696624755858</c:v>
                </c:pt>
                <c:pt idx="4337">
                  <c:v>89.117965698242458</c:v>
                </c:pt>
                <c:pt idx="4338">
                  <c:v>89.118965148925781</c:v>
                </c:pt>
                <c:pt idx="4339">
                  <c:v>89.119972229003878</c:v>
                </c:pt>
                <c:pt idx="4340">
                  <c:v>89.120971679687386</c:v>
                </c:pt>
                <c:pt idx="4341">
                  <c:v>89.121971130370895</c:v>
                </c:pt>
                <c:pt idx="4342">
                  <c:v>89.122970581054489</c:v>
                </c:pt>
                <c:pt idx="4343">
                  <c:v>89.123970031738125</c:v>
                </c:pt>
                <c:pt idx="4344">
                  <c:v>89.124969482421818</c:v>
                </c:pt>
                <c:pt idx="4345">
                  <c:v>89.125968933105341</c:v>
                </c:pt>
                <c:pt idx="4346">
                  <c:v>89.126968383788864</c:v>
                </c:pt>
                <c:pt idx="4347">
                  <c:v>89.127967834472543</c:v>
                </c:pt>
                <c:pt idx="4348">
                  <c:v>89.12896728515625</c:v>
                </c:pt>
                <c:pt idx="4349">
                  <c:v>89.129966735839758</c:v>
                </c:pt>
                <c:pt idx="4350">
                  <c:v>89.130966186523239</c:v>
                </c:pt>
                <c:pt idx="4351">
                  <c:v>89.131965637207159</c:v>
                </c:pt>
                <c:pt idx="4352">
                  <c:v>89.132965087890611</c:v>
                </c:pt>
                <c:pt idx="4353">
                  <c:v>89.133972167968565</c:v>
                </c:pt>
                <c:pt idx="4354">
                  <c:v>89.134971618652258</c:v>
                </c:pt>
                <c:pt idx="4355">
                  <c:v>89.135971069335938</c:v>
                </c:pt>
                <c:pt idx="4356">
                  <c:v>89.136970520019489</c:v>
                </c:pt>
                <c:pt idx="4357">
                  <c:v>89.137969970703125</c:v>
                </c:pt>
                <c:pt idx="4358">
                  <c:v>89.138969421386733</c:v>
                </c:pt>
                <c:pt idx="4359">
                  <c:v>89.139968872070185</c:v>
                </c:pt>
                <c:pt idx="4360">
                  <c:v>89.140968322753707</c:v>
                </c:pt>
                <c:pt idx="4361">
                  <c:v>89.1419677734375</c:v>
                </c:pt>
                <c:pt idx="4362">
                  <c:v>89.14296722412108</c:v>
                </c:pt>
                <c:pt idx="4363">
                  <c:v>89.143966674804687</c:v>
                </c:pt>
                <c:pt idx="4364">
                  <c:v>89.144966125488281</c:v>
                </c:pt>
                <c:pt idx="4365">
                  <c:v>89.145965576171818</c:v>
                </c:pt>
                <c:pt idx="4366">
                  <c:v>89.146965026855469</c:v>
                </c:pt>
                <c:pt idx="4367">
                  <c:v>89.147972106933395</c:v>
                </c:pt>
                <c:pt idx="4368">
                  <c:v>89.148971557617188</c:v>
                </c:pt>
                <c:pt idx="4369">
                  <c:v>89.149971008300781</c:v>
                </c:pt>
                <c:pt idx="4370">
                  <c:v>89.150970458984176</c:v>
                </c:pt>
                <c:pt idx="4371">
                  <c:v>89.151969909667997</c:v>
                </c:pt>
                <c:pt idx="4372">
                  <c:v>89.152969360351548</c:v>
                </c:pt>
                <c:pt idx="4373">
                  <c:v>89.153968811035043</c:v>
                </c:pt>
                <c:pt idx="4374">
                  <c:v>89.154968261718764</c:v>
                </c:pt>
                <c:pt idx="4375">
                  <c:v>89.155967712402145</c:v>
                </c:pt>
                <c:pt idx="4376">
                  <c:v>89.156967163085739</c:v>
                </c:pt>
                <c:pt idx="4377">
                  <c:v>89.157966613769489</c:v>
                </c:pt>
                <c:pt idx="4378">
                  <c:v>89.158966064452954</c:v>
                </c:pt>
                <c:pt idx="4379">
                  <c:v>89.159965515136719</c:v>
                </c:pt>
                <c:pt idx="4380">
                  <c:v>89.160964965820327</c:v>
                </c:pt>
                <c:pt idx="4381">
                  <c:v>89.161972045898409</c:v>
                </c:pt>
                <c:pt idx="4382">
                  <c:v>89.162971496581747</c:v>
                </c:pt>
                <c:pt idx="4383">
                  <c:v>89.163970947265611</c:v>
                </c:pt>
                <c:pt idx="4384">
                  <c:v>89.164970397949219</c:v>
                </c:pt>
                <c:pt idx="4385">
                  <c:v>89.165969848632813</c:v>
                </c:pt>
                <c:pt idx="4386">
                  <c:v>89.166969299316534</c:v>
                </c:pt>
                <c:pt idx="4387">
                  <c:v>89.16796875</c:v>
                </c:pt>
                <c:pt idx="4388">
                  <c:v>89.168968200683395</c:v>
                </c:pt>
                <c:pt idx="4389">
                  <c:v>89.16996765136733</c:v>
                </c:pt>
                <c:pt idx="4390">
                  <c:v>89.170967102050525</c:v>
                </c:pt>
                <c:pt idx="4391">
                  <c:v>89.171966552734176</c:v>
                </c:pt>
                <c:pt idx="4392">
                  <c:v>89.172966003417841</c:v>
                </c:pt>
                <c:pt idx="4393">
                  <c:v>89.173965454101548</c:v>
                </c:pt>
                <c:pt idx="4394">
                  <c:v>89.174972534179489</c:v>
                </c:pt>
                <c:pt idx="4395">
                  <c:v>89.175971984863125</c:v>
                </c:pt>
                <c:pt idx="4396">
                  <c:v>89.176971435546676</c:v>
                </c:pt>
                <c:pt idx="4397">
                  <c:v>89.177970886230341</c:v>
                </c:pt>
                <c:pt idx="4398">
                  <c:v>89.17897033691375</c:v>
                </c:pt>
                <c:pt idx="4399">
                  <c:v>89.179969787597656</c:v>
                </c:pt>
                <c:pt idx="4400">
                  <c:v>89.18096923828125</c:v>
                </c:pt>
                <c:pt idx="4401">
                  <c:v>89.181968688964844</c:v>
                </c:pt>
                <c:pt idx="4402">
                  <c:v>89.182968139648239</c:v>
                </c:pt>
                <c:pt idx="4403">
                  <c:v>89.183967590332031</c:v>
                </c:pt>
                <c:pt idx="4404">
                  <c:v>89.184967041015625</c:v>
                </c:pt>
                <c:pt idx="4405">
                  <c:v>89.185966491699219</c:v>
                </c:pt>
                <c:pt idx="4406">
                  <c:v>89.186965942382812</c:v>
                </c:pt>
                <c:pt idx="4407">
                  <c:v>89.187965393066378</c:v>
                </c:pt>
                <c:pt idx="4408">
                  <c:v>89.188972473144318</c:v>
                </c:pt>
                <c:pt idx="4409">
                  <c:v>89.189971923827954</c:v>
                </c:pt>
                <c:pt idx="4410">
                  <c:v>89.190971374511534</c:v>
                </c:pt>
                <c:pt idx="4411">
                  <c:v>89.191970825195313</c:v>
                </c:pt>
                <c:pt idx="4412">
                  <c:v>89.192970275878878</c:v>
                </c:pt>
                <c:pt idx="4413">
                  <c:v>89.1939697265625</c:v>
                </c:pt>
                <c:pt idx="4414">
                  <c:v>89.194969177246094</c:v>
                </c:pt>
                <c:pt idx="4415">
                  <c:v>89.195968627929688</c:v>
                </c:pt>
                <c:pt idx="4416">
                  <c:v>89.196968078613281</c:v>
                </c:pt>
                <c:pt idx="4417">
                  <c:v>89.197967529296875</c:v>
                </c:pt>
                <c:pt idx="4418">
                  <c:v>89.198966979980469</c:v>
                </c:pt>
                <c:pt idx="4419">
                  <c:v>89.199966430664048</c:v>
                </c:pt>
                <c:pt idx="4420">
                  <c:v>89.200965881347869</c:v>
                </c:pt>
                <c:pt idx="4421">
                  <c:v>89.20196533203125</c:v>
                </c:pt>
                <c:pt idx="4422">
                  <c:v>89.202972412109176</c:v>
                </c:pt>
                <c:pt idx="4423">
                  <c:v>89.203971862792841</c:v>
                </c:pt>
                <c:pt idx="4424">
                  <c:v>89.204971313476364</c:v>
                </c:pt>
                <c:pt idx="4425">
                  <c:v>89.205970764160156</c:v>
                </c:pt>
                <c:pt idx="4426">
                  <c:v>89.20697021484375</c:v>
                </c:pt>
                <c:pt idx="4427">
                  <c:v>89.207969665527571</c:v>
                </c:pt>
                <c:pt idx="4428">
                  <c:v>89.208969116210938</c:v>
                </c:pt>
                <c:pt idx="4429">
                  <c:v>89.209968566894489</c:v>
                </c:pt>
                <c:pt idx="4430">
                  <c:v>89.210968017578111</c:v>
                </c:pt>
                <c:pt idx="4431">
                  <c:v>89.211967468261861</c:v>
                </c:pt>
                <c:pt idx="4432">
                  <c:v>89.212966918945327</c:v>
                </c:pt>
                <c:pt idx="4433">
                  <c:v>89.213966369628906</c:v>
                </c:pt>
                <c:pt idx="4434">
                  <c:v>89.214965820312727</c:v>
                </c:pt>
                <c:pt idx="4435">
                  <c:v>89.215965270996094</c:v>
                </c:pt>
                <c:pt idx="4436">
                  <c:v>89.216972351074219</c:v>
                </c:pt>
                <c:pt idx="4437">
                  <c:v>89.217971801757812</c:v>
                </c:pt>
                <c:pt idx="4438">
                  <c:v>89.218971252441207</c:v>
                </c:pt>
                <c:pt idx="4439">
                  <c:v>89.219970703125</c:v>
                </c:pt>
                <c:pt idx="4440">
                  <c:v>89.220970153808395</c:v>
                </c:pt>
                <c:pt idx="4441">
                  <c:v>89.221969604492315</c:v>
                </c:pt>
                <c:pt idx="4442">
                  <c:v>89.222969055175795</c:v>
                </c:pt>
                <c:pt idx="4443">
                  <c:v>89.223968505859318</c:v>
                </c:pt>
                <c:pt idx="4444">
                  <c:v>89.224967956542969</c:v>
                </c:pt>
                <c:pt idx="4445">
                  <c:v>89.225967407226548</c:v>
                </c:pt>
                <c:pt idx="4446">
                  <c:v>89.226966857910156</c:v>
                </c:pt>
                <c:pt idx="4447">
                  <c:v>89.22796630859375</c:v>
                </c:pt>
                <c:pt idx="4448">
                  <c:v>89.228965759277472</c:v>
                </c:pt>
                <c:pt idx="4449">
                  <c:v>89.229965209960966</c:v>
                </c:pt>
                <c:pt idx="4450">
                  <c:v>89.230972290039048</c:v>
                </c:pt>
                <c:pt idx="4451">
                  <c:v>89.231971740722656</c:v>
                </c:pt>
                <c:pt idx="4452">
                  <c:v>89.232971191406065</c:v>
                </c:pt>
                <c:pt idx="4453">
                  <c:v>89.233970642089758</c:v>
                </c:pt>
                <c:pt idx="4454">
                  <c:v>89.234970092773438</c:v>
                </c:pt>
                <c:pt idx="4455">
                  <c:v>89.235969543457031</c:v>
                </c:pt>
                <c:pt idx="4456">
                  <c:v>89.236968994140625</c:v>
                </c:pt>
                <c:pt idx="4457">
                  <c:v>89.237968444824233</c:v>
                </c:pt>
                <c:pt idx="4458">
                  <c:v>89.238967895507813</c:v>
                </c:pt>
                <c:pt idx="4459">
                  <c:v>89.239967346191378</c:v>
                </c:pt>
                <c:pt idx="4460">
                  <c:v>89.240966796875114</c:v>
                </c:pt>
                <c:pt idx="4461">
                  <c:v>89.241966247558594</c:v>
                </c:pt>
                <c:pt idx="4462">
                  <c:v>89.242965698242458</c:v>
                </c:pt>
                <c:pt idx="4463">
                  <c:v>89.243965148925795</c:v>
                </c:pt>
                <c:pt idx="4464">
                  <c:v>89.244972229003906</c:v>
                </c:pt>
                <c:pt idx="4465">
                  <c:v>89.2459716796875</c:v>
                </c:pt>
                <c:pt idx="4466">
                  <c:v>89.24697113037108</c:v>
                </c:pt>
                <c:pt idx="4467">
                  <c:v>89.247970581054702</c:v>
                </c:pt>
                <c:pt idx="4468">
                  <c:v>89.248970031738281</c:v>
                </c:pt>
                <c:pt idx="4469">
                  <c:v>89.249969482421875</c:v>
                </c:pt>
                <c:pt idx="4470">
                  <c:v>89.250968933105469</c:v>
                </c:pt>
                <c:pt idx="4471">
                  <c:v>89.251968383789048</c:v>
                </c:pt>
                <c:pt idx="4472">
                  <c:v>89.252967834472543</c:v>
                </c:pt>
                <c:pt idx="4473">
                  <c:v>89.253967285156264</c:v>
                </c:pt>
                <c:pt idx="4474">
                  <c:v>89.254966735839844</c:v>
                </c:pt>
                <c:pt idx="4475">
                  <c:v>89.255966186523239</c:v>
                </c:pt>
                <c:pt idx="4476">
                  <c:v>89.256965637207159</c:v>
                </c:pt>
                <c:pt idx="4477">
                  <c:v>89.257965087890625</c:v>
                </c:pt>
                <c:pt idx="4478">
                  <c:v>89.258972167968565</c:v>
                </c:pt>
                <c:pt idx="4479">
                  <c:v>89.259971618652258</c:v>
                </c:pt>
                <c:pt idx="4480">
                  <c:v>89.260971069335937</c:v>
                </c:pt>
                <c:pt idx="4481">
                  <c:v>89.261970520019531</c:v>
                </c:pt>
                <c:pt idx="4482">
                  <c:v>89.262969970703125</c:v>
                </c:pt>
                <c:pt idx="4483">
                  <c:v>89.263969421386861</c:v>
                </c:pt>
                <c:pt idx="4484">
                  <c:v>89.264968872070312</c:v>
                </c:pt>
                <c:pt idx="4485">
                  <c:v>89.265968322753707</c:v>
                </c:pt>
                <c:pt idx="4486">
                  <c:v>89.2669677734375</c:v>
                </c:pt>
                <c:pt idx="4487">
                  <c:v>89.267967224121094</c:v>
                </c:pt>
                <c:pt idx="4488">
                  <c:v>89.268966674804702</c:v>
                </c:pt>
                <c:pt idx="4489">
                  <c:v>89.269966125488281</c:v>
                </c:pt>
                <c:pt idx="4490">
                  <c:v>89.270965576171818</c:v>
                </c:pt>
                <c:pt idx="4491">
                  <c:v>89.271965026855469</c:v>
                </c:pt>
                <c:pt idx="4492">
                  <c:v>89.272972106933324</c:v>
                </c:pt>
                <c:pt idx="4493">
                  <c:v>89.273971557617188</c:v>
                </c:pt>
                <c:pt idx="4494">
                  <c:v>89.274971008300781</c:v>
                </c:pt>
                <c:pt idx="4495">
                  <c:v>89.275970458984176</c:v>
                </c:pt>
                <c:pt idx="4496">
                  <c:v>89.276969909667997</c:v>
                </c:pt>
                <c:pt idx="4497">
                  <c:v>89.277969360351563</c:v>
                </c:pt>
                <c:pt idx="4498">
                  <c:v>89.278968811035043</c:v>
                </c:pt>
                <c:pt idx="4499">
                  <c:v>89.279968261718764</c:v>
                </c:pt>
                <c:pt idx="4500">
                  <c:v>89.280967712402258</c:v>
                </c:pt>
                <c:pt idx="4501">
                  <c:v>89.281967163085938</c:v>
                </c:pt>
                <c:pt idx="4502">
                  <c:v>89.282966613769489</c:v>
                </c:pt>
                <c:pt idx="4503">
                  <c:v>89.283966064453111</c:v>
                </c:pt>
                <c:pt idx="4504">
                  <c:v>89.284965515136733</c:v>
                </c:pt>
                <c:pt idx="4505">
                  <c:v>89.285964965820327</c:v>
                </c:pt>
                <c:pt idx="4506">
                  <c:v>89.286972045898438</c:v>
                </c:pt>
                <c:pt idx="4507">
                  <c:v>89.287971496581875</c:v>
                </c:pt>
                <c:pt idx="4508">
                  <c:v>89.288970947265611</c:v>
                </c:pt>
                <c:pt idx="4509">
                  <c:v>89.289970397949219</c:v>
                </c:pt>
                <c:pt idx="4510">
                  <c:v>89.290969848632827</c:v>
                </c:pt>
                <c:pt idx="4511">
                  <c:v>89.291969299316662</c:v>
                </c:pt>
                <c:pt idx="4512">
                  <c:v>89.29296875</c:v>
                </c:pt>
                <c:pt idx="4513">
                  <c:v>89.29396820068358</c:v>
                </c:pt>
                <c:pt idx="4514">
                  <c:v>89.294967651367458</c:v>
                </c:pt>
                <c:pt idx="4515">
                  <c:v>89.295967102050625</c:v>
                </c:pt>
                <c:pt idx="4516">
                  <c:v>89.296966552734318</c:v>
                </c:pt>
                <c:pt idx="4517">
                  <c:v>89.297966003417997</c:v>
                </c:pt>
                <c:pt idx="4518">
                  <c:v>89.298965454101563</c:v>
                </c:pt>
                <c:pt idx="4519">
                  <c:v>89.299972534179659</c:v>
                </c:pt>
                <c:pt idx="4520">
                  <c:v>89.300971984863281</c:v>
                </c:pt>
                <c:pt idx="4521">
                  <c:v>89.301971435546818</c:v>
                </c:pt>
                <c:pt idx="4522">
                  <c:v>89.302970886230341</c:v>
                </c:pt>
                <c:pt idx="4523">
                  <c:v>89.303970336913864</c:v>
                </c:pt>
                <c:pt idx="4524">
                  <c:v>89.304969787597727</c:v>
                </c:pt>
                <c:pt idx="4525">
                  <c:v>89.30596923828125</c:v>
                </c:pt>
                <c:pt idx="4526">
                  <c:v>89.306968688964844</c:v>
                </c:pt>
                <c:pt idx="4527">
                  <c:v>89.307968139648438</c:v>
                </c:pt>
                <c:pt idx="4528">
                  <c:v>89.308967590332031</c:v>
                </c:pt>
              </c:numCache>
            </c:numRef>
          </c:xVal>
          <c:yVal>
            <c:numRef>
              <c:f>Лист6!$O$2:$O$4530</c:f>
              <c:numCache>
                <c:formatCode>General</c:formatCode>
                <c:ptCount val="4529"/>
                <c:pt idx="0">
                  <c:v>-0.29440114062500006</c:v>
                </c:pt>
                <c:pt idx="1">
                  <c:v>-0.2563250312500005</c:v>
                </c:pt>
                <c:pt idx="2">
                  <c:v>-0.23292115625000004</c:v>
                </c:pt>
                <c:pt idx="3">
                  <c:v>-0.23954921875000043</c:v>
                </c:pt>
                <c:pt idx="4">
                  <c:v>-0.26230781250000007</c:v>
                </c:pt>
                <c:pt idx="5">
                  <c:v>-0.27973578125000031</c:v>
                </c:pt>
                <c:pt idx="6">
                  <c:v>-0.3247882812500012</c:v>
                </c:pt>
                <c:pt idx="7">
                  <c:v>-0.38084096875000106</c:v>
                </c:pt>
                <c:pt idx="8">
                  <c:v>-0.44483289843750007</c:v>
                </c:pt>
                <c:pt idx="9">
                  <c:v>-0.51245670312499958</c:v>
                </c:pt>
                <c:pt idx="10">
                  <c:v>-0.573961107421876</c:v>
                </c:pt>
                <c:pt idx="11">
                  <c:v>-0.69295499999999999</c:v>
                </c:pt>
                <c:pt idx="12">
                  <c:v>-0.89339896874999958</c:v>
                </c:pt>
                <c:pt idx="13">
                  <c:v>-1.148471875</c:v>
                </c:pt>
                <c:pt idx="14">
                  <c:v>-1.4280528125</c:v>
                </c:pt>
                <c:pt idx="15">
                  <c:v>-1.7018377499999982</c:v>
                </c:pt>
                <c:pt idx="16">
                  <c:v>-1.9427916249999999</c:v>
                </c:pt>
                <c:pt idx="17">
                  <c:v>-2.1290329999999997</c:v>
                </c:pt>
                <c:pt idx="18">
                  <c:v>-2.2498065</c:v>
                </c:pt>
                <c:pt idx="19">
                  <c:v>-2.3009873750000001</c:v>
                </c:pt>
                <c:pt idx="20">
                  <c:v>-2.282616875</c:v>
                </c:pt>
                <c:pt idx="21">
                  <c:v>-2.198928</c:v>
                </c:pt>
                <c:pt idx="22">
                  <c:v>-2.0579827500000012</c:v>
                </c:pt>
                <c:pt idx="23">
                  <c:v>-1.87015675</c:v>
                </c:pt>
                <c:pt idx="24">
                  <c:v>-1.6492665</c:v>
                </c:pt>
                <c:pt idx="25">
                  <c:v>-1.3503225625000019</c:v>
                </c:pt>
                <c:pt idx="26">
                  <c:v>-1.1112872500000002</c:v>
                </c:pt>
                <c:pt idx="27">
                  <c:v>-0.88565584375000062</c:v>
                </c:pt>
                <c:pt idx="28">
                  <c:v>-0.68357343750000088</c:v>
                </c:pt>
                <c:pt idx="29">
                  <c:v>-0.5136766914062495</c:v>
                </c:pt>
                <c:pt idx="30">
                  <c:v>-0.38280857812500102</c:v>
                </c:pt>
                <c:pt idx="31">
                  <c:v>-0.29529387500000032</c:v>
                </c:pt>
                <c:pt idx="32">
                  <c:v>-0.25278884375000032</c:v>
                </c:pt>
                <c:pt idx="33">
                  <c:v>-0.25459640625000002</c:v>
                </c:pt>
                <c:pt idx="34">
                  <c:v>-0.29817409375000076</c:v>
                </c:pt>
                <c:pt idx="35">
                  <c:v>-0.3792725468750005</c:v>
                </c:pt>
                <c:pt idx="36">
                  <c:v>-0.49188455468750075</c:v>
                </c:pt>
                <c:pt idx="37">
                  <c:v>-0.62865302343750162</c:v>
                </c:pt>
                <c:pt idx="38">
                  <c:v>-0.78133818750000006</c:v>
                </c:pt>
                <c:pt idx="39">
                  <c:v>-0.94110537500000002</c:v>
                </c:pt>
                <c:pt idx="40">
                  <c:v>-1.098959875</c:v>
                </c:pt>
                <c:pt idx="41">
                  <c:v>-1.2463608124999979</c:v>
                </c:pt>
                <c:pt idx="42">
                  <c:v>-1.372412000000002</c:v>
                </c:pt>
                <c:pt idx="43">
                  <c:v>-1.4671898124999976</c:v>
                </c:pt>
                <c:pt idx="44">
                  <c:v>-1.5271144374999981</c:v>
                </c:pt>
                <c:pt idx="45">
                  <c:v>-1.5509276249999999</c:v>
                </c:pt>
                <c:pt idx="46">
                  <c:v>-1.5381652499999998</c:v>
                </c:pt>
                <c:pt idx="47">
                  <c:v>-1.4895829999999999</c:v>
                </c:pt>
                <c:pt idx="48">
                  <c:v>-1.4053709999999981</c:v>
                </c:pt>
                <c:pt idx="49">
                  <c:v>-1.3160490625000001</c:v>
                </c:pt>
                <c:pt idx="50">
                  <c:v>-1.1696540625</c:v>
                </c:pt>
                <c:pt idx="51">
                  <c:v>-0.99873450000000008</c:v>
                </c:pt>
                <c:pt idx="52">
                  <c:v>-0.80975720312500088</c:v>
                </c:pt>
                <c:pt idx="53">
                  <c:v>-0.60927223437500089</c:v>
                </c:pt>
                <c:pt idx="54">
                  <c:v>-0.4036219687500005</c:v>
                </c:pt>
                <c:pt idx="55">
                  <c:v>-0.19872096875000006</c:v>
                </c:pt>
                <c:pt idx="56">
                  <c:v>-7.2487500000007062E-4</c:v>
                </c:pt>
                <c:pt idx="57">
                  <c:v>0.18481618750000045</c:v>
                </c:pt>
                <c:pt idx="58">
                  <c:v>0.35323331249999979</c:v>
                </c:pt>
                <c:pt idx="59">
                  <c:v>0.50039474999999956</c:v>
                </c:pt>
                <c:pt idx="60">
                  <c:v>0.62270987500000152</c:v>
                </c:pt>
                <c:pt idx="61">
                  <c:v>0.75440162499999985</c:v>
                </c:pt>
                <c:pt idx="62">
                  <c:v>0.80592362499999992</c:v>
                </c:pt>
                <c:pt idx="63">
                  <c:v>0.82812237499999997</c:v>
                </c:pt>
                <c:pt idx="64">
                  <c:v>0.82162937500000077</c:v>
                </c:pt>
                <c:pt idx="65">
                  <c:v>0.78808262499999959</c:v>
                </c:pt>
                <c:pt idx="66">
                  <c:v>0.73023012500000006</c:v>
                </c:pt>
                <c:pt idx="67">
                  <c:v>0.65178574999999994</c:v>
                </c:pt>
                <c:pt idx="68">
                  <c:v>0.55711374999999863</c:v>
                </c:pt>
                <c:pt idx="69">
                  <c:v>0.45092887500000101</c:v>
                </c:pt>
                <c:pt idx="70">
                  <c:v>0.33803875000000044</c:v>
                </c:pt>
                <c:pt idx="71">
                  <c:v>0.22318837499999997</c:v>
                </c:pt>
                <c:pt idx="72">
                  <c:v>0.11096162499999999</c:v>
                </c:pt>
                <c:pt idx="73">
                  <c:v>5.7292499999999202E-3</c:v>
                </c:pt>
                <c:pt idx="74">
                  <c:v>-8.8518500000000208E-2</c:v>
                </c:pt>
                <c:pt idx="75">
                  <c:v>-0.16844706250000044</c:v>
                </c:pt>
                <c:pt idx="76">
                  <c:v>-0.20242509375000034</c:v>
                </c:pt>
                <c:pt idx="77">
                  <c:v>-0.25687053125000076</c:v>
                </c:pt>
                <c:pt idx="78">
                  <c:v>-0.29239025000000002</c:v>
                </c:pt>
                <c:pt idx="79">
                  <c:v>-0.30860478125000107</c:v>
                </c:pt>
                <c:pt idx="80">
                  <c:v>-0.3058771562500005</c:v>
                </c:pt>
                <c:pt idx="81">
                  <c:v>-0.28538812500000088</c:v>
                </c:pt>
                <c:pt idx="82">
                  <c:v>-0.24847040625000028</c:v>
                </c:pt>
                <c:pt idx="83">
                  <c:v>-0.19589468750000028</c:v>
                </c:pt>
                <c:pt idx="84">
                  <c:v>-0.12863334375000021</c:v>
                </c:pt>
                <c:pt idx="85">
                  <c:v>-4.9145125000000005E-2</c:v>
                </c:pt>
                <c:pt idx="86">
                  <c:v>3.9070624999999914E-2</c:v>
                </c:pt>
                <c:pt idx="87">
                  <c:v>0.13233018750000014</c:v>
                </c:pt>
                <c:pt idx="88">
                  <c:v>0.22637662499999975</c:v>
                </c:pt>
                <c:pt idx="89">
                  <c:v>0.31646218750000077</c:v>
                </c:pt>
                <c:pt idx="90">
                  <c:v>0.39973500000000006</c:v>
                </c:pt>
                <c:pt idx="91">
                  <c:v>0.47831087500000102</c:v>
                </c:pt>
                <c:pt idx="92">
                  <c:v>0.55326224999999885</c:v>
                </c:pt>
                <c:pt idx="93">
                  <c:v>0.633415375</c:v>
                </c:pt>
                <c:pt idx="94">
                  <c:v>0.68184787500000077</c:v>
                </c:pt>
                <c:pt idx="95">
                  <c:v>0.71401612499999956</c:v>
                </c:pt>
                <c:pt idx="96">
                  <c:v>0.72849074999999996</c:v>
                </c:pt>
                <c:pt idx="97">
                  <c:v>0.72401024999999986</c:v>
                </c:pt>
                <c:pt idx="98">
                  <c:v>0.69968474999999986</c:v>
                </c:pt>
                <c:pt idx="99">
                  <c:v>0.66839950000000115</c:v>
                </c:pt>
                <c:pt idx="100">
                  <c:v>0.61016812499999951</c:v>
                </c:pt>
                <c:pt idx="101">
                  <c:v>0.53517712499999959</c:v>
                </c:pt>
                <c:pt idx="102">
                  <c:v>0.4463343125</c:v>
                </c:pt>
                <c:pt idx="103">
                  <c:v>0.34659587500000044</c:v>
                </c:pt>
                <c:pt idx="104">
                  <c:v>0.23889443750000042</c:v>
                </c:pt>
                <c:pt idx="105">
                  <c:v>0.1263760625</c:v>
                </c:pt>
                <c:pt idx="106">
                  <c:v>1.1715374999999981E-2</c:v>
                </c:pt>
                <c:pt idx="107">
                  <c:v>-0.10247065625000018</c:v>
                </c:pt>
                <c:pt idx="108">
                  <c:v>-0.21340712500000028</c:v>
                </c:pt>
                <c:pt idx="109">
                  <c:v>-0.3181562187500005</c:v>
                </c:pt>
                <c:pt idx="110">
                  <c:v>-0.41313959375000031</c:v>
                </c:pt>
                <c:pt idx="111">
                  <c:v>-0.51379010156250005</c:v>
                </c:pt>
                <c:pt idx="112">
                  <c:v>-0.57701914062500004</c:v>
                </c:pt>
                <c:pt idx="113">
                  <c:v>-0.62290678906250008</c:v>
                </c:pt>
                <c:pt idx="114">
                  <c:v>-0.65055492187500008</c:v>
                </c:pt>
                <c:pt idx="115">
                  <c:v>-0.66000014062500101</c:v>
                </c:pt>
                <c:pt idx="116">
                  <c:v>-0.65208807812500114</c:v>
                </c:pt>
                <c:pt idx="117">
                  <c:v>-0.62791275000000002</c:v>
                </c:pt>
                <c:pt idx="118">
                  <c:v>-0.5885875429687486</c:v>
                </c:pt>
                <c:pt idx="119">
                  <c:v>-0.53709290332031268</c:v>
                </c:pt>
                <c:pt idx="120">
                  <c:v>-0.47820054687500002</c:v>
                </c:pt>
                <c:pt idx="121">
                  <c:v>-0.41717517187500075</c:v>
                </c:pt>
                <c:pt idx="122">
                  <c:v>-0.35891668750000094</c:v>
                </c:pt>
                <c:pt idx="123">
                  <c:v>-0.30731762500000087</c:v>
                </c:pt>
                <c:pt idx="124">
                  <c:v>-0.26512762500000031</c:v>
                </c:pt>
                <c:pt idx="125">
                  <c:v>-0.22336953125000003</c:v>
                </c:pt>
                <c:pt idx="126">
                  <c:v>-0.21124937500000043</c:v>
                </c:pt>
                <c:pt idx="127">
                  <c:v>-0.21190940625000043</c:v>
                </c:pt>
                <c:pt idx="128">
                  <c:v>-0.21710087500000003</c:v>
                </c:pt>
                <c:pt idx="129">
                  <c:v>-0.23660193750000025</c:v>
                </c:pt>
                <c:pt idx="130">
                  <c:v>-0.26702300000000007</c:v>
                </c:pt>
                <c:pt idx="131">
                  <c:v>-0.30669025000000005</c:v>
                </c:pt>
                <c:pt idx="132">
                  <c:v>-0.35370856250000032</c:v>
                </c:pt>
                <c:pt idx="133">
                  <c:v>-0.4060045625000005</c:v>
                </c:pt>
                <c:pt idx="134">
                  <c:v>-0.44707975781250031</c:v>
                </c:pt>
                <c:pt idx="135">
                  <c:v>-0.50164847265625101</c:v>
                </c:pt>
                <c:pt idx="136">
                  <c:v>-0.56029668652343856</c:v>
                </c:pt>
                <c:pt idx="137">
                  <c:v>-0.63542265625000116</c:v>
                </c:pt>
                <c:pt idx="138">
                  <c:v>-0.71268509375000089</c:v>
                </c:pt>
                <c:pt idx="139">
                  <c:v>-0.78483896874999959</c:v>
                </c:pt>
                <c:pt idx="140">
                  <c:v>-0.82365403125000114</c:v>
                </c:pt>
                <c:pt idx="141">
                  <c:v>-0.83125040625000102</c:v>
                </c:pt>
                <c:pt idx="142">
                  <c:v>-0.80413829687500005</c:v>
                </c:pt>
                <c:pt idx="143">
                  <c:v>-0.72681196875000009</c:v>
                </c:pt>
                <c:pt idx="144">
                  <c:v>-0.63989959375000116</c:v>
                </c:pt>
                <c:pt idx="145">
                  <c:v>-0.53886734277343751</c:v>
                </c:pt>
                <c:pt idx="146">
                  <c:v>-0.43066920312500051</c:v>
                </c:pt>
                <c:pt idx="147">
                  <c:v>-0.32064140625000032</c:v>
                </c:pt>
                <c:pt idx="148">
                  <c:v>-0.21276600000000043</c:v>
                </c:pt>
                <c:pt idx="149">
                  <c:v>-0.11097181249999995</c:v>
                </c:pt>
                <c:pt idx="150">
                  <c:v>-1.8929750000000106E-2</c:v>
                </c:pt>
                <c:pt idx="151">
                  <c:v>6.0702749999999923E-2</c:v>
                </c:pt>
                <c:pt idx="152">
                  <c:v>0.12670831250000014</c:v>
                </c:pt>
                <c:pt idx="153">
                  <c:v>0.17901600000000023</c:v>
                </c:pt>
                <c:pt idx="154">
                  <c:v>0.21792318750000042</c:v>
                </c:pt>
                <c:pt idx="155">
                  <c:v>0.24355462499999989</c:v>
                </c:pt>
                <c:pt idx="156">
                  <c:v>0.25580800000000031</c:v>
                </c:pt>
                <c:pt idx="157">
                  <c:v>0.25616756249999995</c:v>
                </c:pt>
                <c:pt idx="158">
                  <c:v>0.24494631250000051</c:v>
                </c:pt>
                <c:pt idx="159">
                  <c:v>0.22070643750000032</c:v>
                </c:pt>
                <c:pt idx="160">
                  <c:v>0.18409906250000038</c:v>
                </c:pt>
                <c:pt idx="161">
                  <c:v>0.13625362499999988</c:v>
                </c:pt>
                <c:pt idx="162">
                  <c:v>7.9786375000000034E-2</c:v>
                </c:pt>
                <c:pt idx="163">
                  <c:v>1.6989625000000036E-2</c:v>
                </c:pt>
                <c:pt idx="164">
                  <c:v>-4.9489343750000026E-2</c:v>
                </c:pt>
                <c:pt idx="165">
                  <c:v>-0.11492646875000009</c:v>
                </c:pt>
                <c:pt idx="166">
                  <c:v>-0.17485456250000003</c:v>
                </c:pt>
                <c:pt idx="167">
                  <c:v>-0.22668878125000003</c:v>
                </c:pt>
                <c:pt idx="168">
                  <c:v>-0.26815446875000032</c:v>
                </c:pt>
                <c:pt idx="169">
                  <c:v>-0.29744195312500032</c:v>
                </c:pt>
                <c:pt idx="170">
                  <c:v>-0.31281242187500102</c:v>
                </c:pt>
                <c:pt idx="171">
                  <c:v>-0.31293073437500063</c:v>
                </c:pt>
                <c:pt idx="172">
                  <c:v>-0.29726490625000063</c:v>
                </c:pt>
                <c:pt idx="173">
                  <c:v>-0.26613096875000031</c:v>
                </c:pt>
                <c:pt idx="174">
                  <c:v>-0.22069196875000002</c:v>
                </c:pt>
                <c:pt idx="175">
                  <c:v>-0.16234237500000004</c:v>
                </c:pt>
                <c:pt idx="176">
                  <c:v>-7.3610687500000133E-2</c:v>
                </c:pt>
                <c:pt idx="177">
                  <c:v>7.3262499999999916E-3</c:v>
                </c:pt>
                <c:pt idx="178">
                  <c:v>9.4250000000000111E-2</c:v>
                </c:pt>
                <c:pt idx="179">
                  <c:v>0.16214187499999988</c:v>
                </c:pt>
                <c:pt idx="180">
                  <c:v>0.25903918749999999</c:v>
                </c:pt>
                <c:pt idx="181">
                  <c:v>0.35740993750000039</c:v>
                </c:pt>
                <c:pt idx="182">
                  <c:v>0.43967187500000077</c:v>
                </c:pt>
                <c:pt idx="183">
                  <c:v>0.52515362499999996</c:v>
                </c:pt>
                <c:pt idx="184">
                  <c:v>0.59841612499999797</c:v>
                </c:pt>
                <c:pt idx="185">
                  <c:v>0.65708237499999989</c:v>
                </c:pt>
                <c:pt idx="186">
                  <c:v>0.69900412499999987</c:v>
                </c:pt>
                <c:pt idx="187">
                  <c:v>0.72237487500000064</c:v>
                </c:pt>
                <c:pt idx="188">
                  <c:v>0.72597624999999999</c:v>
                </c:pt>
                <c:pt idx="189">
                  <c:v>0.71010724999999986</c:v>
                </c:pt>
                <c:pt idx="190">
                  <c:v>0.67580850000000114</c:v>
                </c:pt>
                <c:pt idx="191">
                  <c:v>0.6167452500000018</c:v>
                </c:pt>
                <c:pt idx="192">
                  <c:v>0.54815524999999998</c:v>
                </c:pt>
                <c:pt idx="193">
                  <c:v>0.46710987500000051</c:v>
                </c:pt>
                <c:pt idx="194">
                  <c:v>0.37667518750000045</c:v>
                </c:pt>
                <c:pt idx="195">
                  <c:v>0.27982000000000051</c:v>
                </c:pt>
                <c:pt idx="196">
                  <c:v>0.17923593750000044</c:v>
                </c:pt>
                <c:pt idx="197">
                  <c:v>5.2986125000000002E-2</c:v>
                </c:pt>
                <c:pt idx="198">
                  <c:v>-4.4683593750000104E-2</c:v>
                </c:pt>
                <c:pt idx="199">
                  <c:v>-0.11429896875000006</c:v>
                </c:pt>
                <c:pt idx="200">
                  <c:v>-0.20070046875000028</c:v>
                </c:pt>
                <c:pt idx="201">
                  <c:v>-0.26925984375000006</c:v>
                </c:pt>
                <c:pt idx="202">
                  <c:v>-0.3378229375000012</c:v>
                </c:pt>
                <c:pt idx="203">
                  <c:v>-0.39439760937500101</c:v>
                </c:pt>
                <c:pt idx="204">
                  <c:v>-0.43836749218750087</c:v>
                </c:pt>
                <c:pt idx="205">
                  <c:v>-0.4696771796875005</c:v>
                </c:pt>
                <c:pt idx="206">
                  <c:v>-0.48878594921875063</c:v>
                </c:pt>
                <c:pt idx="207">
                  <c:v>-0.49615717578125063</c:v>
                </c:pt>
                <c:pt idx="208">
                  <c:v>-0.49233273828125057</c:v>
                </c:pt>
                <c:pt idx="209">
                  <c:v>-0.47775132031250006</c:v>
                </c:pt>
                <c:pt idx="210">
                  <c:v>-0.45219144531250005</c:v>
                </c:pt>
                <c:pt idx="211">
                  <c:v>-0.41568106250000031</c:v>
                </c:pt>
                <c:pt idx="212">
                  <c:v>-0.36903390625000032</c:v>
                </c:pt>
                <c:pt idx="213">
                  <c:v>-0.31350973437500063</c:v>
                </c:pt>
                <c:pt idx="214">
                  <c:v>-0.25085003125000038</c:v>
                </c:pt>
                <c:pt idx="215">
                  <c:v>-0.18311906250000037</c:v>
                </c:pt>
                <c:pt idx="216">
                  <c:v>-0.11173709375000007</c:v>
                </c:pt>
                <c:pt idx="217">
                  <c:v>-3.7791656250000034E-2</c:v>
                </c:pt>
                <c:pt idx="218">
                  <c:v>4.0004812499999945E-2</c:v>
                </c:pt>
                <c:pt idx="219">
                  <c:v>0.140103125</c:v>
                </c:pt>
                <c:pt idx="220">
                  <c:v>0.21789712499999991</c:v>
                </c:pt>
                <c:pt idx="221">
                  <c:v>0.29089662500000046</c:v>
                </c:pt>
                <c:pt idx="222">
                  <c:v>0.35707818750000064</c:v>
                </c:pt>
                <c:pt idx="223">
                  <c:v>0.40092781249999998</c:v>
                </c:pt>
                <c:pt idx="224">
                  <c:v>0.44975487500000044</c:v>
                </c:pt>
                <c:pt idx="225">
                  <c:v>0.48924362499999985</c:v>
                </c:pt>
                <c:pt idx="226">
                  <c:v>0.50938449999999957</c:v>
                </c:pt>
                <c:pt idx="227">
                  <c:v>0.514934749999999</c:v>
                </c:pt>
                <c:pt idx="228">
                  <c:v>0.50582737499999997</c:v>
                </c:pt>
                <c:pt idx="229">
                  <c:v>0.48272131250000005</c:v>
                </c:pt>
                <c:pt idx="230">
                  <c:v>0.44724606249999999</c:v>
                </c:pt>
                <c:pt idx="231">
                  <c:v>0.40154293749999992</c:v>
                </c:pt>
                <c:pt idx="232">
                  <c:v>0.34799093750000032</c:v>
                </c:pt>
                <c:pt idx="233">
                  <c:v>0.28914081250000001</c:v>
                </c:pt>
                <c:pt idx="234">
                  <c:v>0.22749081249999994</c:v>
                </c:pt>
                <c:pt idx="235">
                  <c:v>0.16555381250000001</c:v>
                </c:pt>
                <c:pt idx="236">
                  <c:v>0.10548175000000004</c:v>
                </c:pt>
                <c:pt idx="237">
                  <c:v>4.8849999999999949E-2</c:v>
                </c:pt>
                <c:pt idx="238">
                  <c:v>-1.5819937499999992E-2</c:v>
                </c:pt>
                <c:pt idx="239">
                  <c:v>-5.9928750000000031E-2</c:v>
                </c:pt>
                <c:pt idx="240">
                  <c:v>-9.4209906250000044E-2</c:v>
                </c:pt>
                <c:pt idx="241">
                  <c:v>-0.11811884375000006</c:v>
                </c:pt>
                <c:pt idx="242">
                  <c:v>-0.13276084375000025</c:v>
                </c:pt>
                <c:pt idx="243">
                  <c:v>-0.13996296875000028</c:v>
                </c:pt>
                <c:pt idx="244">
                  <c:v>-0.14175793750000037</c:v>
                </c:pt>
                <c:pt idx="245">
                  <c:v>-0.13961000000000021</c:v>
                </c:pt>
                <c:pt idx="246">
                  <c:v>-0.13471253125000004</c:v>
                </c:pt>
                <c:pt idx="247">
                  <c:v>-0.12808237500000003</c:v>
                </c:pt>
                <c:pt idx="248">
                  <c:v>-0.11975487500000009</c:v>
                </c:pt>
                <c:pt idx="249">
                  <c:v>-0.11054384375000006</c:v>
                </c:pt>
                <c:pt idx="250">
                  <c:v>-0.10108109375000002</c:v>
                </c:pt>
                <c:pt idx="251">
                  <c:v>-9.1768625000000048E-2</c:v>
                </c:pt>
                <c:pt idx="252">
                  <c:v>-8.3050093750000345E-2</c:v>
                </c:pt>
                <c:pt idx="253">
                  <c:v>-7.1299937500000021E-2</c:v>
                </c:pt>
                <c:pt idx="254">
                  <c:v>-6.4119406250000177E-2</c:v>
                </c:pt>
                <c:pt idx="255">
                  <c:v>-6.0847937500000122E-2</c:v>
                </c:pt>
                <c:pt idx="256">
                  <c:v>-5.4792625000000213E-2</c:v>
                </c:pt>
                <c:pt idx="257">
                  <c:v>-4.9154281250000195E-2</c:v>
                </c:pt>
                <c:pt idx="258">
                  <c:v>-4.3814906250000132E-2</c:v>
                </c:pt>
                <c:pt idx="259">
                  <c:v>-3.8566937500000072E-2</c:v>
                </c:pt>
                <c:pt idx="260">
                  <c:v>-3.2935125000000127E-2</c:v>
                </c:pt>
                <c:pt idx="261">
                  <c:v>-2.8285468750000042E-2</c:v>
                </c:pt>
                <c:pt idx="262">
                  <c:v>-2.1154562500000036E-2</c:v>
                </c:pt>
                <c:pt idx="263">
                  <c:v>-1.2552875000000043E-2</c:v>
                </c:pt>
                <c:pt idx="264">
                  <c:v>-2.5561875000000879E-3</c:v>
                </c:pt>
                <c:pt idx="265">
                  <c:v>8.1893125000000004E-3</c:v>
                </c:pt>
                <c:pt idx="266">
                  <c:v>1.8973312500000006E-2</c:v>
                </c:pt>
                <c:pt idx="267">
                  <c:v>2.8931250000000002E-2</c:v>
                </c:pt>
                <c:pt idx="268">
                  <c:v>3.8761124999999945E-2</c:v>
                </c:pt>
                <c:pt idx="269">
                  <c:v>5.1882374999999932E-2</c:v>
                </c:pt>
                <c:pt idx="270">
                  <c:v>5.8904499999999922E-2</c:v>
                </c:pt>
                <c:pt idx="271">
                  <c:v>6.494168749999997E-2</c:v>
                </c:pt>
                <c:pt idx="272">
                  <c:v>6.4451312499999899E-2</c:v>
                </c:pt>
                <c:pt idx="273">
                  <c:v>5.8220249999999946E-2</c:v>
                </c:pt>
                <c:pt idx="274">
                  <c:v>4.7877249999999975E-2</c:v>
                </c:pt>
                <c:pt idx="275">
                  <c:v>3.5041374999999986E-2</c:v>
                </c:pt>
                <c:pt idx="276">
                  <c:v>2.1007937500000049E-2</c:v>
                </c:pt>
                <c:pt idx="277">
                  <c:v>7.1234374999999961E-3</c:v>
                </c:pt>
                <c:pt idx="278">
                  <c:v>-1.02317500000001E-2</c:v>
                </c:pt>
                <c:pt idx="279">
                  <c:v>-1.7890875000000118E-2</c:v>
                </c:pt>
                <c:pt idx="280">
                  <c:v>-2.0395625000000032E-2</c:v>
                </c:pt>
                <c:pt idx="281">
                  <c:v>-2.2756375000000089E-2</c:v>
                </c:pt>
                <c:pt idx="282">
                  <c:v>-2.2071187500000106E-2</c:v>
                </c:pt>
                <c:pt idx="283">
                  <c:v>-1.893125000000008E-2</c:v>
                </c:pt>
                <c:pt idx="284">
                  <c:v>-1.3889437500000049E-2</c:v>
                </c:pt>
                <c:pt idx="285">
                  <c:v>-7.8152500000000513E-3</c:v>
                </c:pt>
                <c:pt idx="286">
                  <c:v>-1.9446250000000366E-3</c:v>
                </c:pt>
                <c:pt idx="287">
                  <c:v>2.4455624999999426E-3</c:v>
                </c:pt>
                <c:pt idx="288">
                  <c:v>3.9218749999999636E-3</c:v>
                </c:pt>
                <c:pt idx="289">
                  <c:v>1.093624999999987E-3</c:v>
                </c:pt>
                <c:pt idx="290">
                  <c:v>-6.7667500000000505E-3</c:v>
                </c:pt>
                <c:pt idx="291">
                  <c:v>-1.7502562500000041E-2</c:v>
                </c:pt>
                <c:pt idx="292">
                  <c:v>-2.2949812500000139E-2</c:v>
                </c:pt>
                <c:pt idx="293">
                  <c:v>-2.620853125E-2</c:v>
                </c:pt>
                <c:pt idx="294">
                  <c:v>-4.2428718750000087E-2</c:v>
                </c:pt>
                <c:pt idx="295">
                  <c:v>-7.0066281250000223E-2</c:v>
                </c:pt>
                <c:pt idx="296">
                  <c:v>-0.10819378125000036</c:v>
                </c:pt>
                <c:pt idx="297">
                  <c:v>-0.13182534375000021</c:v>
                </c:pt>
                <c:pt idx="298">
                  <c:v>-0.14243390625000021</c:v>
                </c:pt>
                <c:pt idx="299">
                  <c:v>-0.13519750000000003</c:v>
                </c:pt>
                <c:pt idx="300">
                  <c:v>-0.10718190625000018</c:v>
                </c:pt>
                <c:pt idx="301">
                  <c:v>-5.7563062500000074E-2</c:v>
                </c:pt>
                <c:pt idx="302">
                  <c:v>1.2482187499999967E-2</c:v>
                </c:pt>
                <c:pt idx="303">
                  <c:v>7.6860500000000012E-2</c:v>
                </c:pt>
                <c:pt idx="304">
                  <c:v>0.17506293750000024</c:v>
                </c:pt>
                <c:pt idx="305">
                  <c:v>0.28305256250000038</c:v>
                </c:pt>
                <c:pt idx="306">
                  <c:v>0.39561956250000052</c:v>
                </c:pt>
                <c:pt idx="307">
                  <c:v>0.50704124999999989</c:v>
                </c:pt>
                <c:pt idx="308">
                  <c:v>0.61117962500000089</c:v>
                </c:pt>
                <c:pt idx="309">
                  <c:v>0.70226999999999951</c:v>
                </c:pt>
                <c:pt idx="310">
                  <c:v>0.77501512499999992</c:v>
                </c:pt>
                <c:pt idx="311">
                  <c:v>0.825225125</c:v>
                </c:pt>
                <c:pt idx="312">
                  <c:v>0.85185624999999998</c:v>
                </c:pt>
                <c:pt idx="313">
                  <c:v>0.84250912499999986</c:v>
                </c:pt>
                <c:pt idx="314">
                  <c:v>0.80605299999999958</c:v>
                </c:pt>
                <c:pt idx="315">
                  <c:v>0.74414825000000151</c:v>
                </c:pt>
                <c:pt idx="316">
                  <c:v>0.6597722500000015</c:v>
                </c:pt>
                <c:pt idx="317">
                  <c:v>0.55710662499999986</c:v>
                </c:pt>
                <c:pt idx="318">
                  <c:v>0.44123000000000001</c:v>
                </c:pt>
                <c:pt idx="319">
                  <c:v>0.31772712500000044</c:v>
                </c:pt>
                <c:pt idx="320">
                  <c:v>0.19216393749999994</c:v>
                </c:pt>
                <c:pt idx="321">
                  <c:v>6.9890937500000111E-2</c:v>
                </c:pt>
                <c:pt idx="322">
                  <c:v>-4.3852906250000136E-2</c:v>
                </c:pt>
                <c:pt idx="323">
                  <c:v>-0.14414203125000025</c:v>
                </c:pt>
                <c:pt idx="324">
                  <c:v>-0.22674268750000037</c:v>
                </c:pt>
                <c:pt idx="325">
                  <c:v>-0.28841987500000088</c:v>
                </c:pt>
                <c:pt idx="326">
                  <c:v>-0.32710120312500057</c:v>
                </c:pt>
                <c:pt idx="327">
                  <c:v>-0.34163828125000056</c:v>
                </c:pt>
                <c:pt idx="328">
                  <c:v>-0.33173978125000075</c:v>
                </c:pt>
                <c:pt idx="329">
                  <c:v>-0.30858270312500102</c:v>
                </c:pt>
                <c:pt idx="330">
                  <c:v>-0.25783059375000056</c:v>
                </c:pt>
                <c:pt idx="331">
                  <c:v>-0.18668693750000037</c:v>
                </c:pt>
                <c:pt idx="332">
                  <c:v>-9.7976343750000236E-2</c:v>
                </c:pt>
                <c:pt idx="333">
                  <c:v>4.8838124999999247E-3</c:v>
                </c:pt>
                <c:pt idx="334">
                  <c:v>0.11783793749999991</c:v>
                </c:pt>
                <c:pt idx="335">
                  <c:v>0.26416618749999998</c:v>
                </c:pt>
                <c:pt idx="336">
                  <c:v>0.38060412500000051</c:v>
                </c:pt>
                <c:pt idx="337">
                  <c:v>0.49229362499999985</c:v>
                </c:pt>
                <c:pt idx="338">
                  <c:v>0.59615312499999895</c:v>
                </c:pt>
                <c:pt idx="339">
                  <c:v>0.68878449999999991</c:v>
                </c:pt>
                <c:pt idx="340">
                  <c:v>0.76780600000000065</c:v>
                </c:pt>
                <c:pt idx="341">
                  <c:v>0.81675750000000003</c:v>
                </c:pt>
                <c:pt idx="342">
                  <c:v>0.86679937500000115</c:v>
                </c:pt>
                <c:pt idx="343">
                  <c:v>0.89829074999999958</c:v>
                </c:pt>
                <c:pt idx="344">
                  <c:v>0.91107899999999997</c:v>
                </c:pt>
                <c:pt idx="345">
                  <c:v>0.90550912499999958</c:v>
                </c:pt>
                <c:pt idx="346">
                  <c:v>0.88174912500000002</c:v>
                </c:pt>
                <c:pt idx="347">
                  <c:v>0.84037049999999991</c:v>
                </c:pt>
                <c:pt idx="348">
                  <c:v>0.78283887499999993</c:v>
                </c:pt>
                <c:pt idx="349">
                  <c:v>0.69141074999999885</c:v>
                </c:pt>
                <c:pt idx="350">
                  <c:v>0.60542950000000062</c:v>
                </c:pt>
                <c:pt idx="351">
                  <c:v>0.51062724999999998</c:v>
                </c:pt>
                <c:pt idx="352">
                  <c:v>0.40982606250000064</c:v>
                </c:pt>
                <c:pt idx="353">
                  <c:v>0.30620487500000076</c:v>
                </c:pt>
                <c:pt idx="354">
                  <c:v>0.20303987499999998</c:v>
                </c:pt>
                <c:pt idx="355">
                  <c:v>0.10363406250000007</c:v>
                </c:pt>
                <c:pt idx="356">
                  <c:v>1.0673187499999902E-2</c:v>
                </c:pt>
                <c:pt idx="357">
                  <c:v>-7.3324750000000063E-2</c:v>
                </c:pt>
                <c:pt idx="358">
                  <c:v>-0.14583637500000021</c:v>
                </c:pt>
                <c:pt idx="359">
                  <c:v>-0.20553556250000021</c:v>
                </c:pt>
                <c:pt idx="360">
                  <c:v>-0.24990812500000031</c:v>
                </c:pt>
                <c:pt idx="361">
                  <c:v>-0.27785393750000031</c:v>
                </c:pt>
                <c:pt idx="362">
                  <c:v>-0.28869031250000005</c:v>
                </c:pt>
                <c:pt idx="363">
                  <c:v>-0.28233000000000008</c:v>
                </c:pt>
                <c:pt idx="364">
                  <c:v>-0.24162912500000006</c:v>
                </c:pt>
                <c:pt idx="365">
                  <c:v>-0.21998368750000044</c:v>
                </c:pt>
                <c:pt idx="366">
                  <c:v>-0.16590118750000044</c:v>
                </c:pt>
                <c:pt idx="367">
                  <c:v>-9.9612781250000032E-2</c:v>
                </c:pt>
                <c:pt idx="368">
                  <c:v>-2.553862500000004E-2</c:v>
                </c:pt>
                <c:pt idx="369">
                  <c:v>5.479881249999996E-2</c:v>
                </c:pt>
                <c:pt idx="370">
                  <c:v>0.13981474999999999</c:v>
                </c:pt>
                <c:pt idx="371">
                  <c:v>0.21887556249999995</c:v>
                </c:pt>
                <c:pt idx="372">
                  <c:v>0.28610406249999998</c:v>
                </c:pt>
                <c:pt idx="373">
                  <c:v>0.34098868750000089</c:v>
                </c:pt>
                <c:pt idx="374">
                  <c:v>0.38578175000000031</c:v>
                </c:pt>
                <c:pt idx="375">
                  <c:v>0.42276675000000002</c:v>
                </c:pt>
                <c:pt idx="376">
                  <c:v>0.45367262500000038</c:v>
                </c:pt>
                <c:pt idx="377">
                  <c:v>0.47985187500000087</c:v>
                </c:pt>
                <c:pt idx="378">
                  <c:v>0.51189687499999992</c:v>
                </c:pt>
                <c:pt idx="379">
                  <c:v>0.52876875000000001</c:v>
                </c:pt>
                <c:pt idx="380">
                  <c:v>0.54178012500000006</c:v>
                </c:pt>
                <c:pt idx="381">
                  <c:v>0.55024112499999989</c:v>
                </c:pt>
                <c:pt idx="382">
                  <c:v>0.55325412499999949</c:v>
                </c:pt>
                <c:pt idx="383">
                  <c:v>0.54990199999999989</c:v>
                </c:pt>
                <c:pt idx="384">
                  <c:v>0.5393629999999987</c:v>
                </c:pt>
                <c:pt idx="385">
                  <c:v>0.52102499999999952</c:v>
                </c:pt>
                <c:pt idx="386">
                  <c:v>0.49459468750000057</c:v>
                </c:pt>
                <c:pt idx="387">
                  <c:v>0.4601428125</c:v>
                </c:pt>
                <c:pt idx="388">
                  <c:v>0.41807681250000045</c:v>
                </c:pt>
                <c:pt idx="389">
                  <c:v>0.3690953750000005</c:v>
                </c:pt>
                <c:pt idx="390">
                  <c:v>0.31416356250000038</c:v>
                </c:pt>
                <c:pt idx="391">
                  <c:v>0.25449606250000001</c:v>
                </c:pt>
                <c:pt idx="392">
                  <c:v>0.19153393750000014</c:v>
                </c:pt>
                <c:pt idx="393">
                  <c:v>0.12683443750000029</c:v>
                </c:pt>
                <c:pt idx="394">
                  <c:v>6.1982562500000005E-2</c:v>
                </c:pt>
                <c:pt idx="395">
                  <c:v>-1.4753124999999923E-3</c:v>
                </c:pt>
                <c:pt idx="396">
                  <c:v>-6.2073468750000034E-2</c:v>
                </c:pt>
                <c:pt idx="397">
                  <c:v>-0.11848112500000002</c:v>
                </c:pt>
                <c:pt idx="398">
                  <c:v>-0.16955837500000004</c:v>
                </c:pt>
                <c:pt idx="399">
                  <c:v>-0.21438868750000034</c:v>
                </c:pt>
                <c:pt idx="400">
                  <c:v>-0.25226809375000031</c:v>
                </c:pt>
                <c:pt idx="401">
                  <c:v>-0.2826215312500005</c:v>
                </c:pt>
                <c:pt idx="402">
                  <c:v>-0.30500595312500051</c:v>
                </c:pt>
                <c:pt idx="403">
                  <c:v>-0.3191274375000005</c:v>
                </c:pt>
                <c:pt idx="404">
                  <c:v>-0.32488270312500134</c:v>
                </c:pt>
                <c:pt idx="405">
                  <c:v>-0.32238243750000101</c:v>
                </c:pt>
                <c:pt idx="406">
                  <c:v>-0.31199176562500075</c:v>
                </c:pt>
                <c:pt idx="407">
                  <c:v>-0.29435078125000108</c:v>
                </c:pt>
                <c:pt idx="408">
                  <c:v>-0.27038834375000087</c:v>
                </c:pt>
                <c:pt idx="409">
                  <c:v>-0.24122606250000034</c:v>
                </c:pt>
                <c:pt idx="410">
                  <c:v>-0.20808834375000046</c:v>
                </c:pt>
                <c:pt idx="411">
                  <c:v>-0.17224240625000031</c:v>
                </c:pt>
                <c:pt idx="412">
                  <c:v>-0.13496678125000031</c:v>
                </c:pt>
                <c:pt idx="413">
                  <c:v>-9.7517031250000052E-2</c:v>
                </c:pt>
                <c:pt idx="414">
                  <c:v>-6.1040781250000092E-2</c:v>
                </c:pt>
                <c:pt idx="415">
                  <c:v>-2.6478937500000167E-2</c:v>
                </c:pt>
                <c:pt idx="416">
                  <c:v>5.5526249999999803E-3</c:v>
                </c:pt>
                <c:pt idx="417">
                  <c:v>3.4770624999999944E-2</c:v>
                </c:pt>
                <c:pt idx="418">
                  <c:v>6.1066937499999932E-2</c:v>
                </c:pt>
                <c:pt idx="419">
                  <c:v>8.4325937500000045E-2</c:v>
                </c:pt>
                <c:pt idx="420">
                  <c:v>0.10434193749999998</c:v>
                </c:pt>
                <c:pt idx="421">
                  <c:v>0.12086687500000004</c:v>
                </c:pt>
                <c:pt idx="422">
                  <c:v>0.13368556249999997</c:v>
                </c:pt>
                <c:pt idx="423">
                  <c:v>0.1426552499999999</c:v>
                </c:pt>
                <c:pt idx="424">
                  <c:v>0.14766306249999994</c:v>
                </c:pt>
                <c:pt idx="425">
                  <c:v>0.14856700000000028</c:v>
                </c:pt>
                <c:pt idx="426">
                  <c:v>0.14519024999999999</c:v>
                </c:pt>
                <c:pt idx="427">
                  <c:v>0.13741306250000032</c:v>
                </c:pt>
                <c:pt idx="428">
                  <c:v>0.12530831249999996</c:v>
                </c:pt>
                <c:pt idx="429">
                  <c:v>0.10920337500000013</c:v>
                </c:pt>
                <c:pt idx="430">
                  <c:v>8.9593500000000048E-2</c:v>
                </c:pt>
                <c:pt idx="431">
                  <c:v>6.7022062499999979E-2</c:v>
                </c:pt>
                <c:pt idx="432">
                  <c:v>4.2022062499999957E-2</c:v>
                </c:pt>
                <c:pt idx="433">
                  <c:v>1.5143249999999938E-2</c:v>
                </c:pt>
                <c:pt idx="434">
                  <c:v>-1.2992187500000085E-2</c:v>
                </c:pt>
                <c:pt idx="435">
                  <c:v>-4.1696531250000154E-2</c:v>
                </c:pt>
                <c:pt idx="436">
                  <c:v>-7.0273531250000104E-2</c:v>
                </c:pt>
                <c:pt idx="437">
                  <c:v>-9.8078156250000048E-2</c:v>
                </c:pt>
                <c:pt idx="438">
                  <c:v>-0.12452987500000012</c:v>
                </c:pt>
                <c:pt idx="439">
                  <c:v>-0.14909834375000047</c:v>
                </c:pt>
                <c:pt idx="440">
                  <c:v>-0.17129753125000025</c:v>
                </c:pt>
                <c:pt idx="441">
                  <c:v>-0.19069140625000003</c:v>
                </c:pt>
                <c:pt idx="442">
                  <c:v>-0.20689940625000028</c:v>
                </c:pt>
                <c:pt idx="443">
                  <c:v>-0.21958306250000031</c:v>
                </c:pt>
                <c:pt idx="444">
                  <c:v>-0.22842400000000021</c:v>
                </c:pt>
                <c:pt idx="445">
                  <c:v>-0.23312631250000004</c:v>
                </c:pt>
                <c:pt idx="446">
                  <c:v>-0.23343853125000025</c:v>
                </c:pt>
                <c:pt idx="447">
                  <c:v>-0.22917243750000021</c:v>
                </c:pt>
                <c:pt idx="448">
                  <c:v>-0.22022831250000025</c:v>
                </c:pt>
                <c:pt idx="449">
                  <c:v>-0.20662646875000021</c:v>
                </c:pt>
                <c:pt idx="450">
                  <c:v>-0.18852337500000024</c:v>
                </c:pt>
                <c:pt idx="451">
                  <c:v>-0.16620750000000006</c:v>
                </c:pt>
                <c:pt idx="452">
                  <c:v>-0.14008790625000006</c:v>
                </c:pt>
                <c:pt idx="453">
                  <c:v>-0.11068493750000001</c:v>
                </c:pt>
                <c:pt idx="454">
                  <c:v>-7.8625218750000059E-2</c:v>
                </c:pt>
                <c:pt idx="455">
                  <c:v>-4.4633875000000052E-2</c:v>
                </c:pt>
                <c:pt idx="456">
                  <c:v>-9.5221250000000496E-3</c:v>
                </c:pt>
                <c:pt idx="457">
                  <c:v>2.5831437500000023E-2</c:v>
                </c:pt>
                <c:pt idx="458">
                  <c:v>6.0503499999999932E-2</c:v>
                </c:pt>
                <c:pt idx="459">
                  <c:v>9.3556375000000316E-2</c:v>
                </c:pt>
                <c:pt idx="460">
                  <c:v>0.12407175000000013</c:v>
                </c:pt>
                <c:pt idx="461">
                  <c:v>0.15117743750000018</c:v>
                </c:pt>
                <c:pt idx="462">
                  <c:v>0.17407174999999997</c:v>
                </c:pt>
                <c:pt idx="463">
                  <c:v>0.19205125000000001</c:v>
                </c:pt>
                <c:pt idx="464">
                  <c:v>0.20453787499999998</c:v>
                </c:pt>
                <c:pt idx="465">
                  <c:v>0.21110024999999999</c:v>
                </c:pt>
                <c:pt idx="466">
                  <c:v>0.21146875000000029</c:v>
                </c:pt>
                <c:pt idx="467">
                  <c:v>0.20555506250000022</c:v>
                </c:pt>
                <c:pt idx="468">
                  <c:v>0.19346231250000032</c:v>
                </c:pt>
                <c:pt idx="469">
                  <c:v>0.17547687499999998</c:v>
                </c:pt>
                <c:pt idx="470">
                  <c:v>0.15204125000000024</c:v>
                </c:pt>
                <c:pt idx="471">
                  <c:v>0.12373500000000008</c:v>
                </c:pt>
                <c:pt idx="472">
                  <c:v>9.1264625000000141E-2</c:v>
                </c:pt>
                <c:pt idx="473">
                  <c:v>5.5450625000000024E-2</c:v>
                </c:pt>
                <c:pt idx="474">
                  <c:v>1.7209749999999913E-2</c:v>
                </c:pt>
                <c:pt idx="475">
                  <c:v>-2.2466375000000087E-2</c:v>
                </c:pt>
                <c:pt idx="476">
                  <c:v>-6.2533125000000023E-2</c:v>
                </c:pt>
                <c:pt idx="477">
                  <c:v>-0.10191443750000007</c:v>
                </c:pt>
                <c:pt idx="478">
                  <c:v>-0.13952637500000004</c:v>
                </c:pt>
                <c:pt idx="479">
                  <c:v>-0.17430746875000028</c:v>
                </c:pt>
                <c:pt idx="480">
                  <c:v>-0.20525678125000021</c:v>
                </c:pt>
                <c:pt idx="481">
                  <c:v>-0.23147371875000006</c:v>
                </c:pt>
                <c:pt idx="482">
                  <c:v>-0.25219065625000003</c:v>
                </c:pt>
                <c:pt idx="483">
                  <c:v>-0.26679878125000056</c:v>
                </c:pt>
                <c:pt idx="484">
                  <c:v>-0.27486968750000063</c:v>
                </c:pt>
                <c:pt idx="485">
                  <c:v>-0.27616912500000007</c:v>
                </c:pt>
                <c:pt idx="486">
                  <c:v>-0.27065790625000002</c:v>
                </c:pt>
                <c:pt idx="487">
                  <c:v>-0.25849143750000003</c:v>
                </c:pt>
                <c:pt idx="488">
                  <c:v>-0.24001509375000044</c:v>
                </c:pt>
                <c:pt idx="489">
                  <c:v>-0.21575006250000034</c:v>
                </c:pt>
                <c:pt idx="490">
                  <c:v>-0.18638018750000046</c:v>
                </c:pt>
                <c:pt idx="491">
                  <c:v>-0.15273578125000031</c:v>
                </c:pt>
                <c:pt idx="492">
                  <c:v>-0.11576815625000016</c:v>
                </c:pt>
                <c:pt idx="493">
                  <c:v>-7.6519625000000036E-2</c:v>
                </c:pt>
                <c:pt idx="494">
                  <c:v>-3.6087250000000071E-2</c:v>
                </c:pt>
                <c:pt idx="495">
                  <c:v>4.4001249999999804E-3</c:v>
                </c:pt>
                <c:pt idx="496">
                  <c:v>4.3834749999999915E-2</c:v>
                </c:pt>
                <c:pt idx="497">
                  <c:v>8.1146875000000007E-2</c:v>
                </c:pt>
                <c:pt idx="498">
                  <c:v>0.11532393749999992</c:v>
                </c:pt>
                <c:pt idx="499">
                  <c:v>0.14543975000000026</c:v>
                </c:pt>
                <c:pt idx="500">
                  <c:v>0.17069481249999996</c:v>
                </c:pt>
                <c:pt idx="501">
                  <c:v>0.19045168749999999</c:v>
                </c:pt>
                <c:pt idx="502">
                  <c:v>0.20425725000000017</c:v>
                </c:pt>
                <c:pt idx="503">
                  <c:v>0.21184856250000017</c:v>
                </c:pt>
                <c:pt idx="504">
                  <c:v>0.21314693750000027</c:v>
                </c:pt>
                <c:pt idx="505">
                  <c:v>0.20825050000000001</c:v>
                </c:pt>
                <c:pt idx="506">
                  <c:v>0.19742937499999991</c:v>
                </c:pt>
                <c:pt idx="507">
                  <c:v>0.1811212499999999</c:v>
                </c:pt>
                <c:pt idx="508">
                  <c:v>0.15992037500000025</c:v>
                </c:pt>
                <c:pt idx="509">
                  <c:v>0.13455974999999998</c:v>
                </c:pt>
                <c:pt idx="510">
                  <c:v>0.10588649999999998</c:v>
                </c:pt>
                <c:pt idx="511">
                  <c:v>7.4834000000000081E-2</c:v>
                </c:pt>
                <c:pt idx="512">
                  <c:v>4.2391749999999964E-2</c:v>
                </c:pt>
                <c:pt idx="513">
                  <c:v>9.5743124999999596E-3</c:v>
                </c:pt>
                <c:pt idx="514">
                  <c:v>-2.2610562500000052E-2</c:v>
                </c:pt>
                <c:pt idx="515">
                  <c:v>-5.3193812500000062E-2</c:v>
                </c:pt>
                <c:pt idx="516">
                  <c:v>-8.1274687500000053E-2</c:v>
                </c:pt>
                <c:pt idx="517">
                  <c:v>-0.10604834375000009</c:v>
                </c:pt>
                <c:pt idx="518">
                  <c:v>-0.12682981250000003</c:v>
                </c:pt>
                <c:pt idx="519">
                  <c:v>-0.14307381250000006</c:v>
                </c:pt>
                <c:pt idx="520">
                  <c:v>-0.15438981250000031</c:v>
                </c:pt>
                <c:pt idx="521">
                  <c:v>-0.16055140625000003</c:v>
                </c:pt>
                <c:pt idx="522">
                  <c:v>-0.16149981250000034</c:v>
                </c:pt>
                <c:pt idx="523">
                  <c:v>-0.15734171875000025</c:v>
                </c:pt>
                <c:pt idx="524">
                  <c:v>-0.14834240625000031</c:v>
                </c:pt>
                <c:pt idx="525">
                  <c:v>-0.13491459375000031</c:v>
                </c:pt>
                <c:pt idx="526">
                  <c:v>-0.11760337500000009</c:v>
                </c:pt>
                <c:pt idx="527">
                  <c:v>-9.7066906250000043E-2</c:v>
                </c:pt>
                <c:pt idx="528">
                  <c:v>-7.4053812500000038E-2</c:v>
                </c:pt>
                <c:pt idx="529">
                  <c:v>-4.9377687500000156E-2</c:v>
                </c:pt>
                <c:pt idx="530">
                  <c:v>-2.3890000000000081E-2</c:v>
                </c:pt>
                <c:pt idx="531">
                  <c:v>1.5477499999999589E-3</c:v>
                </c:pt>
                <c:pt idx="532">
                  <c:v>2.6090874999999982E-2</c:v>
                </c:pt>
                <c:pt idx="533">
                  <c:v>4.8937249999999925E-2</c:v>
                </c:pt>
                <c:pt idx="534">
                  <c:v>6.9351437499999974E-2</c:v>
                </c:pt>
                <c:pt idx="535">
                  <c:v>8.6686000000000041E-2</c:v>
                </c:pt>
                <c:pt idx="536">
                  <c:v>0.10039949999999995</c:v>
                </c:pt>
                <c:pt idx="537">
                  <c:v>0.11007149999999995</c:v>
                </c:pt>
                <c:pt idx="538">
                  <c:v>0.11541249999999988</c:v>
                </c:pt>
                <c:pt idx="539">
                  <c:v>0.11627031249999997</c:v>
                </c:pt>
                <c:pt idx="540">
                  <c:v>0.11263168749999999</c:v>
                </c:pt>
                <c:pt idx="541">
                  <c:v>0.10461987499999992</c:v>
                </c:pt>
                <c:pt idx="542">
                  <c:v>9.248793749999995E-2</c:v>
                </c:pt>
                <c:pt idx="543">
                  <c:v>7.660887499999991E-2</c:v>
                </c:pt>
                <c:pt idx="544">
                  <c:v>5.7462187499999984E-2</c:v>
                </c:pt>
                <c:pt idx="545">
                  <c:v>3.5617000000000051E-2</c:v>
                </c:pt>
                <c:pt idx="546">
                  <c:v>1.17136874999999E-2</c:v>
                </c:pt>
                <c:pt idx="547">
                  <c:v>-1.3556875000000048E-2</c:v>
                </c:pt>
                <c:pt idx="548">
                  <c:v>-3.947453125E-2</c:v>
                </c:pt>
                <c:pt idx="549">
                  <c:v>-6.5312093750000202E-2</c:v>
                </c:pt>
                <c:pt idx="550">
                  <c:v>-9.0356281250000073E-2</c:v>
                </c:pt>
                <c:pt idx="551">
                  <c:v>-0.11392809375000007</c:v>
                </c:pt>
                <c:pt idx="552">
                  <c:v>-0.13540143750000053</c:v>
                </c:pt>
                <c:pt idx="553">
                  <c:v>-0.15421962500000028</c:v>
                </c:pt>
                <c:pt idx="554">
                  <c:v>-0.16990890625000021</c:v>
                </c:pt>
                <c:pt idx="555">
                  <c:v>-0.18208959375000031</c:v>
                </c:pt>
                <c:pt idx="556">
                  <c:v>-0.19048343750000044</c:v>
                </c:pt>
                <c:pt idx="557">
                  <c:v>-0.19491796875000031</c:v>
                </c:pt>
                <c:pt idx="558">
                  <c:v>-0.19532765624999987</c:v>
                </c:pt>
                <c:pt idx="559">
                  <c:v>-0.19175162499999987</c:v>
                </c:pt>
                <c:pt idx="560">
                  <c:v>-0.18432884375000028</c:v>
                </c:pt>
                <c:pt idx="561">
                  <c:v>-0.17329031250000043</c:v>
                </c:pt>
                <c:pt idx="562">
                  <c:v>-0.15894931250000072</c:v>
                </c:pt>
                <c:pt idx="563">
                  <c:v>-0.14168200000000003</c:v>
                </c:pt>
                <c:pt idx="564">
                  <c:v>-0.12191653125000018</c:v>
                </c:pt>
                <c:pt idx="565">
                  <c:v>-0.10012631250000006</c:v>
                </c:pt>
                <c:pt idx="566">
                  <c:v>-7.682334375000005E-2</c:v>
                </c:pt>
                <c:pt idx="567">
                  <c:v>-5.2546125000000062E-2</c:v>
                </c:pt>
                <c:pt idx="568">
                  <c:v>-2.78397187500001E-2</c:v>
                </c:pt>
                <c:pt idx="569">
                  <c:v>-3.2382499999999981E-3</c:v>
                </c:pt>
                <c:pt idx="570">
                  <c:v>2.0747062499999972E-2</c:v>
                </c:pt>
                <c:pt idx="571">
                  <c:v>4.3638812499999798E-2</c:v>
                </c:pt>
                <c:pt idx="572">
                  <c:v>6.5007124999999971E-2</c:v>
                </c:pt>
                <c:pt idx="573">
                  <c:v>8.4484937499999968E-2</c:v>
                </c:pt>
                <c:pt idx="574">
                  <c:v>0.10177787499999992</c:v>
                </c:pt>
                <c:pt idx="575">
                  <c:v>0.11666643750000005</c:v>
                </c:pt>
                <c:pt idx="576">
                  <c:v>0.12900062499999987</c:v>
                </c:pt>
                <c:pt idx="577">
                  <c:v>0.13869168749999994</c:v>
                </c:pt>
                <c:pt idx="578">
                  <c:v>0.14570593750000033</c:v>
                </c:pt>
                <c:pt idx="579">
                  <c:v>0.15006012499999999</c:v>
                </c:pt>
                <c:pt idx="580">
                  <c:v>0.15181875000000025</c:v>
                </c:pt>
                <c:pt idx="581">
                  <c:v>0.15109068750000029</c:v>
                </c:pt>
                <c:pt idx="582">
                  <c:v>0.14802468750000022</c:v>
                </c:pt>
                <c:pt idx="583">
                  <c:v>0.14280512499999998</c:v>
                </c:pt>
                <c:pt idx="584">
                  <c:v>0.1356475</c:v>
                </c:pt>
                <c:pt idx="585">
                  <c:v>0.12679368750000022</c:v>
                </c:pt>
                <c:pt idx="586">
                  <c:v>0.11650662500000009</c:v>
                </c:pt>
                <c:pt idx="587">
                  <c:v>0.10506393750000002</c:v>
                </c:pt>
                <c:pt idx="588">
                  <c:v>9.2750812500000154E-2</c:v>
                </c:pt>
                <c:pt idx="589">
                  <c:v>7.9851999999999923E-2</c:v>
                </c:pt>
                <c:pt idx="590">
                  <c:v>6.6645812499999735E-2</c:v>
                </c:pt>
                <c:pt idx="591">
                  <c:v>5.3401749999999915E-2</c:v>
                </c:pt>
                <c:pt idx="592">
                  <c:v>4.0378124999999918E-2</c:v>
                </c:pt>
                <c:pt idx="593">
                  <c:v>2.7814874999999916E-2</c:v>
                </c:pt>
                <c:pt idx="594">
                  <c:v>1.5927874999999952E-2</c:v>
                </c:pt>
                <c:pt idx="595">
                  <c:v>4.9108749999999812E-3</c:v>
                </c:pt>
                <c:pt idx="596">
                  <c:v>-5.0631875000000095E-3</c:v>
                </c:pt>
                <c:pt idx="597">
                  <c:v>-1.3843375000000015E-2</c:v>
                </c:pt>
                <c:pt idx="598">
                  <c:v>-2.1301875000000085E-2</c:v>
                </c:pt>
                <c:pt idx="599">
                  <c:v>-2.7333875000000143E-2</c:v>
                </c:pt>
                <c:pt idx="600">
                  <c:v>-3.1857531250000015E-2</c:v>
                </c:pt>
                <c:pt idx="601">
                  <c:v>-3.4814531250000003E-2</c:v>
                </c:pt>
                <c:pt idx="602">
                  <c:v>-3.6170937500000062E-2</c:v>
                </c:pt>
                <c:pt idx="603">
                  <c:v>-3.5917906250000034E-2</c:v>
                </c:pt>
                <c:pt idx="604">
                  <c:v>-3.4072500000000075E-2</c:v>
                </c:pt>
                <c:pt idx="605">
                  <c:v>-3.0678187500000113E-2</c:v>
                </c:pt>
                <c:pt idx="606">
                  <c:v>-2.5805750000000082E-2</c:v>
                </c:pt>
                <c:pt idx="607">
                  <c:v>-1.9553625000000047E-2</c:v>
                </c:pt>
                <c:pt idx="608">
                  <c:v>-1.204725000000006E-2</c:v>
                </c:pt>
                <c:pt idx="609">
                  <c:v>-3.4377500000000202E-3</c:v>
                </c:pt>
                <c:pt idx="610">
                  <c:v>6.1000000000000004E-3</c:v>
                </c:pt>
                <c:pt idx="611">
                  <c:v>1.6369562499999993E-2</c:v>
                </c:pt>
                <c:pt idx="612">
                  <c:v>2.7156062499999949E-2</c:v>
                </c:pt>
                <c:pt idx="613">
                  <c:v>3.8229874999999976E-2</c:v>
                </c:pt>
                <c:pt idx="614">
                  <c:v>4.9351437499999984E-2</c:v>
                </c:pt>
                <c:pt idx="615">
                  <c:v>6.0277062499999881E-2</c:v>
                </c:pt>
                <c:pt idx="616">
                  <c:v>7.0764062500000002E-2</c:v>
                </c:pt>
                <c:pt idx="617">
                  <c:v>8.0576687499999966E-2</c:v>
                </c:pt>
                <c:pt idx="618">
                  <c:v>8.9491312500000142E-2</c:v>
                </c:pt>
                <c:pt idx="619">
                  <c:v>9.7302375000000024E-2</c:v>
                </c:pt>
                <c:pt idx="620">
                  <c:v>0.10382812499999999</c:v>
                </c:pt>
                <c:pt idx="621">
                  <c:v>0.10891699999999993</c:v>
                </c:pt>
                <c:pt idx="622">
                  <c:v>0.11245281249999985</c:v>
                </c:pt>
                <c:pt idx="623">
                  <c:v>0.11436018749999999</c:v>
                </c:pt>
                <c:pt idx="624">
                  <c:v>0.11460787499999991</c:v>
                </c:pt>
                <c:pt idx="625">
                  <c:v>0.1132112500000001</c:v>
                </c:pt>
                <c:pt idx="626">
                  <c:v>0.1102332500000001</c:v>
                </c:pt>
                <c:pt idx="627">
                  <c:v>0.10578412500000017</c:v>
                </c:pt>
                <c:pt idx="628">
                  <c:v>0.10002012500000003</c:v>
                </c:pt>
                <c:pt idx="629">
                  <c:v>9.3140000000000028E-2</c:v>
                </c:pt>
                <c:pt idx="630">
                  <c:v>8.5381062500000007E-2</c:v>
                </c:pt>
                <c:pt idx="631">
                  <c:v>7.7013312499999986E-2</c:v>
                </c:pt>
                <c:pt idx="632">
                  <c:v>6.8332312499999937E-2</c:v>
                </c:pt>
                <c:pt idx="633">
                  <c:v>5.9651312499999908E-2</c:v>
                </c:pt>
                <c:pt idx="634">
                  <c:v>5.1292374999999953E-2</c:v>
                </c:pt>
                <c:pt idx="635">
                  <c:v>4.3577187499999871E-2</c:v>
                </c:pt>
                <c:pt idx="636">
                  <c:v>3.681743750000005E-2</c:v>
                </c:pt>
                <c:pt idx="637">
                  <c:v>3.1304999999999916E-2</c:v>
                </c:pt>
                <c:pt idx="638">
                  <c:v>2.7302812500000058E-2</c:v>
                </c:pt>
                <c:pt idx="639">
                  <c:v>2.5035687500000018E-2</c:v>
                </c:pt>
                <c:pt idx="640">
                  <c:v>2.4681999999999992E-2</c:v>
                </c:pt>
                <c:pt idx="641">
                  <c:v>2.6366874999999901E-2</c:v>
                </c:pt>
                <c:pt idx="642">
                  <c:v>3.0156187499999952E-2</c:v>
                </c:pt>
                <c:pt idx="643">
                  <c:v>3.6053187500000028E-2</c:v>
                </c:pt>
                <c:pt idx="644">
                  <c:v>4.3995937499999971E-2</c:v>
                </c:pt>
                <c:pt idx="645">
                  <c:v>5.3857687499999973E-2</c:v>
                </c:pt>
                <c:pt idx="646">
                  <c:v>6.5448624999999983E-2</c:v>
                </c:pt>
                <c:pt idx="647">
                  <c:v>7.8519812499999897E-2</c:v>
                </c:pt>
                <c:pt idx="648">
                  <c:v>9.2769312500000048E-2</c:v>
                </c:pt>
                <c:pt idx="649">
                  <c:v>0.10784987499999998</c:v>
                </c:pt>
                <c:pt idx="650">
                  <c:v>0.12337799999999995</c:v>
                </c:pt>
                <c:pt idx="651">
                  <c:v>0.13894475000000023</c:v>
                </c:pt>
                <c:pt idx="652">
                  <c:v>0.15412712499999992</c:v>
                </c:pt>
                <c:pt idx="653">
                  <c:v>0.16850037499999992</c:v>
                </c:pt>
                <c:pt idx="654">
                  <c:v>0.181650125</c:v>
                </c:pt>
                <c:pt idx="655">
                  <c:v>0.19318481249999997</c:v>
                </c:pt>
                <c:pt idx="656">
                  <c:v>0.20274725000000027</c:v>
                </c:pt>
                <c:pt idx="657">
                  <c:v>0.21002674999999993</c:v>
                </c:pt>
                <c:pt idx="658">
                  <c:v>0.21476993750000045</c:v>
                </c:pt>
                <c:pt idx="659">
                  <c:v>0.21678650000000022</c:v>
                </c:pt>
                <c:pt idx="660">
                  <c:v>0.21595250000000021</c:v>
                </c:pt>
                <c:pt idx="661">
                  <c:v>0.21221493750000045</c:v>
                </c:pt>
                <c:pt idx="662">
                  <c:v>0.20559474999999994</c:v>
                </c:pt>
                <c:pt idx="663">
                  <c:v>0.19618906250000001</c:v>
                </c:pt>
                <c:pt idx="664">
                  <c:v>0.18416818750000041</c:v>
                </c:pt>
                <c:pt idx="665">
                  <c:v>0.16977</c:v>
                </c:pt>
                <c:pt idx="666">
                  <c:v>0.15329356250000017</c:v>
                </c:pt>
                <c:pt idx="667">
                  <c:v>0.13509306250000022</c:v>
                </c:pt>
                <c:pt idx="668">
                  <c:v>0.11556881249999995</c:v>
                </c:pt>
                <c:pt idx="669">
                  <c:v>9.5156750000000026E-2</c:v>
                </c:pt>
                <c:pt idx="670">
                  <c:v>7.4315249999999999E-2</c:v>
                </c:pt>
                <c:pt idx="671">
                  <c:v>5.351131249999988E-2</c:v>
                </c:pt>
                <c:pt idx="672">
                  <c:v>3.3207249999999952E-2</c:v>
                </c:pt>
                <c:pt idx="673">
                  <c:v>1.3847499999999903E-2</c:v>
                </c:pt>
                <c:pt idx="674">
                  <c:v>-4.1536875000000029E-3</c:v>
                </c:pt>
                <c:pt idx="675">
                  <c:v>-2.0424000000000001E-2</c:v>
                </c:pt>
                <c:pt idx="676">
                  <c:v>-3.4643468750000031E-2</c:v>
                </c:pt>
                <c:pt idx="677">
                  <c:v>-4.6552468750000082E-2</c:v>
                </c:pt>
                <c:pt idx="678">
                  <c:v>-5.595753125000013E-2</c:v>
                </c:pt>
                <c:pt idx="679">
                  <c:v>-6.273431250000007E-2</c:v>
                </c:pt>
                <c:pt idx="680">
                  <c:v>-6.6829781250000081E-2</c:v>
                </c:pt>
                <c:pt idx="681">
                  <c:v>-6.826440625000002E-2</c:v>
                </c:pt>
                <c:pt idx="682">
                  <c:v>-6.7131281250000133E-2</c:v>
                </c:pt>
                <c:pt idx="683">
                  <c:v>-6.3591906250000094E-2</c:v>
                </c:pt>
                <c:pt idx="684">
                  <c:v>-5.7868593750000127E-2</c:v>
                </c:pt>
                <c:pt idx="685">
                  <c:v>-5.0234531250000124E-2</c:v>
                </c:pt>
                <c:pt idx="686">
                  <c:v>-4.1004750000000027E-2</c:v>
                </c:pt>
                <c:pt idx="687">
                  <c:v>-3.0529187500000006E-2</c:v>
                </c:pt>
                <c:pt idx="688">
                  <c:v>-1.9183562500000105E-2</c:v>
                </c:pt>
                <c:pt idx="689">
                  <c:v>-7.3563125000000174E-3</c:v>
                </c:pt>
                <c:pt idx="690">
                  <c:v>4.5656249999999074E-3</c:v>
                </c:pt>
                <c:pt idx="691">
                  <c:v>1.6207812499999922E-2</c:v>
                </c:pt>
                <c:pt idx="692">
                  <c:v>2.7217562500000021E-2</c:v>
                </c:pt>
                <c:pt idx="693">
                  <c:v>3.7271437500000053E-2</c:v>
                </c:pt>
                <c:pt idx="694">
                  <c:v>4.6083937499999963E-2</c:v>
                </c:pt>
                <c:pt idx="695">
                  <c:v>5.3416437499999934E-2</c:v>
                </c:pt>
                <c:pt idx="696">
                  <c:v>5.9083875000000022E-2</c:v>
                </c:pt>
                <c:pt idx="697">
                  <c:v>6.2958562499999968E-2</c:v>
                </c:pt>
                <c:pt idx="698">
                  <c:v>6.4970374999999914E-2</c:v>
                </c:pt>
                <c:pt idx="699">
                  <c:v>6.5105937499999933E-2</c:v>
                </c:pt>
                <c:pt idx="700">
                  <c:v>6.3406124999999994E-2</c:v>
                </c:pt>
                <c:pt idx="701">
                  <c:v>5.9963312499999977E-2</c:v>
                </c:pt>
                <c:pt idx="702">
                  <c:v>5.4917062499999954E-2</c:v>
                </c:pt>
                <c:pt idx="703">
                  <c:v>4.8448374999999967E-2</c:v>
                </c:pt>
                <c:pt idx="704">
                  <c:v>4.0772312499999887E-2</c:v>
                </c:pt>
                <c:pt idx="705">
                  <c:v>3.2130187500000025E-2</c:v>
                </c:pt>
                <c:pt idx="706">
                  <c:v>2.2781124999999982E-2</c:v>
                </c:pt>
                <c:pt idx="707">
                  <c:v>1.2993687499999962E-2</c:v>
                </c:pt>
                <c:pt idx="708">
                  <c:v>3.0377499999999502E-3</c:v>
                </c:pt>
                <c:pt idx="709">
                  <c:v>-6.8239375000000956E-3</c:v>
                </c:pt>
                <c:pt idx="710">
                  <c:v>-1.6343437500000009E-2</c:v>
                </c:pt>
                <c:pt idx="711">
                  <c:v>-2.5294375000000133E-2</c:v>
                </c:pt>
                <c:pt idx="712">
                  <c:v>-3.347825000000005E-2</c:v>
                </c:pt>
                <c:pt idx="713">
                  <c:v>-4.0729093750000014E-2</c:v>
                </c:pt>
                <c:pt idx="714">
                  <c:v>-4.6916968750000072E-2</c:v>
                </c:pt>
                <c:pt idx="715">
                  <c:v>-5.1950156250000053E-2</c:v>
                </c:pt>
                <c:pt idx="716">
                  <c:v>-5.5776437500000164E-2</c:v>
                </c:pt>
                <c:pt idx="717">
                  <c:v>-5.8382656250000164E-2</c:v>
                </c:pt>
                <c:pt idx="718">
                  <c:v>-5.9793187500000192E-2</c:v>
                </c:pt>
                <c:pt idx="719">
                  <c:v>-6.0067375000000034E-2</c:v>
                </c:pt>
                <c:pt idx="720">
                  <c:v>-5.9295750000000064E-2</c:v>
                </c:pt>
                <c:pt idx="721">
                  <c:v>-5.7595843750000042E-2</c:v>
                </c:pt>
                <c:pt idx="722">
                  <c:v>-5.5106968750000054E-2</c:v>
                </c:pt>
                <c:pt idx="723">
                  <c:v>-5.1985062500000047E-2</c:v>
                </c:pt>
                <c:pt idx="724">
                  <c:v>-4.8397031250000208E-2</c:v>
                </c:pt>
                <c:pt idx="725">
                  <c:v>-4.4515156250000021E-2</c:v>
                </c:pt>
                <c:pt idx="726">
                  <c:v>-4.0511562500000077E-2</c:v>
                </c:pt>
                <c:pt idx="727">
                  <c:v>-3.6553062500000066E-2</c:v>
                </c:pt>
                <c:pt idx="728">
                  <c:v>-3.2796406250000021E-2</c:v>
                </c:pt>
                <c:pt idx="729">
                  <c:v>-2.9384218750000086E-2</c:v>
                </c:pt>
                <c:pt idx="730">
                  <c:v>-2.6441531250000042E-2</c:v>
                </c:pt>
                <c:pt idx="731">
                  <c:v>-2.4073187500000166E-2</c:v>
                </c:pt>
                <c:pt idx="732">
                  <c:v>-2.2361999999999996E-2</c:v>
                </c:pt>
                <c:pt idx="733">
                  <c:v>-2.1367500000000088E-2</c:v>
                </c:pt>
                <c:pt idx="734">
                  <c:v>-2.1125812500000049E-2</c:v>
                </c:pt>
                <c:pt idx="735">
                  <c:v>-2.1649750000000051E-2</c:v>
                </c:pt>
                <c:pt idx="736">
                  <c:v>-2.2930250000000051E-2</c:v>
                </c:pt>
                <c:pt idx="737">
                  <c:v>-2.4937500000000081E-2</c:v>
                </c:pt>
                <c:pt idx="738">
                  <c:v>-2.7623375000000089E-2</c:v>
                </c:pt>
                <c:pt idx="739">
                  <c:v>-3.0923406250000007E-2</c:v>
                </c:pt>
                <c:pt idx="740">
                  <c:v>-3.4759843750000081E-2</c:v>
                </c:pt>
                <c:pt idx="741">
                  <c:v>-3.904403125E-2</c:v>
                </c:pt>
                <c:pt idx="742">
                  <c:v>-4.3679374999999986E-2</c:v>
                </c:pt>
                <c:pt idx="743">
                  <c:v>-4.8563906250000122E-2</c:v>
                </c:pt>
                <c:pt idx="744">
                  <c:v>-5.3593031250000166E-2</c:v>
                </c:pt>
                <c:pt idx="745">
                  <c:v>-5.8661687500000094E-2</c:v>
                </c:pt>
                <c:pt idx="746">
                  <c:v>-6.3666656250000134E-2</c:v>
                </c:pt>
                <c:pt idx="747">
                  <c:v>-6.850818750000004E-2</c:v>
                </c:pt>
                <c:pt idx="748">
                  <c:v>-7.3091656250000123E-2</c:v>
                </c:pt>
                <c:pt idx="749">
                  <c:v>-7.7328656250000113E-2</c:v>
                </c:pt>
                <c:pt idx="750">
                  <c:v>-8.113803125000002E-2</c:v>
                </c:pt>
                <c:pt idx="751">
                  <c:v>-8.4446375000000046E-2</c:v>
                </c:pt>
                <c:pt idx="752">
                  <c:v>-8.7187843750000063E-2</c:v>
                </c:pt>
                <c:pt idx="753">
                  <c:v>-8.9304531250000041E-2</c:v>
                </c:pt>
                <c:pt idx="754">
                  <c:v>-9.0747718750000067E-2</c:v>
                </c:pt>
                <c:pt idx="755">
                  <c:v>-9.1478437500000009E-2</c:v>
                </c:pt>
                <c:pt idx="756">
                  <c:v>-9.1466937500000053E-2</c:v>
                </c:pt>
                <c:pt idx="757">
                  <c:v>-9.0692031250000027E-2</c:v>
                </c:pt>
                <c:pt idx="758">
                  <c:v>-8.9140656250000061E-2</c:v>
                </c:pt>
                <c:pt idx="759">
                  <c:v>-8.6808312500000068E-2</c:v>
                </c:pt>
                <c:pt idx="760">
                  <c:v>-8.3699312500000303E-2</c:v>
                </c:pt>
                <c:pt idx="761">
                  <c:v>-7.9826531250000235E-2</c:v>
                </c:pt>
                <c:pt idx="762">
                  <c:v>-7.5211312500000072E-2</c:v>
                </c:pt>
                <c:pt idx="763">
                  <c:v>-6.9883531250000214E-2</c:v>
                </c:pt>
                <c:pt idx="764">
                  <c:v>-6.3882000000000119E-2</c:v>
                </c:pt>
                <c:pt idx="765">
                  <c:v>-5.7255218750000059E-2</c:v>
                </c:pt>
                <c:pt idx="766">
                  <c:v>-5.0061906250000114E-2</c:v>
                </c:pt>
                <c:pt idx="767">
                  <c:v>-4.2371000000000054E-2</c:v>
                </c:pt>
                <c:pt idx="768">
                  <c:v>-3.426162500000008E-2</c:v>
                </c:pt>
                <c:pt idx="769">
                  <c:v>-2.5823625000000041E-2</c:v>
                </c:pt>
                <c:pt idx="770">
                  <c:v>-1.7157437500000094E-2</c:v>
                </c:pt>
                <c:pt idx="771">
                  <c:v>-8.3726250000000415E-3</c:v>
                </c:pt>
                <c:pt idx="772">
                  <c:v>4.1424999999994938E-4</c:v>
                </c:pt>
                <c:pt idx="773">
                  <c:v>9.0814999999999941E-3</c:v>
                </c:pt>
                <c:pt idx="774">
                  <c:v>1.7504374999999905E-2</c:v>
                </c:pt>
                <c:pt idx="775">
                  <c:v>2.5556937500000012E-2</c:v>
                </c:pt>
                <c:pt idx="776">
                  <c:v>3.3114624999999898E-2</c:v>
                </c:pt>
                <c:pt idx="777">
                  <c:v>4.0057187499999966E-2</c:v>
                </c:pt>
                <c:pt idx="778">
                  <c:v>4.6271562499999801E-2</c:v>
                </c:pt>
                <c:pt idx="779">
                  <c:v>5.1654624999999954E-2</c:v>
                </c:pt>
                <c:pt idx="780">
                  <c:v>5.6115687499999962E-2</c:v>
                </c:pt>
                <c:pt idx="781">
                  <c:v>5.9578937499999984E-2</c:v>
                </c:pt>
                <c:pt idx="782">
                  <c:v>6.1985437499999962E-2</c:v>
                </c:pt>
                <c:pt idx="783">
                  <c:v>6.3295374999999932E-2</c:v>
                </c:pt>
                <c:pt idx="784">
                  <c:v>6.34897499999999E-2</c:v>
                </c:pt>
                <c:pt idx="785">
                  <c:v>6.2571562499999955E-2</c:v>
                </c:pt>
                <c:pt idx="786">
                  <c:v>6.0566562499999907E-2</c:v>
                </c:pt>
                <c:pt idx="787">
                  <c:v>5.7523625000000043E-2</c:v>
                </c:pt>
                <c:pt idx="788">
                  <c:v>5.3513874999999933E-2</c:v>
                </c:pt>
                <c:pt idx="789">
                  <c:v>4.8629999999999896E-2</c:v>
                </c:pt>
                <c:pt idx="790">
                  <c:v>4.2984124999999929E-2</c:v>
                </c:pt>
                <c:pt idx="791">
                  <c:v>3.6705312500000066E-2</c:v>
                </c:pt>
                <c:pt idx="792">
                  <c:v>2.99369375E-2</c:v>
                </c:pt>
                <c:pt idx="793">
                  <c:v>2.2832750000000006E-2</c:v>
                </c:pt>
                <c:pt idx="794">
                  <c:v>1.5553624999999904E-2</c:v>
                </c:pt>
                <c:pt idx="795">
                  <c:v>8.2628124999999594E-3</c:v>
                </c:pt>
                <c:pt idx="796">
                  <c:v>1.1224374999999637E-3</c:v>
                </c:pt>
                <c:pt idx="797">
                  <c:v>-5.7115000000000924E-3</c:v>
                </c:pt>
                <c:pt idx="798">
                  <c:v>-1.2092687500000018E-2</c:v>
                </c:pt>
                <c:pt idx="799">
                  <c:v>-1.7889000000000047E-2</c:v>
                </c:pt>
                <c:pt idx="800">
                  <c:v>-2.2985812500000181E-2</c:v>
                </c:pt>
                <c:pt idx="801">
                  <c:v>-2.7289062500000152E-2</c:v>
                </c:pt>
                <c:pt idx="802">
                  <c:v>-3.0728093750000074E-2</c:v>
                </c:pt>
                <c:pt idx="803">
                  <c:v>-3.3257218750000157E-2</c:v>
                </c:pt>
                <c:pt idx="804">
                  <c:v>-3.4857093750000012E-2</c:v>
                </c:pt>
                <c:pt idx="805">
                  <c:v>-3.5535062500000103E-2</c:v>
                </c:pt>
                <c:pt idx="806">
                  <c:v>-3.5324718750000095E-2</c:v>
                </c:pt>
                <c:pt idx="807">
                  <c:v>-3.4284562500000011E-2</c:v>
                </c:pt>
                <c:pt idx="808">
                  <c:v>-3.2496187500000107E-2</c:v>
                </c:pt>
                <c:pt idx="809">
                  <c:v>-3.0061375000000112E-2</c:v>
                </c:pt>
                <c:pt idx="810">
                  <c:v>-2.7098843750000056E-2</c:v>
                </c:pt>
                <c:pt idx="811">
                  <c:v>-2.3740437499999992E-2</c:v>
                </c:pt>
                <c:pt idx="812">
                  <c:v>-2.0126687500000007E-2</c:v>
                </c:pt>
                <c:pt idx="813">
                  <c:v>-1.6402750000000049E-2</c:v>
                </c:pt>
                <c:pt idx="814">
                  <c:v>-1.2713250000000009E-2</c:v>
                </c:pt>
                <c:pt idx="815">
                  <c:v>-9.1983125000000259E-3</c:v>
                </c:pt>
                <c:pt idx="816">
                  <c:v>-5.9888125000000514E-3</c:v>
                </c:pt>
                <c:pt idx="817">
                  <c:v>-3.2023750000000945E-3</c:v>
                </c:pt>
                <c:pt idx="818">
                  <c:v>-9.4000000000005245E-4</c:v>
                </c:pt>
                <c:pt idx="819">
                  <c:v>7.1725000000000348E-4</c:v>
                </c:pt>
                <c:pt idx="820">
                  <c:v>1.7104999999999482E-3</c:v>
                </c:pt>
                <c:pt idx="821">
                  <c:v>2.0048749999999082E-3</c:v>
                </c:pt>
                <c:pt idx="822">
                  <c:v>1.5900624999999355E-3</c:v>
                </c:pt>
                <c:pt idx="823">
                  <c:v>4.8093750000000144E-4</c:v>
                </c:pt>
                <c:pt idx="824">
                  <c:v>-1.2836875000000767E-3</c:v>
                </c:pt>
                <c:pt idx="825">
                  <c:v>-3.64193750000009E-3</c:v>
                </c:pt>
                <c:pt idx="826">
                  <c:v>-6.5117500000000453E-3</c:v>
                </c:pt>
                <c:pt idx="827">
                  <c:v>-9.7930625000000066E-3</c:v>
                </c:pt>
                <c:pt idx="828">
                  <c:v>-1.3371625000000003E-2</c:v>
                </c:pt>
                <c:pt idx="829">
                  <c:v>-1.7122687500000011E-2</c:v>
                </c:pt>
                <c:pt idx="830">
                  <c:v>-2.0915250000000048E-2</c:v>
                </c:pt>
                <c:pt idx="831">
                  <c:v>-2.461612500000011E-2</c:v>
                </c:pt>
                <c:pt idx="832">
                  <c:v>-2.8094531250000027E-2</c:v>
                </c:pt>
                <c:pt idx="833">
                  <c:v>-3.1226312500000138E-2</c:v>
                </c:pt>
                <c:pt idx="834">
                  <c:v>-3.3897781250000085E-2</c:v>
                </c:pt>
                <c:pt idx="835">
                  <c:v>-3.6009375000000086E-2</c:v>
                </c:pt>
                <c:pt idx="836">
                  <c:v>-3.7478937500000191E-2</c:v>
                </c:pt>
                <c:pt idx="837">
                  <c:v>-3.8243968750000051E-2</c:v>
                </c:pt>
                <c:pt idx="838">
                  <c:v>-3.8263781250000073E-2</c:v>
                </c:pt>
                <c:pt idx="839">
                  <c:v>-3.7520468750000036E-2</c:v>
                </c:pt>
                <c:pt idx="840">
                  <c:v>-3.6019468750000075E-2</c:v>
                </c:pt>
                <c:pt idx="841">
                  <c:v>-3.3789125000000086E-2</c:v>
                </c:pt>
                <c:pt idx="842">
                  <c:v>-3.0879812500000145E-2</c:v>
                </c:pt>
                <c:pt idx="843">
                  <c:v>-2.7362062500000072E-2</c:v>
                </c:pt>
                <c:pt idx="844">
                  <c:v>-2.3324312500000006E-2</c:v>
                </c:pt>
                <c:pt idx="845">
                  <c:v>-1.8870062500000007E-2</c:v>
                </c:pt>
                <c:pt idx="846">
                  <c:v>-1.4114437500000077E-2</c:v>
                </c:pt>
                <c:pt idx="847">
                  <c:v>-9.1808750000000883E-3</c:v>
                </c:pt>
                <c:pt idx="848">
                  <c:v>-4.1971250000000238E-3</c:v>
                </c:pt>
                <c:pt idx="849">
                  <c:v>7.087499999999258E-4</c:v>
                </c:pt>
                <c:pt idx="850">
                  <c:v>5.4118749999999584E-3</c:v>
                </c:pt>
                <c:pt idx="851">
                  <c:v>9.7944374999999768E-3</c:v>
                </c:pt>
                <c:pt idx="852">
                  <c:v>1.37489999999999E-2</c:v>
                </c:pt>
                <c:pt idx="853">
                  <c:v>1.718131249999999E-2</c:v>
                </c:pt>
                <c:pt idx="854">
                  <c:v>2.0013249999999996E-2</c:v>
                </c:pt>
                <c:pt idx="855">
                  <c:v>2.2184374999999951E-2</c:v>
                </c:pt>
                <c:pt idx="856">
                  <c:v>2.3653437499999985E-2</c:v>
                </c:pt>
                <c:pt idx="857">
                  <c:v>2.4399312500000003E-2</c:v>
                </c:pt>
                <c:pt idx="858">
                  <c:v>2.4421062500000021E-2</c:v>
                </c:pt>
                <c:pt idx="859">
                  <c:v>2.373749999999997E-2</c:v>
                </c:pt>
                <c:pt idx="860">
                  <c:v>2.2386187500000012E-2</c:v>
                </c:pt>
                <c:pt idx="861">
                  <c:v>2.0421999999999951E-2</c:v>
                </c:pt>
                <c:pt idx="862">
                  <c:v>1.791493749999995E-2</c:v>
                </c:pt>
                <c:pt idx="863">
                  <c:v>1.4947937500000008E-2</c:v>
                </c:pt>
                <c:pt idx="864">
                  <c:v>1.1614187499999987E-2</c:v>
                </c:pt>
                <c:pt idx="865">
                  <c:v>8.0141874999999588E-3</c:v>
                </c:pt>
                <c:pt idx="866">
                  <c:v>4.2527499999999241E-3</c:v>
                </c:pt>
                <c:pt idx="867">
                  <c:v>4.3612500000001023E-4</c:v>
                </c:pt>
                <c:pt idx="868">
                  <c:v>-3.3310000000000839E-3</c:v>
                </c:pt>
                <c:pt idx="869">
                  <c:v>-6.9480000000000791E-3</c:v>
                </c:pt>
                <c:pt idx="870">
                  <c:v>-1.0321125000000072E-2</c:v>
                </c:pt>
                <c:pt idx="871">
                  <c:v>-1.336543750000008E-2</c:v>
                </c:pt>
                <c:pt idx="872">
                  <c:v>-1.600662500000008E-2</c:v>
                </c:pt>
                <c:pt idx="873">
                  <c:v>-1.8182375000000119E-2</c:v>
                </c:pt>
                <c:pt idx="874">
                  <c:v>-1.9843375000000045E-2</c:v>
                </c:pt>
                <c:pt idx="875">
                  <c:v>-2.095375E-2</c:v>
                </c:pt>
                <c:pt idx="876">
                  <c:v>-2.1491375000000174E-2</c:v>
                </c:pt>
                <c:pt idx="877">
                  <c:v>-2.1447187500000148E-2</c:v>
                </c:pt>
                <c:pt idx="878">
                  <c:v>-2.0824937500000074E-2</c:v>
                </c:pt>
                <c:pt idx="879">
                  <c:v>-1.963981250000002E-2</c:v>
                </c:pt>
                <c:pt idx="880">
                  <c:v>-1.791737500000002E-2</c:v>
                </c:pt>
                <c:pt idx="881">
                  <c:v>-1.5692062499999992E-2</c:v>
                </c:pt>
                <c:pt idx="882">
                  <c:v>-1.300562500000004E-2</c:v>
                </c:pt>
                <c:pt idx="883">
                  <c:v>-9.9051875000000511E-3</c:v>
                </c:pt>
                <c:pt idx="884">
                  <c:v>-6.4417500000000403E-3</c:v>
                </c:pt>
                <c:pt idx="885">
                  <c:v>-2.6685000000000805E-3</c:v>
                </c:pt>
                <c:pt idx="886">
                  <c:v>1.3608749999999281E-3</c:v>
                </c:pt>
                <c:pt idx="887">
                  <c:v>5.5935624999999909E-3</c:v>
                </c:pt>
                <c:pt idx="888">
                  <c:v>9.9786874999999997E-3</c:v>
                </c:pt>
                <c:pt idx="889">
                  <c:v>1.4468749999999919E-2</c:v>
                </c:pt>
                <c:pt idx="890">
                  <c:v>1.9020124999999971E-2</c:v>
                </c:pt>
                <c:pt idx="891">
                  <c:v>2.3593624999999938E-2</c:v>
                </c:pt>
                <c:pt idx="892">
                  <c:v>2.8154937500000001E-2</c:v>
                </c:pt>
                <c:pt idx="893">
                  <c:v>3.2674750000000002E-2</c:v>
                </c:pt>
                <c:pt idx="894">
                  <c:v>3.7128500000000009E-2</c:v>
                </c:pt>
                <c:pt idx="895">
                  <c:v>4.1496312499999966E-2</c:v>
                </c:pt>
                <c:pt idx="896">
                  <c:v>4.5762312499999964E-2</c:v>
                </c:pt>
                <c:pt idx="897">
                  <c:v>4.9914500000000042E-2</c:v>
                </c:pt>
                <c:pt idx="898">
                  <c:v>5.3943562499999875E-2</c:v>
                </c:pt>
                <c:pt idx="899">
                  <c:v>5.7842749999999943E-2</c:v>
                </c:pt>
                <c:pt idx="900">
                  <c:v>6.1607062499999844E-2</c:v>
                </c:pt>
                <c:pt idx="901">
                  <c:v>6.5232625000000044E-2</c:v>
                </c:pt>
                <c:pt idx="902">
                  <c:v>6.8716187499999984E-2</c:v>
                </c:pt>
                <c:pt idx="903">
                  <c:v>7.2054562499999975E-2</c:v>
                </c:pt>
                <c:pt idx="904">
                  <c:v>7.524456249999989E-2</c:v>
                </c:pt>
                <c:pt idx="905">
                  <c:v>7.8282437499999982E-2</c:v>
                </c:pt>
                <c:pt idx="906">
                  <c:v>8.1164125000000087E-2</c:v>
                </c:pt>
                <c:pt idx="907">
                  <c:v>8.3884875000000247E-2</c:v>
                </c:pt>
                <c:pt idx="908">
                  <c:v>8.6439812500000004E-2</c:v>
                </c:pt>
                <c:pt idx="909">
                  <c:v>8.8823625000000184E-2</c:v>
                </c:pt>
                <c:pt idx="910">
                  <c:v>9.1031375000000067E-2</c:v>
                </c:pt>
                <c:pt idx="911">
                  <c:v>9.3058375000000235E-2</c:v>
                </c:pt>
                <c:pt idx="912">
                  <c:v>9.4900750000000006E-2</c:v>
                </c:pt>
                <c:pt idx="913">
                  <c:v>9.6555937500000119E-2</c:v>
                </c:pt>
                <c:pt idx="914">
                  <c:v>9.8022500000000068E-2</c:v>
                </c:pt>
                <c:pt idx="915">
                  <c:v>9.9301E-2</c:v>
                </c:pt>
                <c:pt idx="916">
                  <c:v>0.10039362500000004</c:v>
                </c:pt>
                <c:pt idx="917">
                  <c:v>0.10130475000000005</c:v>
                </c:pt>
                <c:pt idx="918">
                  <c:v>0.10204056249999993</c:v>
                </c:pt>
                <c:pt idx="919">
                  <c:v>0.10260912500000002</c:v>
                </c:pt>
                <c:pt idx="920">
                  <c:v>0.10302018750000008</c:v>
                </c:pt>
                <c:pt idx="921">
                  <c:v>0.10328475000000013</c:v>
                </c:pt>
                <c:pt idx="922">
                  <c:v>0.10341487499999992</c:v>
                </c:pt>
                <c:pt idx="923">
                  <c:v>0.10342281249999996</c:v>
                </c:pt>
                <c:pt idx="924">
                  <c:v>0.10332100000000002</c:v>
                </c:pt>
                <c:pt idx="925">
                  <c:v>0.10312112500000011</c:v>
                </c:pt>
                <c:pt idx="926">
                  <c:v>0.10283362500000004</c:v>
                </c:pt>
                <c:pt idx="927">
                  <c:v>0.10246743749999998</c:v>
                </c:pt>
                <c:pt idx="928">
                  <c:v>0.10202925000000007</c:v>
                </c:pt>
                <c:pt idx="929">
                  <c:v>0.10152318750000011</c:v>
                </c:pt>
                <c:pt idx="930">
                  <c:v>0.10095081249999988</c:v>
                </c:pt>
                <c:pt idx="931">
                  <c:v>0.10031056249999991</c:v>
                </c:pt>
                <c:pt idx="932">
                  <c:v>9.9598062500000306E-2</c:v>
                </c:pt>
                <c:pt idx="933">
                  <c:v>9.8806000000000171E-2</c:v>
                </c:pt>
                <c:pt idx="934">
                  <c:v>9.792481250000018E-2</c:v>
                </c:pt>
                <c:pt idx="935">
                  <c:v>9.6942624999999963E-2</c:v>
                </c:pt>
                <c:pt idx="936">
                  <c:v>9.5846187499999957E-2</c:v>
                </c:pt>
                <c:pt idx="937">
                  <c:v>9.4621187500000023E-2</c:v>
                </c:pt>
                <c:pt idx="938">
                  <c:v>9.3253312500000102E-2</c:v>
                </c:pt>
                <c:pt idx="939">
                  <c:v>9.1729000000000047E-2</c:v>
                </c:pt>
                <c:pt idx="940">
                  <c:v>9.0036125000000106E-2</c:v>
                </c:pt>
                <c:pt idx="941">
                  <c:v>8.8164812500000245E-2</c:v>
                </c:pt>
                <c:pt idx="942">
                  <c:v>8.6108500000000018E-2</c:v>
                </c:pt>
                <c:pt idx="943">
                  <c:v>8.386443750000018E-2</c:v>
                </c:pt>
                <c:pt idx="944">
                  <c:v>8.1434187499999977E-2</c:v>
                </c:pt>
                <c:pt idx="945">
                  <c:v>7.8824312499999966E-2</c:v>
                </c:pt>
                <c:pt idx="946">
                  <c:v>7.6046749999999941E-2</c:v>
                </c:pt>
                <c:pt idx="947">
                  <c:v>7.3118562499999915E-2</c:v>
                </c:pt>
                <c:pt idx="948">
                  <c:v>7.0062187499999928E-2</c:v>
                </c:pt>
                <c:pt idx="949">
                  <c:v>6.6905062499999945E-2</c:v>
                </c:pt>
                <c:pt idx="950">
                  <c:v>6.3679062499999856E-2</c:v>
                </c:pt>
                <c:pt idx="951">
                  <c:v>6.0420062499999955E-2</c:v>
                </c:pt>
                <c:pt idx="952">
                  <c:v>5.7166875000000013E-2</c:v>
                </c:pt>
                <c:pt idx="953">
                  <c:v>5.3960312499999948E-2</c:v>
                </c:pt>
                <c:pt idx="954">
                  <c:v>5.0842187499999907E-2</c:v>
                </c:pt>
                <c:pt idx="955">
                  <c:v>4.7854124999999983E-2</c:v>
                </c:pt>
                <c:pt idx="956">
                  <c:v>4.5036062499999897E-2</c:v>
                </c:pt>
                <c:pt idx="957">
                  <c:v>4.2425374999999987E-2</c:v>
                </c:pt>
                <c:pt idx="958">
                  <c:v>4.0055499999999911E-2</c:v>
                </c:pt>
                <c:pt idx="959">
                  <c:v>3.7954749999999954E-2</c:v>
                </c:pt>
                <c:pt idx="960">
                  <c:v>3.6145499999999942E-2</c:v>
                </c:pt>
                <c:pt idx="961">
                  <c:v>3.4643312500000072E-2</c:v>
                </c:pt>
                <c:pt idx="962">
                  <c:v>3.3456062500000001E-2</c:v>
                </c:pt>
                <c:pt idx="963">
                  <c:v>3.2583874999999984E-2</c:v>
                </c:pt>
                <c:pt idx="964">
                  <c:v>3.2018687499999976E-2</c:v>
                </c:pt>
                <c:pt idx="965">
                  <c:v>3.174437499999995E-2</c:v>
                </c:pt>
                <c:pt idx="966">
                  <c:v>3.1737062500000031E-2</c:v>
                </c:pt>
                <c:pt idx="967">
                  <c:v>3.1965624999999998E-2</c:v>
                </c:pt>
                <c:pt idx="968">
                  <c:v>3.2392499999999935E-2</c:v>
                </c:pt>
                <c:pt idx="969">
                  <c:v>3.2974749999999955E-2</c:v>
                </c:pt>
                <c:pt idx="970">
                  <c:v>3.3664874999999934E-2</c:v>
                </c:pt>
                <c:pt idx="971">
                  <c:v>3.4412437500000011E-2</c:v>
                </c:pt>
                <c:pt idx="972">
                  <c:v>3.5165437500000014E-2</c:v>
                </c:pt>
                <c:pt idx="973">
                  <c:v>3.5871499999999952E-2</c:v>
                </c:pt>
                <c:pt idx="974">
                  <c:v>3.6479437500000024E-2</c:v>
                </c:pt>
                <c:pt idx="975">
                  <c:v>3.6940749999999994E-2</c:v>
                </c:pt>
                <c:pt idx="976">
                  <c:v>3.7210812500000016E-2</c:v>
                </c:pt>
                <c:pt idx="977">
                  <c:v>3.7250124999999912E-2</c:v>
                </c:pt>
                <c:pt idx="978">
                  <c:v>3.7025374999999978E-2</c:v>
                </c:pt>
                <c:pt idx="979">
                  <c:v>3.6510187499999958E-2</c:v>
                </c:pt>
                <c:pt idx="980">
                  <c:v>3.5685874999999992E-2</c:v>
                </c:pt>
                <c:pt idx="981">
                  <c:v>3.4541624999999909E-2</c:v>
                </c:pt>
                <c:pt idx="982">
                  <c:v>3.3074749999999944E-2</c:v>
                </c:pt>
                <c:pt idx="983">
                  <c:v>3.1290624999999905E-2</c:v>
                </c:pt>
                <c:pt idx="984">
                  <c:v>2.9202187499999973E-2</c:v>
                </c:pt>
                <c:pt idx="985">
                  <c:v>2.6829437500000039E-2</c:v>
                </c:pt>
                <c:pt idx="986">
                  <c:v>2.4198562499999972E-2</c:v>
                </c:pt>
                <c:pt idx="987">
                  <c:v>2.1341250000000006E-2</c:v>
                </c:pt>
                <c:pt idx="988">
                  <c:v>1.8293187499999981E-2</c:v>
                </c:pt>
                <c:pt idx="989">
                  <c:v>1.5093062499999976E-2</c:v>
                </c:pt>
                <c:pt idx="990">
                  <c:v>1.1781437499999941E-2</c:v>
                </c:pt>
                <c:pt idx="991">
                  <c:v>8.3992499999999953E-3</c:v>
                </c:pt>
                <c:pt idx="992">
                  <c:v>4.9866874999999894E-3</c:v>
                </c:pt>
                <c:pt idx="993">
                  <c:v>1.5820624999999275E-3</c:v>
                </c:pt>
                <c:pt idx="994">
                  <c:v>-1.7793750000000281E-3</c:v>
                </c:pt>
                <c:pt idx="995">
                  <c:v>-5.0660625000000861E-3</c:v>
                </c:pt>
                <c:pt idx="996">
                  <c:v>-8.2513124999999965E-3</c:v>
                </c:pt>
                <c:pt idx="997">
                  <c:v>-1.131343750000002E-2</c:v>
                </c:pt>
                <c:pt idx="998">
                  <c:v>-1.423631249999999E-2</c:v>
                </c:pt>
                <c:pt idx="999">
                  <c:v>-1.7009374999999993E-2</c:v>
                </c:pt>
                <c:pt idx="1000">
                  <c:v>-1.9627812500000022E-2</c:v>
                </c:pt>
                <c:pt idx="1001">
                  <c:v>-2.2091875000000177E-2</c:v>
                </c:pt>
                <c:pt idx="1002">
                  <c:v>-2.4406625000000015E-2</c:v>
                </c:pt>
                <c:pt idx="1003">
                  <c:v>-2.6581375000000077E-2</c:v>
                </c:pt>
                <c:pt idx="1004">
                  <c:v>-2.8628687500000031E-2</c:v>
                </c:pt>
                <c:pt idx="1005">
                  <c:v>-3.0563687500000051E-2</c:v>
                </c:pt>
                <c:pt idx="1006">
                  <c:v>-3.24030625000001E-2</c:v>
                </c:pt>
                <c:pt idx="1007">
                  <c:v>-3.4164000000000083E-2</c:v>
                </c:pt>
                <c:pt idx="1008">
                  <c:v>-3.5863343750000012E-2</c:v>
                </c:pt>
                <c:pt idx="1009">
                  <c:v>-3.7516593750000049E-2</c:v>
                </c:pt>
                <c:pt idx="1010">
                  <c:v>-3.9137031250000009E-2</c:v>
                </c:pt>
                <c:pt idx="1011">
                  <c:v>-4.0735093750000104E-2</c:v>
                </c:pt>
                <c:pt idx="1012">
                  <c:v>-4.2317656250000196E-2</c:v>
                </c:pt>
                <c:pt idx="1013">
                  <c:v>-4.3887656250000101E-2</c:v>
                </c:pt>
                <c:pt idx="1014">
                  <c:v>-4.544378125000012E-2</c:v>
                </c:pt>
                <c:pt idx="1015">
                  <c:v>-4.6980437500000034E-2</c:v>
                </c:pt>
                <c:pt idx="1016">
                  <c:v>-4.848771875000002E-2</c:v>
                </c:pt>
                <c:pt idx="1017">
                  <c:v>-4.995187500000009E-2</c:v>
                </c:pt>
                <c:pt idx="1018">
                  <c:v>-5.1355500000000054E-2</c:v>
                </c:pt>
                <c:pt idx="1019">
                  <c:v>-5.2678312500000046E-2</c:v>
                </c:pt>
                <c:pt idx="1020">
                  <c:v>-5.3897812500000031E-2</c:v>
                </c:pt>
                <c:pt idx="1021">
                  <c:v>-5.4989937500000106E-2</c:v>
                </c:pt>
                <c:pt idx="1022">
                  <c:v>-5.5930125000000053E-2</c:v>
                </c:pt>
                <c:pt idx="1023">
                  <c:v>-5.669412500000004E-2</c:v>
                </c:pt>
                <c:pt idx="1024">
                  <c:v>-5.7258906250000033E-2</c:v>
                </c:pt>
                <c:pt idx="1025">
                  <c:v>-5.760350000000003E-2</c:v>
                </c:pt>
                <c:pt idx="1026">
                  <c:v>-5.7709968750000083E-2</c:v>
                </c:pt>
                <c:pt idx="1027">
                  <c:v>-5.7563812500000026E-2</c:v>
                </c:pt>
                <c:pt idx="1028">
                  <c:v>-5.7154937500000114E-2</c:v>
                </c:pt>
                <c:pt idx="1029">
                  <c:v>-5.6477875000000066E-2</c:v>
                </c:pt>
                <c:pt idx="1030">
                  <c:v>-5.5532156250000034E-2</c:v>
                </c:pt>
                <c:pt idx="1031">
                  <c:v>-5.4322562500000074E-2</c:v>
                </c:pt>
                <c:pt idx="1032">
                  <c:v>-5.2858968750000082E-2</c:v>
                </c:pt>
                <c:pt idx="1033">
                  <c:v>-5.1156281250000143E-2</c:v>
                </c:pt>
                <c:pt idx="1034">
                  <c:v>-4.9234125000000017E-2</c:v>
                </c:pt>
                <c:pt idx="1035">
                  <c:v>-4.7116250000000151E-2</c:v>
                </c:pt>
                <c:pt idx="1036">
                  <c:v>-4.4830125000000103E-2</c:v>
                </c:pt>
                <c:pt idx="1037">
                  <c:v>-4.240603125000024E-2</c:v>
                </c:pt>
                <c:pt idx="1038">
                  <c:v>-3.9876562500000101E-2</c:v>
                </c:pt>
                <c:pt idx="1039">
                  <c:v>-3.7275500000000079E-2</c:v>
                </c:pt>
                <c:pt idx="1040">
                  <c:v>-3.4637218750000101E-2</c:v>
                </c:pt>
                <c:pt idx="1041">
                  <c:v>-3.1995749999999996E-2</c:v>
                </c:pt>
                <c:pt idx="1042">
                  <c:v>-2.9383937500000061E-2</c:v>
                </c:pt>
                <c:pt idx="1043">
                  <c:v>-2.6832750000000082E-2</c:v>
                </c:pt>
                <c:pt idx="1044">
                  <c:v>-2.437062500000009E-2</c:v>
                </c:pt>
                <c:pt idx="1045">
                  <c:v>-2.20228125000001E-2</c:v>
                </c:pt>
                <c:pt idx="1046">
                  <c:v>-1.9811000000000051E-2</c:v>
                </c:pt>
                <c:pt idx="1047">
                  <c:v>-1.7753000000000022E-2</c:v>
                </c:pt>
                <c:pt idx="1048">
                  <c:v>-1.5862375000000126E-2</c:v>
                </c:pt>
                <c:pt idx="1049">
                  <c:v>-1.414868750000009E-2</c:v>
                </c:pt>
                <c:pt idx="1050">
                  <c:v>-1.2617187500000071E-2</c:v>
                </c:pt>
                <c:pt idx="1051">
                  <c:v>-1.1269312500000066E-2</c:v>
                </c:pt>
                <c:pt idx="1052">
                  <c:v>-1.0102687500000099E-2</c:v>
                </c:pt>
                <c:pt idx="1053">
                  <c:v>-9.1116875000000208E-3</c:v>
                </c:pt>
                <c:pt idx="1054">
                  <c:v>-8.2879375000000227E-3</c:v>
                </c:pt>
                <c:pt idx="1055">
                  <c:v>-7.6206250000000484E-3</c:v>
                </c:pt>
                <c:pt idx="1056">
                  <c:v>-7.0970625000000894E-3</c:v>
                </c:pt>
                <c:pt idx="1057">
                  <c:v>-6.7035625000000472E-3</c:v>
                </c:pt>
                <c:pt idx="1058">
                  <c:v>-6.4254375000000197E-3</c:v>
                </c:pt>
                <c:pt idx="1059">
                  <c:v>-6.2479375000000781E-3</c:v>
                </c:pt>
                <c:pt idx="1060">
                  <c:v>-6.1566875000000909E-3</c:v>
                </c:pt>
                <c:pt idx="1061">
                  <c:v>-6.1378750000000704E-3</c:v>
                </c:pt>
                <c:pt idx="1062">
                  <c:v>-6.1788125000000783E-3</c:v>
                </c:pt>
                <c:pt idx="1063">
                  <c:v>-6.2679375000000955E-3</c:v>
                </c:pt>
                <c:pt idx="1064">
                  <c:v>-6.395375000000092E-3</c:v>
                </c:pt>
                <c:pt idx="1065">
                  <c:v>-6.5526875000000429E-3</c:v>
                </c:pt>
                <c:pt idx="1066">
                  <c:v>-6.733062500000068E-3</c:v>
                </c:pt>
                <c:pt idx="1067">
                  <c:v>-6.9310625000001029E-3</c:v>
                </c:pt>
                <c:pt idx="1068">
                  <c:v>-7.1428125000000398E-3</c:v>
                </c:pt>
                <c:pt idx="1069">
                  <c:v>-7.3653750000000073E-3</c:v>
                </c:pt>
                <c:pt idx="1070">
                  <c:v>-7.5968750000000584E-3</c:v>
                </c:pt>
                <c:pt idx="1071">
                  <c:v>-7.8359375000000009E-3</c:v>
                </c:pt>
                <c:pt idx="1072">
                  <c:v>-8.0817500000000021E-3</c:v>
                </c:pt>
                <c:pt idx="1073">
                  <c:v>-8.3333125000000247E-3</c:v>
                </c:pt>
                <c:pt idx="1074">
                  <c:v>-8.5895000000000485E-3</c:v>
                </c:pt>
                <c:pt idx="1075">
                  <c:v>-8.8486875000000249E-3</c:v>
                </c:pt>
                <c:pt idx="1076">
                  <c:v>-9.1086250000000923E-3</c:v>
                </c:pt>
                <c:pt idx="1077">
                  <c:v>-9.3661250000000047E-3</c:v>
                </c:pt>
                <c:pt idx="1078">
                  <c:v>-9.6170625000000527E-3</c:v>
                </c:pt>
                <c:pt idx="1079">
                  <c:v>-9.8562500000000317E-3</c:v>
                </c:pt>
                <c:pt idx="1080">
                  <c:v>-1.0077500000000079E-2</c:v>
                </c:pt>
                <c:pt idx="1081">
                  <c:v>-1.0273687500000014E-2</c:v>
                </c:pt>
                <c:pt idx="1082">
                  <c:v>-1.0436937500000059E-2</c:v>
                </c:pt>
                <c:pt idx="1083">
                  <c:v>-1.0558687499999992E-2</c:v>
                </c:pt>
                <c:pt idx="1084">
                  <c:v>-1.0629937500000072E-2</c:v>
                </c:pt>
                <c:pt idx="1085">
                  <c:v>-1.0641687500000057E-2</c:v>
                </c:pt>
                <c:pt idx="1086">
                  <c:v>-1.0584875000000084E-2</c:v>
                </c:pt>
                <c:pt idx="1087">
                  <c:v>-1.0451062500000038E-2</c:v>
                </c:pt>
                <c:pt idx="1088">
                  <c:v>-1.0232500000000101E-2</c:v>
                </c:pt>
                <c:pt idx="1089">
                  <c:v>-9.9222500000000248E-3</c:v>
                </c:pt>
                <c:pt idx="1090">
                  <c:v>-9.5149375000001066E-3</c:v>
                </c:pt>
                <c:pt idx="1091">
                  <c:v>-9.0065000000000457E-3</c:v>
                </c:pt>
                <c:pt idx="1092">
                  <c:v>-8.3946250000000028E-3</c:v>
                </c:pt>
                <c:pt idx="1093">
                  <c:v>-7.6786875000000032E-3</c:v>
                </c:pt>
                <c:pt idx="1094">
                  <c:v>-6.8601875000000555E-3</c:v>
                </c:pt>
                <c:pt idx="1095">
                  <c:v>-5.9423124999999988E-3</c:v>
                </c:pt>
                <c:pt idx="1096">
                  <c:v>-4.9304375000000034E-3</c:v>
                </c:pt>
                <c:pt idx="1097">
                  <c:v>-3.8315000000000991E-3</c:v>
                </c:pt>
                <c:pt idx="1098">
                  <c:v>-2.654312500000039E-3</c:v>
                </c:pt>
                <c:pt idx="1099">
                  <c:v>-1.4093125000000941E-3</c:v>
                </c:pt>
                <c:pt idx="1100">
                  <c:v>-1.0812500000001464E-4</c:v>
                </c:pt>
                <c:pt idx="1101">
                  <c:v>1.2364374999999101E-3</c:v>
                </c:pt>
                <c:pt idx="1102">
                  <c:v>2.6105624999999142E-3</c:v>
                </c:pt>
                <c:pt idx="1103">
                  <c:v>3.9999374999999402E-3</c:v>
                </c:pt>
                <c:pt idx="1104">
                  <c:v>5.3897499999999831E-3</c:v>
                </c:pt>
                <c:pt idx="1105">
                  <c:v>6.7651874999999917E-3</c:v>
                </c:pt>
                <c:pt idx="1106">
                  <c:v>8.1113749999999207E-3</c:v>
                </c:pt>
                <c:pt idx="1107">
                  <c:v>9.4138749999999275E-3</c:v>
                </c:pt>
                <c:pt idx="1108">
                  <c:v>1.0658562499999958E-2</c:v>
                </c:pt>
                <c:pt idx="1109">
                  <c:v>1.1832124999999983E-2</c:v>
                </c:pt>
                <c:pt idx="1110">
                  <c:v>1.2921999999999989E-2</c:v>
                </c:pt>
                <c:pt idx="1111">
                  <c:v>1.3916312499999917E-2</c:v>
                </c:pt>
                <c:pt idx="1112">
                  <c:v>1.4804374999999981E-2</c:v>
                </c:pt>
                <c:pt idx="1113">
                  <c:v>1.5576249999999958E-2</c:v>
                </c:pt>
                <c:pt idx="1114">
                  <c:v>1.6222999999999987E-2</c:v>
                </c:pt>
                <c:pt idx="1115">
                  <c:v>1.6736874999999991E-2</c:v>
                </c:pt>
                <c:pt idx="1116">
                  <c:v>1.7110874999999973E-2</c:v>
                </c:pt>
                <c:pt idx="1117">
                  <c:v>1.7339125000000021E-2</c:v>
                </c:pt>
                <c:pt idx="1118">
                  <c:v>1.741656250000001E-2</c:v>
                </c:pt>
                <c:pt idx="1119">
                  <c:v>1.7339249999999914E-2</c:v>
                </c:pt>
                <c:pt idx="1120">
                  <c:v>1.7104062499999958E-2</c:v>
                </c:pt>
                <c:pt idx="1121">
                  <c:v>1.6708999999999977E-2</c:v>
                </c:pt>
                <c:pt idx="1122">
                  <c:v>1.6153062499999926E-2</c:v>
                </c:pt>
                <c:pt idx="1123">
                  <c:v>1.5436249999999914E-2</c:v>
                </c:pt>
                <c:pt idx="1124">
                  <c:v>1.4559812499999936E-2</c:v>
                </c:pt>
                <c:pt idx="1125">
                  <c:v>1.3526312499999915E-2</c:v>
                </c:pt>
                <c:pt idx="1126">
                  <c:v>1.2339562499999896E-2</c:v>
                </c:pt>
                <c:pt idx="1127">
                  <c:v>1.100493749999998E-2</c:v>
                </c:pt>
                <c:pt idx="1128">
                  <c:v>9.5293749999999528E-3</c:v>
                </c:pt>
                <c:pt idx="1129">
                  <c:v>7.9214999999999286E-3</c:v>
                </c:pt>
                <c:pt idx="1130">
                  <c:v>6.1917499999999482E-3</c:v>
                </c:pt>
                <c:pt idx="1131">
                  <c:v>4.3523749999999639E-3</c:v>
                </c:pt>
                <c:pt idx="1132">
                  <c:v>2.4175624999999146E-3</c:v>
                </c:pt>
                <c:pt idx="1133">
                  <c:v>4.0318749999990314E-4</c:v>
                </c:pt>
                <c:pt idx="1134">
                  <c:v>-1.6728125000000692E-3</c:v>
                </c:pt>
                <c:pt idx="1135">
                  <c:v>-3.791000000000105E-3</c:v>
                </c:pt>
                <c:pt idx="1136">
                  <c:v>-5.9301875000000734E-3</c:v>
                </c:pt>
                <c:pt idx="1137">
                  <c:v>-8.0680625000000422E-3</c:v>
                </c:pt>
                <c:pt idx="1138">
                  <c:v>-1.0180999999999997E-2</c:v>
                </c:pt>
                <c:pt idx="1139">
                  <c:v>-1.224475000000004E-2</c:v>
                </c:pt>
                <c:pt idx="1140">
                  <c:v>-1.423462500000006E-2</c:v>
                </c:pt>
                <c:pt idx="1141">
                  <c:v>-1.6125875000000105E-2</c:v>
                </c:pt>
                <c:pt idx="1142">
                  <c:v>-1.7894187500000047E-2</c:v>
                </c:pt>
                <c:pt idx="1143">
                  <c:v>-1.9516125000000027E-2</c:v>
                </c:pt>
                <c:pt idx="1144">
                  <c:v>-2.0969624999999978E-2</c:v>
                </c:pt>
                <c:pt idx="1145">
                  <c:v>-2.2234312500000172E-2</c:v>
                </c:pt>
                <c:pt idx="1146">
                  <c:v>-2.3291937500000085E-2</c:v>
                </c:pt>
                <c:pt idx="1147">
                  <c:v>-2.4127000000000003E-2</c:v>
                </c:pt>
                <c:pt idx="1148">
                  <c:v>-2.472675000000002E-2</c:v>
                </c:pt>
                <c:pt idx="1149">
                  <c:v>-2.5081812500000168E-2</c:v>
                </c:pt>
                <c:pt idx="1150">
                  <c:v>-2.5186000000000042E-2</c:v>
                </c:pt>
                <c:pt idx="1151">
                  <c:v>-2.5036812500000071E-2</c:v>
                </c:pt>
                <c:pt idx="1152">
                  <c:v>-2.4635500000000067E-2</c:v>
                </c:pt>
                <c:pt idx="1153">
                  <c:v>-2.3986500000000008E-2</c:v>
                </c:pt>
                <c:pt idx="1154">
                  <c:v>-2.3098062500000013E-2</c:v>
                </c:pt>
                <c:pt idx="1155">
                  <c:v>-2.1981375000000157E-2</c:v>
                </c:pt>
                <c:pt idx="1156">
                  <c:v>-2.0650562500000091E-2</c:v>
                </c:pt>
                <c:pt idx="1157">
                  <c:v>-1.9122437500000103E-2</c:v>
                </c:pt>
                <c:pt idx="1158">
                  <c:v>-1.7415750000000063E-2</c:v>
                </c:pt>
                <c:pt idx="1159">
                  <c:v>-1.5550750000000061E-2</c:v>
                </c:pt>
                <c:pt idx="1160">
                  <c:v>-1.354887500000005E-2</c:v>
                </c:pt>
                <c:pt idx="1161">
                  <c:v>-1.1431999999999999E-2</c:v>
                </c:pt>
                <c:pt idx="1162">
                  <c:v>-9.2218750000000339E-3</c:v>
                </c:pt>
                <c:pt idx="1163">
                  <c:v>-6.9396250000000239E-3</c:v>
                </c:pt>
                <c:pt idx="1164">
                  <c:v>-4.6052500000000104E-3</c:v>
                </c:pt>
                <c:pt idx="1165">
                  <c:v>-2.2371250000000672E-3</c:v>
                </c:pt>
                <c:pt idx="1166">
                  <c:v>1.4849999999999586E-4</c:v>
                </c:pt>
                <c:pt idx="1167">
                  <c:v>2.5375624999999236E-3</c:v>
                </c:pt>
                <c:pt idx="1168">
                  <c:v>4.918749999999983E-3</c:v>
                </c:pt>
                <c:pt idx="1169">
                  <c:v>7.2836249999999178E-3</c:v>
                </c:pt>
                <c:pt idx="1170">
                  <c:v>9.6262499999999647E-3</c:v>
                </c:pt>
                <c:pt idx="1171">
                  <c:v>1.1943874999999963E-2</c:v>
                </c:pt>
                <c:pt idx="1172">
                  <c:v>1.4236062499999957E-2</c:v>
                </c:pt>
                <c:pt idx="1173">
                  <c:v>1.6504937499999931E-2</c:v>
                </c:pt>
                <c:pt idx="1174">
                  <c:v>1.8754624999999917E-2</c:v>
                </c:pt>
                <c:pt idx="1175">
                  <c:v>2.099106249999998E-2</c:v>
                </c:pt>
                <c:pt idx="1176">
                  <c:v>2.3221249999999981E-2</c:v>
                </c:pt>
                <c:pt idx="1177">
                  <c:v>2.5452999999999951E-2</c:v>
                </c:pt>
                <c:pt idx="1178">
                  <c:v>2.7694312500000068E-2</c:v>
                </c:pt>
                <c:pt idx="1179">
                  <c:v>2.995287499999999E-2</c:v>
                </c:pt>
                <c:pt idx="1180">
                  <c:v>3.2235499999999986E-2</c:v>
                </c:pt>
                <c:pt idx="1181">
                  <c:v>3.4547749999999995E-2</c:v>
                </c:pt>
                <c:pt idx="1182">
                  <c:v>3.6893312500000046E-2</c:v>
                </c:pt>
                <c:pt idx="1183">
                  <c:v>3.9273750000000052E-2</c:v>
                </c:pt>
                <c:pt idx="1184">
                  <c:v>4.1688374999999965E-2</c:v>
                </c:pt>
                <c:pt idx="1185">
                  <c:v>4.4133625000000051E-2</c:v>
                </c:pt>
                <c:pt idx="1186">
                  <c:v>4.6603374999999995E-2</c:v>
                </c:pt>
                <c:pt idx="1187">
                  <c:v>4.9088687500000033E-2</c:v>
                </c:pt>
                <c:pt idx="1188">
                  <c:v>5.1577999999999902E-2</c:v>
                </c:pt>
                <c:pt idx="1189">
                  <c:v>5.40574375E-2</c:v>
                </c:pt>
                <c:pt idx="1190">
                  <c:v>5.6510937499999914E-2</c:v>
                </c:pt>
                <c:pt idx="1191">
                  <c:v>5.8920749999999966E-2</c:v>
                </c:pt>
                <c:pt idx="1192">
                  <c:v>6.1267874999999972E-2</c:v>
                </c:pt>
                <c:pt idx="1193">
                  <c:v>6.3532625000000023E-2</c:v>
                </c:pt>
                <c:pt idx="1194">
                  <c:v>6.5695312499999867E-2</c:v>
                </c:pt>
                <c:pt idx="1195">
                  <c:v>6.7736500000000116E-2</c:v>
                </c:pt>
                <c:pt idx="1196">
                  <c:v>6.9638000000000019E-2</c:v>
                </c:pt>
                <c:pt idx="1197">
                  <c:v>7.1383250000000023E-2</c:v>
                </c:pt>
                <c:pt idx="1198">
                  <c:v>7.2957874999999964E-2</c:v>
                </c:pt>
                <c:pt idx="1199">
                  <c:v>7.4350312499999904E-2</c:v>
                </c:pt>
                <c:pt idx="1200">
                  <c:v>7.5552124999999984E-2</c:v>
                </c:pt>
                <c:pt idx="1201">
                  <c:v>7.6558249999999925E-2</c:v>
                </c:pt>
                <c:pt idx="1202">
                  <c:v>7.7367562499999987E-2</c:v>
                </c:pt>
                <c:pt idx="1203">
                  <c:v>7.798274999999999E-2</c:v>
                </c:pt>
                <c:pt idx="1204">
                  <c:v>7.8410312499999968E-2</c:v>
                </c:pt>
                <c:pt idx="1205">
                  <c:v>7.8660687499999993E-2</c:v>
                </c:pt>
                <c:pt idx="1206">
                  <c:v>7.8747750000000019E-2</c:v>
                </c:pt>
                <c:pt idx="1207">
                  <c:v>7.8688874999999991E-2</c:v>
                </c:pt>
                <c:pt idx="1208">
                  <c:v>7.8503999999999921E-2</c:v>
                </c:pt>
                <c:pt idx="1209">
                  <c:v>7.8215749999999917E-2</c:v>
                </c:pt>
                <c:pt idx="1210">
                  <c:v>7.7848249999999952E-2</c:v>
                </c:pt>
                <c:pt idx="1211">
                  <c:v>7.742687500000002E-2</c:v>
                </c:pt>
                <c:pt idx="1212">
                  <c:v>7.6977499999999921E-2</c:v>
                </c:pt>
                <c:pt idx="1213">
                  <c:v>7.6525624999999931E-2</c:v>
                </c:pt>
                <c:pt idx="1214">
                  <c:v>7.6095937499999988E-2</c:v>
                </c:pt>
                <c:pt idx="1215">
                  <c:v>7.5711437500000117E-2</c:v>
                </c:pt>
                <c:pt idx="1216">
                  <c:v>7.5393000000000057E-2</c:v>
                </c:pt>
                <c:pt idx="1217">
                  <c:v>7.5158562499999956E-2</c:v>
                </c:pt>
                <c:pt idx="1218">
                  <c:v>7.502281249999998E-2</c:v>
                </c:pt>
                <c:pt idx="1219">
                  <c:v>7.4996812500000024E-2</c:v>
                </c:pt>
                <c:pt idx="1220">
                  <c:v>7.5087500000000029E-2</c:v>
                </c:pt>
                <c:pt idx="1221">
                  <c:v>7.5297749999999941E-2</c:v>
                </c:pt>
                <c:pt idx="1222">
                  <c:v>7.5626124999999988E-2</c:v>
                </c:pt>
                <c:pt idx="1223">
                  <c:v>7.6067000000000023E-2</c:v>
                </c:pt>
                <c:pt idx="1224">
                  <c:v>7.6610562499999965E-2</c:v>
                </c:pt>
                <c:pt idx="1225">
                  <c:v>7.7243312499999869E-2</c:v>
                </c:pt>
                <c:pt idx="1226">
                  <c:v>7.7948249999999941E-2</c:v>
                </c:pt>
                <c:pt idx="1227">
                  <c:v>7.870543749999992E-2</c:v>
                </c:pt>
                <c:pt idx="1228">
                  <c:v>7.9492437500000096E-2</c:v>
                </c:pt>
                <c:pt idx="1229">
                  <c:v>8.02849375E-2</c:v>
                </c:pt>
                <c:pt idx="1230">
                  <c:v>8.1057375000000237E-2</c:v>
                </c:pt>
                <c:pt idx="1231">
                  <c:v>8.1783500000000009E-2</c:v>
                </c:pt>
                <c:pt idx="1232">
                  <c:v>8.2437125E-2</c:v>
                </c:pt>
                <c:pt idx="1233">
                  <c:v>8.2992812500000027E-2</c:v>
                </c:pt>
                <c:pt idx="1234">
                  <c:v>8.3426437500000047E-2</c:v>
                </c:pt>
                <c:pt idx="1235">
                  <c:v>8.3715562500000298E-2</c:v>
                </c:pt>
                <c:pt idx="1236">
                  <c:v>8.3840187499999996E-2</c:v>
                </c:pt>
                <c:pt idx="1237">
                  <c:v>8.3783187499999925E-2</c:v>
                </c:pt>
                <c:pt idx="1238">
                  <c:v>8.353050000000016E-2</c:v>
                </c:pt>
                <c:pt idx="1239">
                  <c:v>8.3071375000000128E-2</c:v>
                </c:pt>
                <c:pt idx="1240">
                  <c:v>8.2398624999999948E-2</c:v>
                </c:pt>
                <c:pt idx="1241">
                  <c:v>8.1508750000000005E-2</c:v>
                </c:pt>
                <c:pt idx="1242">
                  <c:v>8.0401875000000025E-2</c:v>
                </c:pt>
                <c:pt idx="1243">
                  <c:v>7.9081375000000009E-2</c:v>
                </c:pt>
                <c:pt idx="1244">
                  <c:v>7.7554062499999965E-2</c:v>
                </c:pt>
                <c:pt idx="1245">
                  <c:v>7.5829687499999979E-2</c:v>
                </c:pt>
                <c:pt idx="1246">
                  <c:v>7.3920625000000004E-2</c:v>
                </c:pt>
                <c:pt idx="1247">
                  <c:v>7.1841500000000003E-2</c:v>
                </c:pt>
                <c:pt idx="1248">
                  <c:v>6.9608625000000021E-2</c:v>
                </c:pt>
                <c:pt idx="1249">
                  <c:v>6.7239812499999885E-2</c:v>
                </c:pt>
                <c:pt idx="1250">
                  <c:v>6.4753687500000129E-2</c:v>
                </c:pt>
                <c:pt idx="1251">
                  <c:v>6.2169124999999936E-2</c:v>
                </c:pt>
                <c:pt idx="1252">
                  <c:v>5.9505062499999956E-2</c:v>
                </c:pt>
                <c:pt idx="1253">
                  <c:v>5.677981249999986E-2</c:v>
                </c:pt>
                <c:pt idx="1254">
                  <c:v>5.4010874999999924E-2</c:v>
                </c:pt>
                <c:pt idx="1255">
                  <c:v>5.1214374999999916E-2</c:v>
                </c:pt>
                <c:pt idx="1256">
                  <c:v>4.8404937499999974E-2</c:v>
                </c:pt>
                <c:pt idx="1257">
                  <c:v>4.5595312499999853E-2</c:v>
                </c:pt>
                <c:pt idx="1258">
                  <c:v>4.2796375000000088E-2</c:v>
                </c:pt>
                <c:pt idx="1259">
                  <c:v>4.0016874999999993E-2</c:v>
                </c:pt>
                <c:pt idx="1260">
                  <c:v>3.726343750000001E-2</c:v>
                </c:pt>
                <c:pt idx="1261">
                  <c:v>3.4540437499999951E-2</c:v>
                </c:pt>
                <c:pt idx="1262">
                  <c:v>3.1850562500000013E-2</c:v>
                </c:pt>
                <c:pt idx="1263">
                  <c:v>2.9194374999999995E-2</c:v>
                </c:pt>
                <c:pt idx="1264">
                  <c:v>2.6570812500000009E-2</c:v>
                </c:pt>
                <c:pt idx="1265">
                  <c:v>2.3977374999999992E-2</c:v>
                </c:pt>
                <c:pt idx="1266">
                  <c:v>2.1410312500000004E-2</c:v>
                </c:pt>
                <c:pt idx="1267">
                  <c:v>1.8865187500000005E-2</c:v>
                </c:pt>
                <c:pt idx="1268">
                  <c:v>1.6336687499999947E-2</c:v>
                </c:pt>
                <c:pt idx="1269">
                  <c:v>1.381943749999992E-2</c:v>
                </c:pt>
                <c:pt idx="1270">
                  <c:v>1.1307937499999919E-2</c:v>
                </c:pt>
                <c:pt idx="1271">
                  <c:v>8.7971874999999266E-3</c:v>
                </c:pt>
                <c:pt idx="1272">
                  <c:v>6.2826249999999913E-3</c:v>
                </c:pt>
                <c:pt idx="1273">
                  <c:v>3.7606249999999689E-3</c:v>
                </c:pt>
                <c:pt idx="1274">
                  <c:v>1.2287500000000026E-3</c:v>
                </c:pt>
                <c:pt idx="1275">
                  <c:v>-1.3142500000000747E-3</c:v>
                </c:pt>
                <c:pt idx="1276">
                  <c:v>-3.8681875000000734E-3</c:v>
                </c:pt>
                <c:pt idx="1277">
                  <c:v>-6.4312500000000177E-3</c:v>
                </c:pt>
                <c:pt idx="1278">
                  <c:v>-9.0000625000000722E-3</c:v>
                </c:pt>
                <c:pt idx="1279">
                  <c:v>-1.156956250000008E-2</c:v>
                </c:pt>
                <c:pt idx="1280">
                  <c:v>-1.4133125000000081E-2</c:v>
                </c:pt>
                <c:pt idx="1281">
                  <c:v>-1.6682500000000076E-2</c:v>
                </c:pt>
                <c:pt idx="1282">
                  <c:v>-1.9208062500000067E-2</c:v>
                </c:pt>
                <c:pt idx="1283">
                  <c:v>-2.1698812500000112E-2</c:v>
                </c:pt>
                <c:pt idx="1284">
                  <c:v>-2.4142625000000077E-2</c:v>
                </c:pt>
                <c:pt idx="1285">
                  <c:v>-2.6526437500000055E-2</c:v>
                </c:pt>
                <c:pt idx="1286">
                  <c:v>-2.8836531250000075E-2</c:v>
                </c:pt>
                <c:pt idx="1287">
                  <c:v>-3.1058687500000091E-2</c:v>
                </c:pt>
                <c:pt idx="1288">
                  <c:v>-3.3178437500000046E-2</c:v>
                </c:pt>
                <c:pt idx="1289">
                  <c:v>-3.5181531250000009E-2</c:v>
                </c:pt>
                <c:pt idx="1290">
                  <c:v>-3.7053968750000062E-2</c:v>
                </c:pt>
                <c:pt idx="1291">
                  <c:v>-3.8782406250000068E-2</c:v>
                </c:pt>
                <c:pt idx="1292">
                  <c:v>-4.0354406250000113E-2</c:v>
                </c:pt>
                <c:pt idx="1293">
                  <c:v>-4.1758718750000035E-2</c:v>
                </c:pt>
                <c:pt idx="1294">
                  <c:v>-4.2985437500000112E-2</c:v>
                </c:pt>
                <c:pt idx="1295">
                  <c:v>-4.4026312499999977E-2</c:v>
                </c:pt>
                <c:pt idx="1296">
                  <c:v>-4.4874906250000034E-2</c:v>
                </c:pt>
                <c:pt idx="1297">
                  <c:v>-4.5526781250000134E-2</c:v>
                </c:pt>
                <c:pt idx="1298">
                  <c:v>-4.5979593750000054E-2</c:v>
                </c:pt>
                <c:pt idx="1299">
                  <c:v>-4.6233156249999949E-2</c:v>
                </c:pt>
                <c:pt idx="1300">
                  <c:v>-4.6289624999999987E-2</c:v>
                </c:pt>
                <c:pt idx="1301">
                  <c:v>-4.6153437500000012E-2</c:v>
                </c:pt>
                <c:pt idx="1302">
                  <c:v>-4.5831249999999976E-2</c:v>
                </c:pt>
                <c:pt idx="1303">
                  <c:v>-4.5331937500000134E-2</c:v>
                </c:pt>
                <c:pt idx="1304">
                  <c:v>-4.4666468750000098E-2</c:v>
                </c:pt>
                <c:pt idx="1305">
                  <c:v>-4.3847750000000067E-2</c:v>
                </c:pt>
                <c:pt idx="1306">
                  <c:v>-4.2890468750000098E-2</c:v>
                </c:pt>
                <c:pt idx="1307">
                  <c:v>-4.1810843749999965E-2</c:v>
                </c:pt>
                <c:pt idx="1308">
                  <c:v>-4.0626343750000057E-2</c:v>
                </c:pt>
                <c:pt idx="1309">
                  <c:v>-3.935553125000002E-2</c:v>
                </c:pt>
                <c:pt idx="1310">
                  <c:v>-3.8017562500000011E-2</c:v>
                </c:pt>
                <c:pt idx="1311">
                  <c:v>-3.6632031250000051E-2</c:v>
                </c:pt>
                <c:pt idx="1312">
                  <c:v>-3.5218562500000002E-2</c:v>
                </c:pt>
                <c:pt idx="1313">
                  <c:v>-3.3796500000000007E-2</c:v>
                </c:pt>
                <c:pt idx="1314">
                  <c:v>-3.238453125000007E-2</c:v>
                </c:pt>
                <c:pt idx="1315">
                  <c:v>-3.1000406250000001E-2</c:v>
                </c:pt>
                <c:pt idx="1316">
                  <c:v>-2.9660562500000046E-2</c:v>
                </c:pt>
                <c:pt idx="1317">
                  <c:v>-2.8379875000000089E-2</c:v>
                </c:pt>
                <c:pt idx="1318">
                  <c:v>-2.7171437500000128E-2</c:v>
                </c:pt>
                <c:pt idx="1319">
                  <c:v>-2.6046312500000071E-2</c:v>
                </c:pt>
                <c:pt idx="1320">
                  <c:v>-2.5013250000000133E-2</c:v>
                </c:pt>
                <c:pt idx="1321">
                  <c:v>-2.4078687500000091E-2</c:v>
                </c:pt>
                <c:pt idx="1322">
                  <c:v>-2.3246687500000036E-2</c:v>
                </c:pt>
                <c:pt idx="1323">
                  <c:v>-2.2518750000000028E-2</c:v>
                </c:pt>
                <c:pt idx="1324">
                  <c:v>-2.1893937500000099E-2</c:v>
                </c:pt>
                <c:pt idx="1325">
                  <c:v>-2.1369062500000046E-2</c:v>
                </c:pt>
                <c:pt idx="1326">
                  <c:v>-2.0938562500000042E-2</c:v>
                </c:pt>
                <c:pt idx="1327">
                  <c:v>-2.0594937500000091E-2</c:v>
                </c:pt>
                <c:pt idx="1328">
                  <c:v>-2.0328812500000081E-2</c:v>
                </c:pt>
                <c:pt idx="1329">
                  <c:v>-2.0129250000000088E-2</c:v>
                </c:pt>
                <c:pt idx="1330">
                  <c:v>-1.9984187500000111E-2</c:v>
                </c:pt>
                <c:pt idx="1331">
                  <c:v>-1.9880500000000131E-2</c:v>
                </c:pt>
                <c:pt idx="1332">
                  <c:v>-1.9804687500000105E-2</c:v>
                </c:pt>
                <c:pt idx="1333">
                  <c:v>-1.9742937500000005E-2</c:v>
                </c:pt>
                <c:pt idx="1334">
                  <c:v>-1.9681687500000003E-2</c:v>
                </c:pt>
                <c:pt idx="1335">
                  <c:v>-1.9607875000000104E-2</c:v>
                </c:pt>
                <c:pt idx="1336">
                  <c:v>-1.9509312500000101E-2</c:v>
                </c:pt>
                <c:pt idx="1337">
                  <c:v>-1.9374937500000081E-2</c:v>
                </c:pt>
                <c:pt idx="1338">
                  <c:v>-1.9195187500000047E-2</c:v>
                </c:pt>
                <c:pt idx="1339">
                  <c:v>-1.8962250000000083E-2</c:v>
                </c:pt>
                <c:pt idx="1340">
                  <c:v>-1.8670000000000089E-2</c:v>
                </c:pt>
                <c:pt idx="1341">
                  <c:v>-1.8314437500000062E-2</c:v>
                </c:pt>
                <c:pt idx="1342">
                  <c:v>-1.7893500000000021E-2</c:v>
                </c:pt>
                <c:pt idx="1343">
                  <c:v>-1.74072500000001E-2</c:v>
                </c:pt>
                <c:pt idx="1344">
                  <c:v>-1.6857687500000051E-2</c:v>
                </c:pt>
                <c:pt idx="1345">
                  <c:v>-1.6248812500000102E-2</c:v>
                </c:pt>
                <c:pt idx="1346">
                  <c:v>-1.5586187500000081E-2</c:v>
                </c:pt>
                <c:pt idx="1347">
                  <c:v>-1.4877062500000078E-2</c:v>
                </c:pt>
                <c:pt idx="1348">
                  <c:v>-1.4129687500000099E-2</c:v>
                </c:pt>
                <c:pt idx="1349">
                  <c:v>-1.3353562500000082E-2</c:v>
                </c:pt>
                <c:pt idx="1350">
                  <c:v>-1.2558625000000045E-2</c:v>
                </c:pt>
                <c:pt idx="1351">
                  <c:v>-1.1755125000000116E-2</c:v>
                </c:pt>
                <c:pt idx="1352">
                  <c:v>-1.0953312500000078E-2</c:v>
                </c:pt>
                <c:pt idx="1353">
                  <c:v>-1.0163062500000096E-2</c:v>
                </c:pt>
                <c:pt idx="1354">
                  <c:v>-9.3935625000000338E-3</c:v>
                </c:pt>
                <c:pt idx="1355">
                  <c:v>-8.6528750000000043E-3</c:v>
                </c:pt>
                <c:pt idx="1356">
                  <c:v>-7.9478750000000504E-3</c:v>
                </c:pt>
                <c:pt idx="1357">
                  <c:v>-7.2838750000000533E-3</c:v>
                </c:pt>
                <c:pt idx="1358">
                  <c:v>-6.6646250000000906E-3</c:v>
                </c:pt>
                <c:pt idx="1359">
                  <c:v>-6.0919375000000331E-3</c:v>
                </c:pt>
                <c:pt idx="1360">
                  <c:v>-5.5658124999999892E-3</c:v>
                </c:pt>
                <c:pt idx="1361">
                  <c:v>-5.0845000000000473E-3</c:v>
                </c:pt>
                <c:pt idx="1362">
                  <c:v>-4.6442500000000164E-3</c:v>
                </c:pt>
                <c:pt idx="1363">
                  <c:v>-4.2397500000001106E-3</c:v>
                </c:pt>
                <c:pt idx="1364">
                  <c:v>-3.8642500000000196E-3</c:v>
                </c:pt>
                <c:pt idx="1365">
                  <c:v>-3.5095000000000607E-3</c:v>
                </c:pt>
                <c:pt idx="1366">
                  <c:v>-3.1665625000000287E-3</c:v>
                </c:pt>
                <c:pt idx="1367">
                  <c:v>-2.8255000000000402E-3</c:v>
                </c:pt>
                <c:pt idx="1368">
                  <c:v>-2.4762500000000687E-3</c:v>
                </c:pt>
                <c:pt idx="1369">
                  <c:v>-2.1086250000000892E-3</c:v>
                </c:pt>
                <c:pt idx="1370">
                  <c:v>-1.7129375000000135E-3</c:v>
                </c:pt>
                <c:pt idx="1371">
                  <c:v>-1.2800625000000145E-3</c:v>
                </c:pt>
                <c:pt idx="1372">
                  <c:v>-8.0206250000003365E-4</c:v>
                </c:pt>
                <c:pt idx="1373">
                  <c:v>-2.7231250000003912E-4</c:v>
                </c:pt>
                <c:pt idx="1374">
                  <c:v>3.1412499999994292E-4</c:v>
                </c:pt>
                <c:pt idx="1375">
                  <c:v>9.6018749999993267E-4</c:v>
                </c:pt>
                <c:pt idx="1376">
                  <c:v>1.6668749999999581E-3</c:v>
                </c:pt>
                <c:pt idx="1377">
                  <c:v>2.4328124999999368E-3</c:v>
                </c:pt>
                <c:pt idx="1378">
                  <c:v>3.2544374999999852E-3</c:v>
                </c:pt>
                <c:pt idx="1379">
                  <c:v>4.1258124999999915E-3</c:v>
                </c:pt>
                <c:pt idx="1380">
                  <c:v>5.0389374999999514E-3</c:v>
                </c:pt>
                <c:pt idx="1381">
                  <c:v>5.9834374999999775E-3</c:v>
                </c:pt>
                <c:pt idx="1382">
                  <c:v>6.9472499999999795E-3</c:v>
                </c:pt>
                <c:pt idx="1383">
                  <c:v>7.9165624999999601E-3</c:v>
                </c:pt>
                <c:pt idx="1384">
                  <c:v>8.8761249999999361E-3</c:v>
                </c:pt>
                <c:pt idx="1385">
                  <c:v>9.8097499999999938E-3</c:v>
                </c:pt>
                <c:pt idx="1386">
                  <c:v>1.0700500000000028E-2</c:v>
                </c:pt>
                <c:pt idx="1387">
                  <c:v>1.1531249999999988E-2</c:v>
                </c:pt>
                <c:pt idx="1388">
                  <c:v>1.2284874999999983E-2</c:v>
                </c:pt>
                <c:pt idx="1389">
                  <c:v>1.294493749999992E-2</c:v>
                </c:pt>
                <c:pt idx="1390">
                  <c:v>1.3495937499999999E-2</c:v>
                </c:pt>
                <c:pt idx="1391">
                  <c:v>1.3923562499999941E-2</c:v>
                </c:pt>
                <c:pt idx="1392">
                  <c:v>1.4215374999999919E-2</c:v>
                </c:pt>
                <c:pt idx="1393">
                  <c:v>1.4360937500000004E-2</c:v>
                </c:pt>
                <c:pt idx="1394">
                  <c:v>1.4351937499999958E-2</c:v>
                </c:pt>
                <c:pt idx="1395">
                  <c:v>1.4182812499999975E-2</c:v>
                </c:pt>
                <c:pt idx="1396">
                  <c:v>1.3850437499999925E-2</c:v>
                </c:pt>
                <c:pt idx="1397">
                  <c:v>1.3354687499999907E-2</c:v>
                </c:pt>
                <c:pt idx="1398">
                  <c:v>1.2698125000000022E-2</c:v>
                </c:pt>
                <c:pt idx="1399">
                  <c:v>1.188612499999999E-2</c:v>
                </c:pt>
                <c:pt idx="1400">
                  <c:v>1.092681249999994E-2</c:v>
                </c:pt>
                <c:pt idx="1401">
                  <c:v>9.8309374999999959E-3</c:v>
                </c:pt>
                <c:pt idx="1402">
                  <c:v>8.6114374999999542E-3</c:v>
                </c:pt>
                <c:pt idx="1403">
                  <c:v>7.2835624999999689E-3</c:v>
                </c:pt>
                <c:pt idx="1404">
                  <c:v>5.8641874999999476E-3</c:v>
                </c:pt>
                <c:pt idx="1405">
                  <c:v>4.3719374999999852E-3</c:v>
                </c:pt>
                <c:pt idx="1406">
                  <c:v>2.8263749999999392E-3</c:v>
                </c:pt>
                <c:pt idx="1407">
                  <c:v>1.2479374999999626E-3</c:v>
                </c:pt>
                <c:pt idx="1408">
                  <c:v>-3.4268749999999409E-4</c:v>
                </c:pt>
                <c:pt idx="1409">
                  <c:v>-1.9247500000000354E-3</c:v>
                </c:pt>
                <c:pt idx="1410">
                  <c:v>-3.4777500000000602E-3</c:v>
                </c:pt>
                <c:pt idx="1411">
                  <c:v>-4.9820000000000498E-3</c:v>
                </c:pt>
                <c:pt idx="1412">
                  <c:v>-6.4190000000000766E-3</c:v>
                </c:pt>
                <c:pt idx="1413">
                  <c:v>-7.771500000000057E-3</c:v>
                </c:pt>
                <c:pt idx="1414">
                  <c:v>-9.0237500000000005E-3</c:v>
                </c:pt>
                <c:pt idx="1415">
                  <c:v>-1.0162125000000044E-2</c:v>
                </c:pt>
                <c:pt idx="1416">
                  <c:v>-1.117468750000006E-2</c:v>
                </c:pt>
                <c:pt idx="1417">
                  <c:v>-1.2051937499999983E-2</c:v>
                </c:pt>
                <c:pt idx="1418">
                  <c:v>-1.2786437500000081E-2</c:v>
                </c:pt>
                <c:pt idx="1419">
                  <c:v>-1.3373062500000032E-2</c:v>
                </c:pt>
                <c:pt idx="1420">
                  <c:v>-1.3808812499999989E-2</c:v>
                </c:pt>
                <c:pt idx="1421">
                  <c:v>-1.4093062500000078E-2</c:v>
                </c:pt>
                <c:pt idx="1422">
                  <c:v>-1.4227062500000054E-2</c:v>
                </c:pt>
                <c:pt idx="1423">
                  <c:v>-1.4214062499999998E-2</c:v>
                </c:pt>
                <c:pt idx="1424">
                  <c:v>-1.4059125000000061E-2</c:v>
                </c:pt>
                <c:pt idx="1425">
                  <c:v>-1.3768750000000001E-2</c:v>
                </c:pt>
                <c:pt idx="1426">
                  <c:v>-1.3350875000000125E-2</c:v>
                </c:pt>
                <c:pt idx="1427">
                  <c:v>-1.2814437499999999E-2</c:v>
                </c:pt>
                <c:pt idx="1428">
                  <c:v>-1.2169437499999988E-2</c:v>
                </c:pt>
                <c:pt idx="1429">
                  <c:v>-1.1426250000000087E-2</c:v>
                </c:pt>
                <c:pt idx="1430">
                  <c:v>-1.0595687500000058E-2</c:v>
                </c:pt>
                <c:pt idx="1431">
                  <c:v>-9.6888750000000412E-3</c:v>
                </c:pt>
                <c:pt idx="1432">
                  <c:v>-8.7165625000000958E-3</c:v>
                </c:pt>
                <c:pt idx="1433">
                  <c:v>-7.689500000000027E-3</c:v>
                </c:pt>
                <c:pt idx="1434">
                  <c:v>-6.6177500000000888E-3</c:v>
                </c:pt>
                <c:pt idx="1435">
                  <c:v>-5.5108125000000729E-3</c:v>
                </c:pt>
                <c:pt idx="1436">
                  <c:v>-4.3775625000000984E-3</c:v>
                </c:pt>
                <c:pt idx="1437">
                  <c:v>-3.2258125000000954E-3</c:v>
                </c:pt>
                <c:pt idx="1438">
                  <c:v>-2.0625000000000812E-3</c:v>
                </c:pt>
                <c:pt idx="1439">
                  <c:v>-8.9368750000007324E-4</c:v>
                </c:pt>
                <c:pt idx="1440">
                  <c:v>2.7574999999990801E-4</c:v>
                </c:pt>
                <c:pt idx="1441">
                  <c:v>1.4418124999999726E-3</c:v>
                </c:pt>
                <c:pt idx="1442">
                  <c:v>2.6014999999999242E-3</c:v>
                </c:pt>
                <c:pt idx="1443">
                  <c:v>3.7527499999999714E-3</c:v>
                </c:pt>
                <c:pt idx="1444">
                  <c:v>4.8943750000000064E-3</c:v>
                </c:pt>
                <c:pt idx="1445">
                  <c:v>6.0258125000000051E-3</c:v>
                </c:pt>
                <c:pt idx="1446">
                  <c:v>7.147249999999947E-3</c:v>
                </c:pt>
                <c:pt idx="1447">
                  <c:v>8.2594374999999456E-3</c:v>
                </c:pt>
                <c:pt idx="1448">
                  <c:v>9.363500000000009E-3</c:v>
                </c:pt>
                <c:pt idx="1449">
                  <c:v>1.0460812499999975E-2</c:v>
                </c:pt>
                <c:pt idx="1450">
                  <c:v>1.1552999999999919E-2</c:v>
                </c:pt>
                <c:pt idx="1451">
                  <c:v>1.2641750000000021E-2</c:v>
                </c:pt>
                <c:pt idx="1452">
                  <c:v>1.3728562499999987E-2</c:v>
                </c:pt>
                <c:pt idx="1453">
                  <c:v>1.4814937499999958E-2</c:v>
                </c:pt>
                <c:pt idx="1454">
                  <c:v>1.5902062499999925E-2</c:v>
                </c:pt>
                <c:pt idx="1455">
                  <c:v>1.6990687499999997E-2</c:v>
                </c:pt>
                <c:pt idx="1456">
                  <c:v>1.8081374999999962E-2</c:v>
                </c:pt>
                <c:pt idx="1457">
                  <c:v>1.9174124999999941E-2</c:v>
                </c:pt>
                <c:pt idx="1458">
                  <c:v>2.0268375000000012E-2</c:v>
                </c:pt>
                <c:pt idx="1459">
                  <c:v>2.136337499999999E-2</c:v>
                </c:pt>
                <c:pt idx="1460">
                  <c:v>2.2457687500000045E-2</c:v>
                </c:pt>
                <c:pt idx="1461">
                  <c:v>2.3549437499999975E-2</c:v>
                </c:pt>
                <c:pt idx="1462">
                  <c:v>2.4636437500000035E-2</c:v>
                </c:pt>
                <c:pt idx="1463">
                  <c:v>2.5716249999999996E-2</c:v>
                </c:pt>
                <c:pt idx="1464">
                  <c:v>2.6785937499999999E-2</c:v>
                </c:pt>
                <c:pt idx="1465">
                  <c:v>2.7842687500000018E-2</c:v>
                </c:pt>
                <c:pt idx="1466">
                  <c:v>2.8883374999999975E-2</c:v>
                </c:pt>
                <c:pt idx="1467">
                  <c:v>2.9904999999999959E-2</c:v>
                </c:pt>
                <c:pt idx="1468">
                  <c:v>3.0904749999999932E-2</c:v>
                </c:pt>
                <c:pt idx="1469">
                  <c:v>3.1879999999999964E-2</c:v>
                </c:pt>
                <c:pt idx="1470">
                  <c:v>3.2828562500000005E-2</c:v>
                </c:pt>
                <c:pt idx="1471">
                  <c:v>3.3748562499999912E-2</c:v>
                </c:pt>
                <c:pt idx="1472">
                  <c:v>3.4638874999999972E-2</c:v>
                </c:pt>
                <c:pt idx="1473">
                  <c:v>3.5498874999999944E-2</c:v>
                </c:pt>
                <c:pt idx="1474">
                  <c:v>3.632874999999991E-2</c:v>
                </c:pt>
                <c:pt idx="1475">
                  <c:v>3.7129437500000001E-2</c:v>
                </c:pt>
                <c:pt idx="1476">
                  <c:v>3.7902687499999983E-2</c:v>
                </c:pt>
                <c:pt idx="1477">
                  <c:v>3.8651125000000015E-2</c:v>
                </c:pt>
                <c:pt idx="1478">
                  <c:v>3.9378124999999931E-2</c:v>
                </c:pt>
                <c:pt idx="1479">
                  <c:v>4.0087937499999983E-2</c:v>
                </c:pt>
                <c:pt idx="1480">
                  <c:v>4.078562500000002E-2</c:v>
                </c:pt>
                <c:pt idx="1481">
                  <c:v>4.1476749999999896E-2</c:v>
                </c:pt>
                <c:pt idx="1482">
                  <c:v>4.2167749999999962E-2</c:v>
                </c:pt>
                <c:pt idx="1483">
                  <c:v>4.2865249999999973E-2</c:v>
                </c:pt>
                <c:pt idx="1484">
                  <c:v>4.3576437499999954E-2</c:v>
                </c:pt>
                <c:pt idx="1485">
                  <c:v>4.4308625000000101E-2</c:v>
                </c:pt>
                <c:pt idx="1486">
                  <c:v>4.5069124999999925E-2</c:v>
                </c:pt>
                <c:pt idx="1487">
                  <c:v>4.5865249999999969E-2</c:v>
                </c:pt>
                <c:pt idx="1488">
                  <c:v>4.6703749999999926E-2</c:v>
                </c:pt>
                <c:pt idx="1489">
                  <c:v>4.7591062499999975E-2</c:v>
                </c:pt>
                <c:pt idx="1490">
                  <c:v>4.853287499999992E-2</c:v>
                </c:pt>
                <c:pt idx="1491">
                  <c:v>4.9534062499999906E-2</c:v>
                </c:pt>
                <c:pt idx="1492">
                  <c:v>5.0598437499999933E-2</c:v>
                </c:pt>
                <c:pt idx="1493">
                  <c:v>5.1728562499999846E-2</c:v>
                </c:pt>
                <c:pt idx="1494">
                  <c:v>5.2925749999999966E-2</c:v>
                </c:pt>
                <c:pt idx="1495">
                  <c:v>5.418993750000009E-2</c:v>
                </c:pt>
                <c:pt idx="1496">
                  <c:v>5.5519499999999992E-2</c:v>
                </c:pt>
                <c:pt idx="1497">
                  <c:v>5.6911312499999846E-2</c:v>
                </c:pt>
                <c:pt idx="1498">
                  <c:v>5.8360437499999994E-2</c:v>
                </c:pt>
                <c:pt idx="1499">
                  <c:v>5.9860749999999914E-2</c:v>
                </c:pt>
                <c:pt idx="1500">
                  <c:v>6.1404187499999985E-2</c:v>
                </c:pt>
                <c:pt idx="1501">
                  <c:v>6.2981562499999977E-2</c:v>
                </c:pt>
                <c:pt idx="1502">
                  <c:v>6.4582062499999981E-2</c:v>
                </c:pt>
                <c:pt idx="1503">
                  <c:v>6.6193874999999971E-2</c:v>
                </c:pt>
                <c:pt idx="1504">
                  <c:v>6.7803937499999939E-2</c:v>
                </c:pt>
                <c:pt idx="1505">
                  <c:v>6.9398500000000043E-2</c:v>
                </c:pt>
                <c:pt idx="1506">
                  <c:v>7.0963000000000109E-2</c:v>
                </c:pt>
                <c:pt idx="1507">
                  <c:v>7.2482562499999958E-2</c:v>
                </c:pt>
                <c:pt idx="1508">
                  <c:v>7.394212499999997E-2</c:v>
                </c:pt>
                <c:pt idx="1509">
                  <c:v>7.5326625000000091E-2</c:v>
                </c:pt>
                <c:pt idx="1510">
                  <c:v>7.6621437499999945E-2</c:v>
                </c:pt>
                <c:pt idx="1511">
                  <c:v>7.781231249999998E-2</c:v>
                </c:pt>
                <c:pt idx="1512">
                  <c:v>7.8885999999999901E-2</c:v>
                </c:pt>
                <c:pt idx="1513">
                  <c:v>7.9830187499999927E-2</c:v>
                </c:pt>
                <c:pt idx="1514">
                  <c:v>8.0633750000000004E-2</c:v>
                </c:pt>
                <c:pt idx="1515">
                  <c:v>8.1287000000000012E-2</c:v>
                </c:pt>
                <c:pt idx="1516">
                  <c:v>8.1781812499999967E-2</c:v>
                </c:pt>
                <c:pt idx="1517">
                  <c:v>8.2111749999999928E-2</c:v>
                </c:pt>
                <c:pt idx="1518">
                  <c:v>8.2272124999999918E-2</c:v>
                </c:pt>
                <c:pt idx="1519">
                  <c:v>8.2260124999999948E-2</c:v>
                </c:pt>
                <c:pt idx="1520">
                  <c:v>8.2074562500000239E-2</c:v>
                </c:pt>
                <c:pt idx="1521">
                  <c:v>8.1716312500000068E-2</c:v>
                </c:pt>
                <c:pt idx="1522">
                  <c:v>8.1187874999999965E-2</c:v>
                </c:pt>
                <c:pt idx="1523">
                  <c:v>8.0493437499999945E-2</c:v>
                </c:pt>
                <c:pt idx="1524">
                  <c:v>7.963868749999993E-2</c:v>
                </c:pt>
                <c:pt idx="1525">
                  <c:v>7.8630749999999972E-2</c:v>
                </c:pt>
                <c:pt idx="1526">
                  <c:v>7.7477937499999983E-2</c:v>
                </c:pt>
                <c:pt idx="1527">
                  <c:v>7.6189624999999928E-2</c:v>
                </c:pt>
                <c:pt idx="1528">
                  <c:v>7.4776062499999907E-2</c:v>
                </c:pt>
                <c:pt idx="1529">
                  <c:v>7.3247937499999916E-2</c:v>
                </c:pt>
                <c:pt idx="1530">
                  <c:v>7.1616562499999925E-2</c:v>
                </c:pt>
                <c:pt idx="1531">
                  <c:v>6.9893187499999981E-2</c:v>
                </c:pt>
                <c:pt idx="1532">
                  <c:v>6.8089187499999926E-2</c:v>
                </c:pt>
                <c:pt idx="1533">
                  <c:v>6.6215687499999953E-2</c:v>
                </c:pt>
                <c:pt idx="1534">
                  <c:v>6.4283312499999967E-2</c:v>
                </c:pt>
                <c:pt idx="1535">
                  <c:v>6.2302187499999939E-2</c:v>
                </c:pt>
                <c:pt idx="1536">
                  <c:v>6.0281625000000012E-2</c:v>
                </c:pt>
                <c:pt idx="1537">
                  <c:v>5.8230187499999975E-2</c:v>
                </c:pt>
                <c:pt idx="1538">
                  <c:v>5.6155437499999961E-2</c:v>
                </c:pt>
                <c:pt idx="1539">
                  <c:v>5.4064000000000091E-2</c:v>
                </c:pt>
                <c:pt idx="1540">
                  <c:v>5.1961374999999976E-2</c:v>
                </c:pt>
                <c:pt idx="1541">
                  <c:v>4.9852187499999992E-2</c:v>
                </c:pt>
                <c:pt idx="1542">
                  <c:v>4.773993750000001E-2</c:v>
                </c:pt>
                <c:pt idx="1543">
                  <c:v>4.5627250000000008E-2</c:v>
                </c:pt>
                <c:pt idx="1544">
                  <c:v>4.3515874999999975E-2</c:v>
                </c:pt>
                <c:pt idx="1545">
                  <c:v>4.1406749999999916E-2</c:v>
                </c:pt>
                <c:pt idx="1546">
                  <c:v>3.93001875E-2</c:v>
                </c:pt>
                <c:pt idx="1547">
                  <c:v>3.7195937500000026E-2</c:v>
                </c:pt>
                <c:pt idx="1548">
                  <c:v>3.5093374999999996E-2</c:v>
                </c:pt>
                <c:pt idx="1549">
                  <c:v>3.299156249999996E-2</c:v>
                </c:pt>
                <c:pt idx="1550">
                  <c:v>3.0889437500000016E-2</c:v>
                </c:pt>
                <c:pt idx="1551">
                  <c:v>2.8786062499999942E-2</c:v>
                </c:pt>
                <c:pt idx="1552">
                  <c:v>2.6680437499999998E-2</c:v>
                </c:pt>
                <c:pt idx="1553">
                  <c:v>2.4572062500000002E-2</c:v>
                </c:pt>
                <c:pt idx="1554">
                  <c:v>2.2460562499999989E-2</c:v>
                </c:pt>
                <c:pt idx="1555">
                  <c:v>2.0346124999999979E-2</c:v>
                </c:pt>
                <c:pt idx="1556">
                  <c:v>1.8229500000000023E-2</c:v>
                </c:pt>
                <c:pt idx="1557">
                  <c:v>1.6111999999999904E-2</c:v>
                </c:pt>
                <c:pt idx="1558">
                  <c:v>1.3995437499999985E-2</c:v>
                </c:pt>
                <c:pt idx="1559">
                  <c:v>1.188231249999994E-2</c:v>
                </c:pt>
                <c:pt idx="1560">
                  <c:v>9.7757500000000032E-3</c:v>
                </c:pt>
                <c:pt idx="1561">
                  <c:v>7.6793124999999943E-3</c:v>
                </c:pt>
                <c:pt idx="1562">
                  <c:v>5.5972500000000024E-3</c:v>
                </c:pt>
                <c:pt idx="1563">
                  <c:v>3.5341249999999479E-3</c:v>
                </c:pt>
                <c:pt idx="1564">
                  <c:v>1.4948750000000081E-3</c:v>
                </c:pt>
                <c:pt idx="1565">
                  <c:v>-5.1518750000001433E-4</c:v>
                </c:pt>
                <c:pt idx="1566">
                  <c:v>-2.4907500000000992E-3</c:v>
                </c:pt>
                <c:pt idx="1567">
                  <c:v>-4.4263750000000934E-3</c:v>
                </c:pt>
                <c:pt idx="1568">
                  <c:v>-6.3166250000000835E-3</c:v>
                </c:pt>
                <c:pt idx="1569">
                  <c:v>-8.1563750000000004E-3</c:v>
                </c:pt>
                <c:pt idx="1570">
                  <c:v>-9.9406250000000362E-3</c:v>
                </c:pt>
                <c:pt idx="1571">
                  <c:v>-1.1664812500000067E-2</c:v>
                </c:pt>
                <c:pt idx="1572">
                  <c:v>-1.3325000000000043E-2</c:v>
                </c:pt>
                <c:pt idx="1573">
                  <c:v>-1.4917625000000045E-2</c:v>
                </c:pt>
                <c:pt idx="1574">
                  <c:v>-1.6439812500000039E-2</c:v>
                </c:pt>
                <c:pt idx="1575">
                  <c:v>-1.7889437500000049E-2</c:v>
                </c:pt>
                <c:pt idx="1576">
                  <c:v>-1.9265062500000041E-2</c:v>
                </c:pt>
                <c:pt idx="1577">
                  <c:v>-2.0565937500000062E-2</c:v>
                </c:pt>
                <c:pt idx="1578">
                  <c:v>-2.1792187500000011E-2</c:v>
                </c:pt>
                <c:pt idx="1579">
                  <c:v>-2.2944625000000048E-2</c:v>
                </c:pt>
                <c:pt idx="1580">
                  <c:v>-2.4024687500000079E-2</c:v>
                </c:pt>
                <c:pt idx="1581">
                  <c:v>-2.5034625000000092E-2</c:v>
                </c:pt>
                <c:pt idx="1582">
                  <c:v>-2.5977250000000101E-2</c:v>
                </c:pt>
                <c:pt idx="1583">
                  <c:v>-2.6855843750000101E-2</c:v>
                </c:pt>
                <c:pt idx="1584">
                  <c:v>-2.7674187500000121E-2</c:v>
                </c:pt>
                <c:pt idx="1585">
                  <c:v>-2.8436375000000125E-2</c:v>
                </c:pt>
                <c:pt idx="1586">
                  <c:v>-2.9146781249999993E-2</c:v>
                </c:pt>
                <c:pt idx="1587">
                  <c:v>-2.9809906250000042E-2</c:v>
                </c:pt>
                <c:pt idx="1588">
                  <c:v>-3.043031250000015E-2</c:v>
                </c:pt>
                <c:pt idx="1589">
                  <c:v>-3.1012406250000013E-2</c:v>
                </c:pt>
                <c:pt idx="1590">
                  <c:v>-3.1560499999999984E-2</c:v>
                </c:pt>
                <c:pt idx="1591">
                  <c:v>-3.2078531250000042E-2</c:v>
                </c:pt>
                <c:pt idx="1592">
                  <c:v>-3.2570156250000044E-2</c:v>
                </c:pt>
                <c:pt idx="1593">
                  <c:v>-3.3038437500000031E-2</c:v>
                </c:pt>
                <c:pt idx="1594">
                  <c:v>-3.3486000000000016E-2</c:v>
                </c:pt>
                <c:pt idx="1595">
                  <c:v>-3.3914781249999984E-2</c:v>
                </c:pt>
                <c:pt idx="1596">
                  <c:v>-3.4326062500000032E-2</c:v>
                </c:pt>
                <c:pt idx="1597">
                  <c:v>-3.4720531250000068E-2</c:v>
                </c:pt>
                <c:pt idx="1598">
                  <c:v>-3.5098000000000081E-2</c:v>
                </c:pt>
                <c:pt idx="1599">
                  <c:v>-3.5457718750000089E-2</c:v>
                </c:pt>
                <c:pt idx="1600">
                  <c:v>-3.5798093750000093E-2</c:v>
                </c:pt>
                <c:pt idx="1601">
                  <c:v>-3.6116937500000015E-2</c:v>
                </c:pt>
                <c:pt idx="1602">
                  <c:v>-3.6411437500000157E-2</c:v>
                </c:pt>
                <c:pt idx="1603">
                  <c:v>-3.6678093750000092E-2</c:v>
                </c:pt>
                <c:pt idx="1604">
                  <c:v>-3.6913031250000006E-2</c:v>
                </c:pt>
                <c:pt idx="1605">
                  <c:v>-3.7111812500000153E-2</c:v>
                </c:pt>
                <c:pt idx="1606">
                  <c:v>-3.7269781250000029E-2</c:v>
                </c:pt>
                <c:pt idx="1607">
                  <c:v>-3.738196875000005E-2</c:v>
                </c:pt>
                <c:pt idx="1608">
                  <c:v>-3.7443281250000092E-2</c:v>
                </c:pt>
                <c:pt idx="1609">
                  <c:v>-3.7448593750000092E-2</c:v>
                </c:pt>
                <c:pt idx="1610">
                  <c:v>-3.7392906250000031E-2</c:v>
                </c:pt>
                <c:pt idx="1611">
                  <c:v>-3.7271375000000093E-2</c:v>
                </c:pt>
                <c:pt idx="1612">
                  <c:v>-3.7079500000000098E-2</c:v>
                </c:pt>
                <c:pt idx="1613">
                  <c:v>-3.6813125000000058E-2</c:v>
                </c:pt>
                <c:pt idx="1614">
                  <c:v>-3.6468656250000064E-2</c:v>
                </c:pt>
                <c:pt idx="1615">
                  <c:v>-3.6043125000000092E-2</c:v>
                </c:pt>
                <c:pt idx="1616">
                  <c:v>-3.553412500000009E-2</c:v>
                </c:pt>
                <c:pt idx="1617">
                  <c:v>-3.4940093750000074E-2</c:v>
                </c:pt>
                <c:pt idx="1618">
                  <c:v>-3.4260218750000085E-2</c:v>
                </c:pt>
                <c:pt idx="1619">
                  <c:v>-3.3494500000000094E-2</c:v>
                </c:pt>
                <c:pt idx="1620">
                  <c:v>-3.264378125000001E-2</c:v>
                </c:pt>
                <c:pt idx="1621">
                  <c:v>-3.1709781250000013E-2</c:v>
                </c:pt>
                <c:pt idx="1622">
                  <c:v>-3.0695062500000158E-2</c:v>
                </c:pt>
                <c:pt idx="1623">
                  <c:v>-2.9602968750000052E-2</c:v>
                </c:pt>
                <c:pt idx="1624">
                  <c:v>-2.8437625000000032E-2</c:v>
                </c:pt>
                <c:pt idx="1625">
                  <c:v>-2.7203906250000069E-2</c:v>
                </c:pt>
                <c:pt idx="1626">
                  <c:v>-2.5907312500000071E-2</c:v>
                </c:pt>
                <c:pt idx="1627">
                  <c:v>-2.455393750000005E-2</c:v>
                </c:pt>
                <c:pt idx="1628">
                  <c:v>-2.3150250000000028E-2</c:v>
                </c:pt>
                <c:pt idx="1629">
                  <c:v>-2.1703250000000091E-2</c:v>
                </c:pt>
                <c:pt idx="1630">
                  <c:v>-2.022006250000009E-2</c:v>
                </c:pt>
                <c:pt idx="1631">
                  <c:v>-1.870812500000011E-2</c:v>
                </c:pt>
                <c:pt idx="1632">
                  <c:v>-1.7174875000000041E-2</c:v>
                </c:pt>
                <c:pt idx="1633">
                  <c:v>-1.5627625000000041E-2</c:v>
                </c:pt>
                <c:pt idx="1634">
                  <c:v>-1.4073687500000038E-2</c:v>
                </c:pt>
                <c:pt idx="1635">
                  <c:v>-1.25200000000001E-2</c:v>
                </c:pt>
                <c:pt idx="1636">
                  <c:v>-1.0973250000000044E-2</c:v>
                </c:pt>
                <c:pt idx="1637">
                  <c:v>-9.4396875000000383E-3</c:v>
                </c:pt>
                <c:pt idx="1638">
                  <c:v>-7.9251250000000883E-3</c:v>
                </c:pt>
                <c:pt idx="1639">
                  <c:v>-6.4348750000000699E-3</c:v>
                </c:pt>
                <c:pt idx="1640">
                  <c:v>-4.9735625000000422E-3</c:v>
                </c:pt>
                <c:pt idx="1641">
                  <c:v>-3.5453125000000146E-3</c:v>
                </c:pt>
                <c:pt idx="1642">
                  <c:v>-2.1536875000000059E-3</c:v>
                </c:pt>
                <c:pt idx="1643">
                  <c:v>-8.0175000000004548E-4</c:v>
                </c:pt>
                <c:pt idx="1644">
                  <c:v>5.0824999999998918E-4</c:v>
                </c:pt>
                <c:pt idx="1645">
                  <c:v>1.7743124999999328E-3</c:v>
                </c:pt>
                <c:pt idx="1646">
                  <c:v>2.9950624999999227E-3</c:v>
                </c:pt>
                <c:pt idx="1647">
                  <c:v>4.1694374999999839E-3</c:v>
                </c:pt>
                <c:pt idx="1648">
                  <c:v>5.2968124999999222E-3</c:v>
                </c:pt>
                <c:pt idx="1649">
                  <c:v>6.3767499999999476E-3</c:v>
                </c:pt>
                <c:pt idx="1650">
                  <c:v>7.4090624999999747E-3</c:v>
                </c:pt>
                <c:pt idx="1651">
                  <c:v>8.3934999999999826E-3</c:v>
                </c:pt>
                <c:pt idx="1652">
                  <c:v>9.3301249999999843E-3</c:v>
                </c:pt>
                <c:pt idx="1653">
                  <c:v>1.0218624999999919E-2</c:v>
                </c:pt>
                <c:pt idx="1654">
                  <c:v>1.1058874999999921E-2</c:v>
                </c:pt>
                <c:pt idx="1655">
                  <c:v>1.1850249999999948E-2</c:v>
                </c:pt>
                <c:pt idx="1656">
                  <c:v>1.2592187499999907E-2</c:v>
                </c:pt>
                <c:pt idx="1657">
                  <c:v>1.328368749999998E-2</c:v>
                </c:pt>
                <c:pt idx="1658">
                  <c:v>1.3923437499999925E-2</c:v>
                </c:pt>
                <c:pt idx="1659">
                  <c:v>1.4509812499999938E-2</c:v>
                </c:pt>
                <c:pt idx="1660">
                  <c:v>1.5040999999999971E-2</c:v>
                </c:pt>
                <c:pt idx="1661">
                  <c:v>1.5514749999999911E-2</c:v>
                </c:pt>
                <c:pt idx="1662">
                  <c:v>1.5928624999999922E-2</c:v>
                </c:pt>
                <c:pt idx="1663">
                  <c:v>1.6280062499999921E-2</c:v>
                </c:pt>
                <c:pt idx="1664">
                  <c:v>1.6566187499999947E-2</c:v>
                </c:pt>
                <c:pt idx="1665">
                  <c:v>1.678418750000002E-2</c:v>
                </c:pt>
                <c:pt idx="1666">
                  <c:v>1.6931187500000007E-2</c:v>
                </c:pt>
                <c:pt idx="1667">
                  <c:v>1.7004562499999931E-2</c:v>
                </c:pt>
                <c:pt idx="1668">
                  <c:v>1.7001687499999973E-2</c:v>
                </c:pt>
                <c:pt idx="1669">
                  <c:v>1.6920500000000047E-2</c:v>
                </c:pt>
                <c:pt idx="1670">
                  <c:v>1.6759124999999989E-2</c:v>
                </c:pt>
                <c:pt idx="1671">
                  <c:v>1.651631249999996E-2</c:v>
                </c:pt>
                <c:pt idx="1672">
                  <c:v>1.6191375000000036E-2</c:v>
                </c:pt>
                <c:pt idx="1673">
                  <c:v>1.5784374999999965E-2</c:v>
                </c:pt>
                <c:pt idx="1674">
                  <c:v>1.529606249999993E-2</c:v>
                </c:pt>
                <c:pt idx="1675">
                  <c:v>1.4727999999999958E-2</c:v>
                </c:pt>
                <c:pt idx="1676">
                  <c:v>1.4082687499999968E-2</c:v>
                </c:pt>
                <c:pt idx="1677">
                  <c:v>1.3363437499999921E-2</c:v>
                </c:pt>
                <c:pt idx="1678">
                  <c:v>1.2574499999999933E-2</c:v>
                </c:pt>
                <c:pt idx="1679">
                  <c:v>1.1720874999999988E-2</c:v>
                </c:pt>
                <c:pt idx="1680">
                  <c:v>1.0808624999999902E-2</c:v>
                </c:pt>
                <c:pt idx="1681">
                  <c:v>9.844499999999954E-3</c:v>
                </c:pt>
                <c:pt idx="1682">
                  <c:v>8.8359375000000261E-3</c:v>
                </c:pt>
                <c:pt idx="1683">
                  <c:v>7.7910624999999682E-3</c:v>
                </c:pt>
                <c:pt idx="1684">
                  <c:v>6.7186874999999409E-3</c:v>
                </c:pt>
                <c:pt idx="1685">
                  <c:v>5.6278124999999957E-3</c:v>
                </c:pt>
                <c:pt idx="1686">
                  <c:v>4.5279999999999774E-3</c:v>
                </c:pt>
                <c:pt idx="1687">
                  <c:v>3.4287499999999804E-3</c:v>
                </c:pt>
                <c:pt idx="1688">
                  <c:v>2.3398124999999236E-3</c:v>
                </c:pt>
                <c:pt idx="1689">
                  <c:v>1.270749999999988E-3</c:v>
                </c:pt>
                <c:pt idx="1690">
                  <c:v>2.3081250000001052E-4</c:v>
                </c:pt>
                <c:pt idx="1691">
                  <c:v>-7.709375000000151E-4</c:v>
                </c:pt>
                <c:pt idx="1692">
                  <c:v>-1.7261250000000241E-3</c:v>
                </c:pt>
                <c:pt idx="1693">
                  <c:v>-2.6269375000000997E-3</c:v>
                </c:pt>
                <c:pt idx="1694">
                  <c:v>-3.4663125000000692E-3</c:v>
                </c:pt>
                <c:pt idx="1695">
                  <c:v>-4.2379375000000108E-3</c:v>
                </c:pt>
                <c:pt idx="1696">
                  <c:v>-4.9365625000000876E-3</c:v>
                </c:pt>
                <c:pt idx="1697">
                  <c:v>-5.5578125000000905E-3</c:v>
                </c:pt>
                <c:pt idx="1698">
                  <c:v>-6.0983749999999892E-3</c:v>
                </c:pt>
                <c:pt idx="1699">
                  <c:v>-6.5558750000000998E-3</c:v>
                </c:pt>
                <c:pt idx="1700">
                  <c:v>-6.9292500000000109E-3</c:v>
                </c:pt>
                <c:pt idx="1701">
                  <c:v>-7.218125000000083E-3</c:v>
                </c:pt>
                <c:pt idx="1702">
                  <c:v>-7.4234375000000819E-3</c:v>
                </c:pt>
                <c:pt idx="1703">
                  <c:v>-7.5468750000000778E-3</c:v>
                </c:pt>
                <c:pt idx="1704">
                  <c:v>-7.5911250000000432E-3</c:v>
                </c:pt>
                <c:pt idx="1705">
                  <c:v>-7.5595625000000177E-3</c:v>
                </c:pt>
                <c:pt idx="1706">
                  <c:v>-7.456437500000036E-3</c:v>
                </c:pt>
                <c:pt idx="1707">
                  <c:v>-7.2863750000000836E-3</c:v>
                </c:pt>
                <c:pt idx="1708">
                  <c:v>-7.0548125000000628E-3</c:v>
                </c:pt>
                <c:pt idx="1709">
                  <c:v>-6.7671875000000475E-3</c:v>
                </c:pt>
                <c:pt idx="1710">
                  <c:v>-6.4295000000000914E-3</c:v>
                </c:pt>
                <c:pt idx="1711">
                  <c:v>-6.0478125000000826E-3</c:v>
                </c:pt>
                <c:pt idx="1712">
                  <c:v>-5.6280625000000323E-3</c:v>
                </c:pt>
                <c:pt idx="1713">
                  <c:v>-5.1763125000000593E-3</c:v>
                </c:pt>
                <c:pt idx="1714">
                  <c:v>-4.6983125000000792E-3</c:v>
                </c:pt>
                <c:pt idx="1715">
                  <c:v>-4.1995625000000904E-3</c:v>
                </c:pt>
                <c:pt idx="1716">
                  <c:v>-3.6851250000000751E-3</c:v>
                </c:pt>
                <c:pt idx="1717">
                  <c:v>-3.1596875000000652E-3</c:v>
                </c:pt>
                <c:pt idx="1718">
                  <c:v>-2.6274375000000598E-3</c:v>
                </c:pt>
                <c:pt idx="1719">
                  <c:v>-2.0918750000000772E-3</c:v>
                </c:pt>
                <c:pt idx="1720">
                  <c:v>-1.556187500000087E-3</c:v>
                </c:pt>
                <c:pt idx="1721">
                  <c:v>-1.0225624999999905E-3</c:v>
                </c:pt>
                <c:pt idx="1722">
                  <c:v>-4.9300000000007801E-4</c:v>
                </c:pt>
                <c:pt idx="1723">
                  <c:v>3.143750000000897E-5</c:v>
                </c:pt>
                <c:pt idx="1724">
                  <c:v>5.5006250000000487E-4</c:v>
                </c:pt>
                <c:pt idx="1725">
                  <c:v>1.0629374999999721E-3</c:v>
                </c:pt>
                <c:pt idx="1726">
                  <c:v>1.5703749999999021E-3</c:v>
                </c:pt>
                <c:pt idx="1727">
                  <c:v>2.0734375000000006E-3</c:v>
                </c:pt>
                <c:pt idx="1728">
                  <c:v>2.5733749999999923E-3</c:v>
                </c:pt>
                <c:pt idx="1729">
                  <c:v>3.0719375000000174E-3</c:v>
                </c:pt>
                <c:pt idx="1730">
                  <c:v>3.5710624999999428E-3</c:v>
                </c:pt>
                <c:pt idx="1731">
                  <c:v>4.0730624999999613E-3</c:v>
                </c:pt>
                <c:pt idx="1732">
                  <c:v>4.5801874999999992E-3</c:v>
                </c:pt>
                <c:pt idx="1733">
                  <c:v>5.0950624999999243E-3</c:v>
                </c:pt>
                <c:pt idx="1734">
                  <c:v>5.6201249999999758E-3</c:v>
                </c:pt>
                <c:pt idx="1735">
                  <c:v>6.1579374999999326E-3</c:v>
                </c:pt>
                <c:pt idx="1736">
                  <c:v>6.7109999999999123E-3</c:v>
                </c:pt>
                <c:pt idx="1737">
                  <c:v>7.2815625000000207E-3</c:v>
                </c:pt>
                <c:pt idx="1738">
                  <c:v>7.8720000000000023E-3</c:v>
                </c:pt>
                <c:pt idx="1739">
                  <c:v>8.4842499999999953E-3</c:v>
                </c:pt>
                <c:pt idx="1740">
                  <c:v>9.1202499999999617E-3</c:v>
                </c:pt>
                <c:pt idx="1741">
                  <c:v>9.7816874999999727E-3</c:v>
                </c:pt>
                <c:pt idx="1742">
                  <c:v>1.0469937499999912E-2</c:v>
                </c:pt>
                <c:pt idx="1743">
                  <c:v>1.1186374999999981E-2</c:v>
                </c:pt>
                <c:pt idx="1744">
                  <c:v>1.1931999999999939E-2</c:v>
                </c:pt>
                <c:pt idx="1745">
                  <c:v>1.2707687499999953E-2</c:v>
                </c:pt>
                <c:pt idx="1746">
                  <c:v>1.3514062499999979E-2</c:v>
                </c:pt>
                <c:pt idx="1747">
                  <c:v>1.4351624999999979E-2</c:v>
                </c:pt>
                <c:pt idx="1748">
                  <c:v>1.522081249999996E-2</c:v>
                </c:pt>
                <c:pt idx="1749">
                  <c:v>1.6121749999999942E-2</c:v>
                </c:pt>
                <c:pt idx="1750">
                  <c:v>1.705462499999999E-2</c:v>
                </c:pt>
                <c:pt idx="1751">
                  <c:v>1.8019499999999966E-2</c:v>
                </c:pt>
                <c:pt idx="1752">
                  <c:v>1.9016249999999957E-2</c:v>
                </c:pt>
                <c:pt idx="1753">
                  <c:v>2.0044937499999988E-2</c:v>
                </c:pt>
                <c:pt idx="1754">
                  <c:v>2.1105249999999992E-2</c:v>
                </c:pt>
                <c:pt idx="1755">
                  <c:v>2.2197187500000035E-2</c:v>
                </c:pt>
                <c:pt idx="1756">
                  <c:v>2.3320437499999888E-2</c:v>
                </c:pt>
                <c:pt idx="1757">
                  <c:v>2.4474875000000049E-2</c:v>
                </c:pt>
                <c:pt idx="1758">
                  <c:v>2.5660062500000011E-2</c:v>
                </c:pt>
                <c:pt idx="1759">
                  <c:v>2.6875812500000044E-2</c:v>
                </c:pt>
                <c:pt idx="1760">
                  <c:v>2.8121687499999992E-2</c:v>
                </c:pt>
                <c:pt idx="1761">
                  <c:v>2.9397124999999913E-2</c:v>
                </c:pt>
                <c:pt idx="1762">
                  <c:v>3.0701499999999941E-2</c:v>
                </c:pt>
                <c:pt idx="1763">
                  <c:v>3.2034062500000043E-2</c:v>
                </c:pt>
                <c:pt idx="1764">
                  <c:v>3.3393874999999906E-2</c:v>
                </c:pt>
                <c:pt idx="1765">
                  <c:v>3.4779750000000005E-2</c:v>
                </c:pt>
                <c:pt idx="1766">
                  <c:v>3.6190312500000016E-2</c:v>
                </c:pt>
                <c:pt idx="1767">
                  <c:v>3.7623750000000011E-2</c:v>
                </c:pt>
                <c:pt idx="1768">
                  <c:v>3.9078187499999979E-2</c:v>
                </c:pt>
                <c:pt idx="1769">
                  <c:v>4.0551187499999947E-2</c:v>
                </c:pt>
                <c:pt idx="1770">
                  <c:v>4.2040062499999843E-2</c:v>
                </c:pt>
                <c:pt idx="1771">
                  <c:v>4.3541749999999844E-2</c:v>
                </c:pt>
                <c:pt idx="1772">
                  <c:v>4.5052687499999924E-2</c:v>
                </c:pt>
                <c:pt idx="1773">
                  <c:v>4.6568999999999972E-2</c:v>
                </c:pt>
                <c:pt idx="1774">
                  <c:v>4.8086374999999904E-2</c:v>
                </c:pt>
                <c:pt idx="1775">
                  <c:v>4.9600125000000002E-2</c:v>
                </c:pt>
                <c:pt idx="1776">
                  <c:v>5.1105187499999843E-2</c:v>
                </c:pt>
                <c:pt idx="1777">
                  <c:v>5.2595999999999983E-2</c:v>
                </c:pt>
                <c:pt idx="1778">
                  <c:v>5.4066875000000035E-2</c:v>
                </c:pt>
                <c:pt idx="1779">
                  <c:v>5.5511687499999914E-2</c:v>
                </c:pt>
                <c:pt idx="1780">
                  <c:v>5.6924187499999945E-2</c:v>
                </c:pt>
                <c:pt idx="1781">
                  <c:v>5.8297874999999943E-2</c:v>
                </c:pt>
                <c:pt idx="1782">
                  <c:v>5.9626187499999928E-2</c:v>
                </c:pt>
                <c:pt idx="1783">
                  <c:v>6.0902375000000002E-2</c:v>
                </c:pt>
                <c:pt idx="1784">
                  <c:v>6.2119874999999936E-2</c:v>
                </c:pt>
                <c:pt idx="1785">
                  <c:v>6.3272187499999966E-2</c:v>
                </c:pt>
                <c:pt idx="1786">
                  <c:v>6.4353000000000105E-2</c:v>
                </c:pt>
                <c:pt idx="1787">
                  <c:v>6.5356250000000032E-2</c:v>
                </c:pt>
                <c:pt idx="1788">
                  <c:v>6.6276187499999958E-2</c:v>
                </c:pt>
                <c:pt idx="1789">
                  <c:v>6.71075E-2</c:v>
                </c:pt>
                <c:pt idx="1790">
                  <c:v>6.7845500000000003E-2</c:v>
                </c:pt>
                <c:pt idx="1791">
                  <c:v>6.8485874999999918E-2</c:v>
                </c:pt>
                <c:pt idx="1792">
                  <c:v>6.9025062499999956E-2</c:v>
                </c:pt>
                <c:pt idx="1793">
                  <c:v>6.9460187499999937E-2</c:v>
                </c:pt>
                <c:pt idx="1794">
                  <c:v>6.9789000000000032E-2</c:v>
                </c:pt>
                <c:pt idx="1795">
                  <c:v>7.0010124999999923E-2</c:v>
                </c:pt>
                <c:pt idx="1796">
                  <c:v>7.0122937499999982E-2</c:v>
                </c:pt>
                <c:pt idx="1797">
                  <c:v>7.0127625000000013E-2</c:v>
                </c:pt>
                <c:pt idx="1798">
                  <c:v>7.0025187499999975E-2</c:v>
                </c:pt>
                <c:pt idx="1799">
                  <c:v>6.9817312500000034E-2</c:v>
                </c:pt>
                <c:pt idx="1800">
                  <c:v>6.9506625000000072E-2</c:v>
                </c:pt>
                <c:pt idx="1801">
                  <c:v>6.9096312499999923E-2</c:v>
                </c:pt>
                <c:pt idx="1802">
                  <c:v>6.8590374999999981E-2</c:v>
                </c:pt>
                <c:pt idx="1803">
                  <c:v>6.7993374999999939E-2</c:v>
                </c:pt>
                <c:pt idx="1804">
                  <c:v>6.7310500000000051E-2</c:v>
                </c:pt>
                <c:pt idx="1805">
                  <c:v>6.6547249999999947E-2</c:v>
                </c:pt>
                <c:pt idx="1806">
                  <c:v>6.57097499999999E-2</c:v>
                </c:pt>
                <c:pt idx="1807">
                  <c:v>6.4804374999999914E-2</c:v>
                </c:pt>
                <c:pt idx="1808">
                  <c:v>6.3837562499999945E-2</c:v>
                </c:pt>
                <c:pt idx="1809">
                  <c:v>6.2816062499999936E-2</c:v>
                </c:pt>
                <c:pt idx="1810">
                  <c:v>6.1746625000000027E-2</c:v>
                </c:pt>
                <c:pt idx="1811">
                  <c:v>6.0635875000000006E-2</c:v>
                </c:pt>
                <c:pt idx="1812">
                  <c:v>5.9490375000000033E-2</c:v>
                </c:pt>
                <c:pt idx="1813">
                  <c:v>5.8316500000000104E-2</c:v>
                </c:pt>
                <c:pt idx="1814">
                  <c:v>5.7120124999999973E-2</c:v>
                </c:pt>
                <c:pt idx="1815">
                  <c:v>5.5906874999999912E-2</c:v>
                </c:pt>
                <c:pt idx="1816">
                  <c:v>5.4682062499999962E-2</c:v>
                </c:pt>
                <c:pt idx="1817">
                  <c:v>5.3450249999999908E-2</c:v>
                </c:pt>
                <c:pt idx="1818">
                  <c:v>5.2215687499999962E-2</c:v>
                </c:pt>
                <c:pt idx="1819">
                  <c:v>5.0981874999999954E-2</c:v>
                </c:pt>
                <c:pt idx="1820">
                  <c:v>4.9751937500000024E-2</c:v>
                </c:pt>
                <c:pt idx="1821">
                  <c:v>4.8528187499999945E-2</c:v>
                </c:pt>
                <c:pt idx="1822">
                  <c:v>4.7312500000000111E-2</c:v>
                </c:pt>
                <c:pt idx="1823">
                  <c:v>4.6106124999999998E-2</c:v>
                </c:pt>
                <c:pt idx="1824">
                  <c:v>4.4909812499999847E-2</c:v>
                </c:pt>
                <c:pt idx="1825">
                  <c:v>4.372368750000008E-2</c:v>
                </c:pt>
                <c:pt idx="1826">
                  <c:v>4.2547437500000014E-2</c:v>
                </c:pt>
                <c:pt idx="1827">
                  <c:v>4.1380374999999907E-2</c:v>
                </c:pt>
                <c:pt idx="1828">
                  <c:v>4.0221374999999976E-2</c:v>
                </c:pt>
                <c:pt idx="1829">
                  <c:v>3.9068999999999909E-2</c:v>
                </c:pt>
                <c:pt idx="1830">
                  <c:v>3.7921499999999941E-2</c:v>
                </c:pt>
                <c:pt idx="1831">
                  <c:v>3.6777062499999992E-2</c:v>
                </c:pt>
                <c:pt idx="1832">
                  <c:v>3.5633499999999992E-2</c:v>
                </c:pt>
                <c:pt idx="1833">
                  <c:v>3.4488874999999981E-2</c:v>
                </c:pt>
                <c:pt idx="1834">
                  <c:v>3.3340874999999943E-2</c:v>
                </c:pt>
                <c:pt idx="1835">
                  <c:v>3.2187437500000027E-2</c:v>
                </c:pt>
                <c:pt idx="1836">
                  <c:v>3.1026499999999957E-2</c:v>
                </c:pt>
                <c:pt idx="1837">
                  <c:v>2.9856187500000006E-2</c:v>
                </c:pt>
                <c:pt idx="1838">
                  <c:v>2.8674624999999954E-2</c:v>
                </c:pt>
                <c:pt idx="1839">
                  <c:v>2.7480375000000074E-2</c:v>
                </c:pt>
                <c:pt idx="1840">
                  <c:v>2.6272000000000014E-2</c:v>
                </c:pt>
                <c:pt idx="1841">
                  <c:v>2.5048437500000003E-2</c:v>
                </c:pt>
                <c:pt idx="1842">
                  <c:v>2.3808749999999941E-2</c:v>
                </c:pt>
                <c:pt idx="1843">
                  <c:v>2.2552374999999982E-2</c:v>
                </c:pt>
                <c:pt idx="1844">
                  <c:v>2.1278812500000042E-2</c:v>
                </c:pt>
                <c:pt idx="1845">
                  <c:v>1.9988062499999962E-2</c:v>
                </c:pt>
                <c:pt idx="1846">
                  <c:v>1.8680124999999964E-2</c:v>
                </c:pt>
                <c:pt idx="1847">
                  <c:v>1.7355374999999951E-2</c:v>
                </c:pt>
                <c:pt idx="1848">
                  <c:v>1.6014312499999957E-2</c:v>
                </c:pt>
                <c:pt idx="1849">
                  <c:v>1.4657562499999938E-2</c:v>
                </c:pt>
                <c:pt idx="1850">
                  <c:v>1.3285999999999909E-2</c:v>
                </c:pt>
                <c:pt idx="1851">
                  <c:v>1.1900625000000028E-2</c:v>
                </c:pt>
                <c:pt idx="1852">
                  <c:v>1.0502437499999909E-2</c:v>
                </c:pt>
                <c:pt idx="1853">
                  <c:v>9.0928124999999586E-3</c:v>
                </c:pt>
                <c:pt idx="1854">
                  <c:v>7.6728124999999592E-3</c:v>
                </c:pt>
                <c:pt idx="1855">
                  <c:v>6.2439374999999717E-3</c:v>
                </c:pt>
                <c:pt idx="1856">
                  <c:v>4.8074999999999724E-3</c:v>
                </c:pt>
                <c:pt idx="1857">
                  <c:v>3.3648749999999352E-3</c:v>
                </c:pt>
                <c:pt idx="1858">
                  <c:v>1.9176874999999901E-3</c:v>
                </c:pt>
                <c:pt idx="1859">
                  <c:v>4.6731249999998429E-4</c:v>
                </c:pt>
                <c:pt idx="1860">
                  <c:v>-9.8468750000002547E-4</c:v>
                </c:pt>
                <c:pt idx="1861">
                  <c:v>-2.4366250000000807E-3</c:v>
                </c:pt>
                <c:pt idx="1862">
                  <c:v>-3.886937500000028E-3</c:v>
                </c:pt>
                <c:pt idx="1863">
                  <c:v>-5.3338125000000902E-3</c:v>
                </c:pt>
                <c:pt idx="1864">
                  <c:v>-6.7755625000000081E-3</c:v>
                </c:pt>
                <c:pt idx="1865">
                  <c:v>-8.2102500000000855E-3</c:v>
                </c:pt>
                <c:pt idx="1866">
                  <c:v>-9.6358750000000715E-3</c:v>
                </c:pt>
                <c:pt idx="1867">
                  <c:v>-1.1050375000000077E-2</c:v>
                </c:pt>
                <c:pt idx="1868">
                  <c:v>-1.2451500000000061E-2</c:v>
                </c:pt>
                <c:pt idx="1869">
                  <c:v>-1.3836937500000035E-2</c:v>
                </c:pt>
                <c:pt idx="1870">
                  <c:v>-1.520406250000006E-2</c:v>
                </c:pt>
                <c:pt idx="1871">
                  <c:v>-1.6550312500000053E-2</c:v>
                </c:pt>
                <c:pt idx="1872">
                  <c:v>-1.7872812500000057E-2</c:v>
                </c:pt>
                <c:pt idx="1873">
                  <c:v>-1.9168687500000003E-2</c:v>
                </c:pt>
                <c:pt idx="1874">
                  <c:v>-2.0434750000000071E-2</c:v>
                </c:pt>
                <c:pt idx="1875">
                  <c:v>-2.1667875000000055E-2</c:v>
                </c:pt>
                <c:pt idx="1876">
                  <c:v>-2.2864625000000086E-2</c:v>
                </c:pt>
                <c:pt idx="1877">
                  <c:v>-2.4021625000000043E-2</c:v>
                </c:pt>
                <c:pt idx="1878">
                  <c:v>-2.5135437500000052E-2</c:v>
                </c:pt>
                <c:pt idx="1879">
                  <c:v>-2.6202406250000032E-2</c:v>
                </c:pt>
                <c:pt idx="1880">
                  <c:v>-2.7219125000000049E-2</c:v>
                </c:pt>
                <c:pt idx="1881">
                  <c:v>-2.8182031250000034E-2</c:v>
                </c:pt>
                <c:pt idx="1882">
                  <c:v>-2.9087687500000049E-2</c:v>
                </c:pt>
                <c:pt idx="1883">
                  <c:v>-2.9932812500000072E-2</c:v>
                </c:pt>
                <c:pt idx="1884">
                  <c:v>-3.0714218750000046E-2</c:v>
                </c:pt>
                <c:pt idx="1885">
                  <c:v>-3.1428875000000051E-2</c:v>
                </c:pt>
                <c:pt idx="1886">
                  <c:v>-3.2074062500000063E-2</c:v>
                </c:pt>
                <c:pt idx="1887">
                  <c:v>-3.2647312500000199E-2</c:v>
                </c:pt>
                <c:pt idx="1888">
                  <c:v>-3.3146375000000075E-2</c:v>
                </c:pt>
                <c:pt idx="1889">
                  <c:v>-3.3569406250000038E-2</c:v>
                </c:pt>
                <c:pt idx="1890">
                  <c:v>-3.3914937500000082E-2</c:v>
                </c:pt>
                <c:pt idx="1891">
                  <c:v>-3.418184375000001E-2</c:v>
                </c:pt>
                <c:pt idx="1892">
                  <c:v>-3.4369375000000042E-2</c:v>
                </c:pt>
                <c:pt idx="1893">
                  <c:v>-3.447731250000019E-2</c:v>
                </c:pt>
                <c:pt idx="1894">
                  <c:v>-3.4505718750000094E-2</c:v>
                </c:pt>
                <c:pt idx="1895">
                  <c:v>-3.4455218750000072E-2</c:v>
                </c:pt>
                <c:pt idx="1896">
                  <c:v>-3.4326781249999987E-2</c:v>
                </c:pt>
                <c:pt idx="1897">
                  <c:v>-3.412181250000007E-2</c:v>
                </c:pt>
                <c:pt idx="1898">
                  <c:v>-3.3842125000000056E-2</c:v>
                </c:pt>
                <c:pt idx="1899">
                  <c:v>-3.3489906250000041E-2</c:v>
                </c:pt>
                <c:pt idx="1900">
                  <c:v>-3.3067718750000044E-2</c:v>
                </c:pt>
                <c:pt idx="1901">
                  <c:v>-3.257840625000008E-2</c:v>
                </c:pt>
                <c:pt idx="1902">
                  <c:v>-3.2025125000000154E-2</c:v>
                </c:pt>
                <c:pt idx="1903">
                  <c:v>-3.1411375000000095E-2</c:v>
                </c:pt>
                <c:pt idx="1904">
                  <c:v>-3.0740718750000097E-2</c:v>
                </c:pt>
                <c:pt idx="1905">
                  <c:v>-3.0017000000000092E-2</c:v>
                </c:pt>
                <c:pt idx="1906">
                  <c:v>-2.9244156250000097E-2</c:v>
                </c:pt>
                <c:pt idx="1907">
                  <c:v>-2.8426281249999987E-2</c:v>
                </c:pt>
                <c:pt idx="1908">
                  <c:v>-2.7567406250000093E-2</c:v>
                </c:pt>
                <c:pt idx="1909">
                  <c:v>-2.66716875000001E-2</c:v>
                </c:pt>
                <c:pt idx="1910">
                  <c:v>-2.5743187500000052E-2</c:v>
                </c:pt>
                <c:pt idx="1911">
                  <c:v>-2.4785875000000096E-2</c:v>
                </c:pt>
                <c:pt idx="1912">
                  <c:v>-2.3803750000000009E-2</c:v>
                </c:pt>
                <c:pt idx="1913">
                  <c:v>-2.2800562500000125E-2</c:v>
                </c:pt>
                <c:pt idx="1914">
                  <c:v>-2.1780000000000032E-2</c:v>
                </c:pt>
                <c:pt idx="1915">
                  <c:v>-2.074550000000009E-2</c:v>
                </c:pt>
                <c:pt idx="1916">
                  <c:v>-1.9700312500000042E-2</c:v>
                </c:pt>
                <c:pt idx="1917">
                  <c:v>-1.8647562500000003E-2</c:v>
                </c:pt>
                <c:pt idx="1918">
                  <c:v>-1.7590062500000059E-2</c:v>
                </c:pt>
                <c:pt idx="1919">
                  <c:v>-1.6530562500000071E-2</c:v>
                </c:pt>
                <c:pt idx="1920">
                  <c:v>-1.5471500000000101E-2</c:v>
                </c:pt>
                <c:pt idx="1921">
                  <c:v>-1.4415125000000089E-2</c:v>
                </c:pt>
                <c:pt idx="1922">
                  <c:v>-1.3363375000000099E-2</c:v>
                </c:pt>
                <c:pt idx="1923">
                  <c:v>-1.2318250000000086E-2</c:v>
                </c:pt>
                <c:pt idx="1924">
                  <c:v>-1.1281437500000003E-2</c:v>
                </c:pt>
                <c:pt idx="1925">
                  <c:v>-1.0254375000000041E-2</c:v>
                </c:pt>
                <c:pt idx="1926">
                  <c:v>-9.2385000000000383E-3</c:v>
                </c:pt>
                <c:pt idx="1927">
                  <c:v>-8.2350625000000566E-3</c:v>
                </c:pt>
                <c:pt idx="1928">
                  <c:v>-7.2453125000000529E-3</c:v>
                </c:pt>
                <c:pt idx="1929">
                  <c:v>-6.2703125000001048E-3</c:v>
                </c:pt>
                <c:pt idx="1930">
                  <c:v>-5.3110625000000293E-3</c:v>
                </c:pt>
                <c:pt idx="1931">
                  <c:v>-4.3685625000000634E-3</c:v>
                </c:pt>
                <c:pt idx="1932">
                  <c:v>-3.443750000000083E-3</c:v>
                </c:pt>
                <c:pt idx="1933">
                  <c:v>-2.5375625000000385E-3</c:v>
                </c:pt>
                <c:pt idx="1934">
                  <c:v>-1.6508750000000536E-3</c:v>
                </c:pt>
                <c:pt idx="1935">
                  <c:v>-7.8468750000004848E-4</c:v>
                </c:pt>
                <c:pt idx="1936">
                  <c:v>6.0062499999902466E-5</c:v>
                </c:pt>
                <c:pt idx="1937">
                  <c:v>8.825624999999653E-4</c:v>
                </c:pt>
                <c:pt idx="1938">
                  <c:v>1.6818124999999921E-3</c:v>
                </c:pt>
                <c:pt idx="1939">
                  <c:v>2.4568124999999577E-3</c:v>
                </c:pt>
                <c:pt idx="1940">
                  <c:v>3.2066874999999752E-3</c:v>
                </c:pt>
                <c:pt idx="1941">
                  <c:v>3.9305624999999011E-3</c:v>
                </c:pt>
                <c:pt idx="1942">
                  <c:v>4.6274374999999415E-3</c:v>
                </c:pt>
                <c:pt idx="1943">
                  <c:v>5.2964374999999817E-3</c:v>
                </c:pt>
                <c:pt idx="1944">
                  <c:v>5.9368749999999595E-3</c:v>
                </c:pt>
                <c:pt idx="1945">
                  <c:v>6.5478124999999174E-3</c:v>
                </c:pt>
                <c:pt idx="1946">
                  <c:v>7.1286874999999528E-3</c:v>
                </c:pt>
                <c:pt idx="1947">
                  <c:v>7.6788749999999739E-3</c:v>
                </c:pt>
                <c:pt idx="1948">
                  <c:v>8.1978749999999205E-3</c:v>
                </c:pt>
                <c:pt idx="1949">
                  <c:v>8.6853750000000021E-3</c:v>
                </c:pt>
                <c:pt idx="1950">
                  <c:v>9.1410624999999097E-3</c:v>
                </c:pt>
                <c:pt idx="1951">
                  <c:v>9.5649375000000057E-3</c:v>
                </c:pt>
                <c:pt idx="1952">
                  <c:v>9.9570000000000162E-3</c:v>
                </c:pt>
                <c:pt idx="1953">
                  <c:v>1.0317437499999912E-2</c:v>
                </c:pt>
                <c:pt idx="1954">
                  <c:v>1.0646624999999911E-2</c:v>
                </c:pt>
                <c:pt idx="1955">
                  <c:v>1.0945125000000028E-2</c:v>
                </c:pt>
                <c:pt idx="1956">
                  <c:v>1.1213562499999939E-2</c:v>
                </c:pt>
                <c:pt idx="1957">
                  <c:v>1.1452749999999899E-2</c:v>
                </c:pt>
                <c:pt idx="1958">
                  <c:v>1.166362499999996E-2</c:v>
                </c:pt>
                <c:pt idx="1959">
                  <c:v>1.1847249999999979E-2</c:v>
                </c:pt>
                <c:pt idx="1960">
                  <c:v>1.2004750000000021E-2</c:v>
                </c:pt>
                <c:pt idx="1961">
                  <c:v>1.2137437499999956E-2</c:v>
                </c:pt>
                <c:pt idx="1962">
                  <c:v>1.224649999999994E-2</c:v>
                </c:pt>
                <c:pt idx="1963">
                  <c:v>1.233337499999998E-2</c:v>
                </c:pt>
                <c:pt idx="1964">
                  <c:v>1.2399312499999903E-2</c:v>
                </c:pt>
                <c:pt idx="1965">
                  <c:v>1.2445749999999922E-2</c:v>
                </c:pt>
                <c:pt idx="1966">
                  <c:v>1.2473937499999916E-2</c:v>
                </c:pt>
                <c:pt idx="1967">
                  <c:v>1.2485124999999989E-2</c:v>
                </c:pt>
                <c:pt idx="1968">
                  <c:v>1.248056249999996E-2</c:v>
                </c:pt>
                <c:pt idx="1969">
                  <c:v>1.2461249999999979E-2</c:v>
                </c:pt>
                <c:pt idx="1970">
                  <c:v>1.2428187499999965E-2</c:v>
                </c:pt>
                <c:pt idx="1971">
                  <c:v>1.238218749999998E-2</c:v>
                </c:pt>
                <c:pt idx="1972">
                  <c:v>1.2323874999999989E-2</c:v>
                </c:pt>
                <c:pt idx="1973">
                  <c:v>1.2253812499999898E-2</c:v>
                </c:pt>
                <c:pt idx="1974">
                  <c:v>1.2172437499999959E-2</c:v>
                </c:pt>
                <c:pt idx="1975">
                  <c:v>1.2079812499999988E-2</c:v>
                </c:pt>
                <c:pt idx="1976">
                  <c:v>1.1976125000000032E-2</c:v>
                </c:pt>
                <c:pt idx="1977">
                  <c:v>1.1861124999999943E-2</c:v>
                </c:pt>
                <c:pt idx="1978">
                  <c:v>1.1734562499999939E-2</c:v>
                </c:pt>
                <c:pt idx="1979">
                  <c:v>1.1596187499999921E-2</c:v>
                </c:pt>
                <c:pt idx="1980">
                  <c:v>1.1445312499999917E-2</c:v>
                </c:pt>
                <c:pt idx="1981">
                  <c:v>1.1281499999999962E-2</c:v>
                </c:pt>
                <c:pt idx="1982">
                  <c:v>1.110400000000002E-2</c:v>
                </c:pt>
                <c:pt idx="1983">
                  <c:v>1.0912187500000002E-2</c:v>
                </c:pt>
                <c:pt idx="1984">
                  <c:v>1.0705249999999998E-2</c:v>
                </c:pt>
                <c:pt idx="1985">
                  <c:v>1.0482562499999902E-2</c:v>
                </c:pt>
                <c:pt idx="1986">
                  <c:v>1.0243499999999959E-2</c:v>
                </c:pt>
                <c:pt idx="1987">
                  <c:v>9.9873749999999269E-3</c:v>
                </c:pt>
                <c:pt idx="1988">
                  <c:v>9.7138124999999204E-3</c:v>
                </c:pt>
                <c:pt idx="1989">
                  <c:v>9.4223750000000037E-3</c:v>
                </c:pt>
                <c:pt idx="1990">
                  <c:v>9.1129999999999545E-3</c:v>
                </c:pt>
                <c:pt idx="1991">
                  <c:v>8.7856249999999376E-3</c:v>
                </c:pt>
                <c:pt idx="1992">
                  <c:v>8.4403749999999566E-3</c:v>
                </c:pt>
                <c:pt idx="1993">
                  <c:v>8.0778124999999548E-3</c:v>
                </c:pt>
                <c:pt idx="1994">
                  <c:v>7.6984999999999424E-3</c:v>
                </c:pt>
                <c:pt idx="1995">
                  <c:v>7.3033750000000034E-3</c:v>
                </c:pt>
                <c:pt idx="1996">
                  <c:v>6.8936249999999033E-3</c:v>
                </c:pt>
                <c:pt idx="1997">
                  <c:v>6.4706249999999599E-3</c:v>
                </c:pt>
                <c:pt idx="1998">
                  <c:v>6.0360625000000076E-3</c:v>
                </c:pt>
                <c:pt idx="1999">
                  <c:v>5.5918749999999129E-3</c:v>
                </c:pt>
                <c:pt idx="2000">
                  <c:v>5.1401875000000041E-3</c:v>
                </c:pt>
                <c:pt idx="2001">
                  <c:v>4.6834374999999984E-3</c:v>
                </c:pt>
                <c:pt idx="2002">
                  <c:v>4.2242499999999381E-3</c:v>
                </c:pt>
                <c:pt idx="2003">
                  <c:v>3.765312500000016E-3</c:v>
                </c:pt>
                <c:pt idx="2004">
                  <c:v>3.3097500000000002E-3</c:v>
                </c:pt>
                <c:pt idx="2005">
                  <c:v>2.8605624999999972E-3</c:v>
                </c:pt>
                <c:pt idx="2006">
                  <c:v>2.4210000000000082E-3</c:v>
                </c:pt>
                <c:pt idx="2007">
                  <c:v>1.9944374999999494E-3</c:v>
                </c:pt>
                <c:pt idx="2008">
                  <c:v>1.5843124999999094E-3</c:v>
                </c:pt>
                <c:pt idx="2009">
                  <c:v>1.1939999999999173E-3</c:v>
                </c:pt>
                <c:pt idx="2010">
                  <c:v>8.2699999999991287E-4</c:v>
                </c:pt>
                <c:pt idx="2011">
                  <c:v>4.8668749999991693E-4</c:v>
                </c:pt>
                <c:pt idx="2012">
                  <c:v>1.7656249999997711E-4</c:v>
                </c:pt>
                <c:pt idx="2013">
                  <c:v>-1.0012500000000661E-4</c:v>
                </c:pt>
                <c:pt idx="2014">
                  <c:v>-3.4012500000002449E-4</c:v>
                </c:pt>
                <c:pt idx="2015">
                  <c:v>-5.4025000000002031E-4</c:v>
                </c:pt>
                <c:pt idx="2016">
                  <c:v>-6.9762500000003741E-4</c:v>
                </c:pt>
                <c:pt idx="2017">
                  <c:v>-8.0925000000009743E-4</c:v>
                </c:pt>
                <c:pt idx="2018">
                  <c:v>-8.7256250000000701E-4</c:v>
                </c:pt>
                <c:pt idx="2019">
                  <c:v>-8.8506250000009107E-4</c:v>
                </c:pt>
                <c:pt idx="2020">
                  <c:v>-8.4443750000007191E-4</c:v>
                </c:pt>
                <c:pt idx="2021">
                  <c:v>-7.4856249999999543E-4</c:v>
                </c:pt>
                <c:pt idx="2022">
                  <c:v>-5.9562500000010117E-4</c:v>
                </c:pt>
                <c:pt idx="2023">
                  <c:v>-3.838750000000342E-4</c:v>
                </c:pt>
                <c:pt idx="2024">
                  <c:v>-1.119375000000478E-4</c:v>
                </c:pt>
                <c:pt idx="2025">
                  <c:v>2.2137499999996813E-4</c:v>
                </c:pt>
                <c:pt idx="2026">
                  <c:v>6.1706249999993342E-4</c:v>
                </c:pt>
                <c:pt idx="2027">
                  <c:v>1.0758749999999484E-3</c:v>
                </c:pt>
                <c:pt idx="2028">
                  <c:v>1.5983124999999787E-3</c:v>
                </c:pt>
                <c:pt idx="2029">
                  <c:v>2.184624999999944E-3</c:v>
                </c:pt>
                <c:pt idx="2030">
                  <c:v>2.834749999999997E-3</c:v>
                </c:pt>
                <c:pt idx="2031">
                  <c:v>3.5485624999999081E-3</c:v>
                </c:pt>
                <c:pt idx="2032">
                  <c:v>4.3254999999999821E-3</c:v>
                </c:pt>
                <c:pt idx="2033">
                  <c:v>5.1649374999999066E-3</c:v>
                </c:pt>
                <c:pt idx="2034">
                  <c:v>6.0658124999999384E-3</c:v>
                </c:pt>
                <c:pt idx="2035">
                  <c:v>7.0269374999999412E-3</c:v>
                </c:pt>
                <c:pt idx="2036">
                  <c:v>8.0468750000000106E-3</c:v>
                </c:pt>
                <c:pt idx="2037">
                  <c:v>9.1238750000000035E-3</c:v>
                </c:pt>
                <c:pt idx="2038">
                  <c:v>1.0255937499999972E-2</c:v>
                </c:pt>
                <c:pt idx="2039">
                  <c:v>1.1440937499999975E-2</c:v>
                </c:pt>
                <c:pt idx="2040">
                  <c:v>1.2676312499999988E-2</c:v>
                </c:pt>
                <c:pt idx="2041">
                  <c:v>1.3959437499999949E-2</c:v>
                </c:pt>
                <c:pt idx="2042">
                  <c:v>1.5287249999999974E-2</c:v>
                </c:pt>
                <c:pt idx="2043">
                  <c:v>1.665662499999998E-2</c:v>
                </c:pt>
                <c:pt idx="2044">
                  <c:v>1.8064124999999993E-2</c:v>
                </c:pt>
                <c:pt idx="2045">
                  <c:v>1.9506124999999958E-2</c:v>
                </c:pt>
                <c:pt idx="2046">
                  <c:v>2.0978749999999942E-2</c:v>
                </c:pt>
                <c:pt idx="2047">
                  <c:v>2.2477937500000041E-2</c:v>
                </c:pt>
                <c:pt idx="2048">
                  <c:v>2.3999437500000002E-2</c:v>
                </c:pt>
                <c:pt idx="2049">
                  <c:v>2.5538874999999971E-2</c:v>
                </c:pt>
                <c:pt idx="2050">
                  <c:v>2.7091750000000012E-2</c:v>
                </c:pt>
                <c:pt idx="2051">
                  <c:v>2.8653312500000003E-2</c:v>
                </c:pt>
                <c:pt idx="2052">
                  <c:v>3.0218874999999982E-2</c:v>
                </c:pt>
                <c:pt idx="2053">
                  <c:v>3.1783562499999973E-2</c:v>
                </c:pt>
                <c:pt idx="2054">
                  <c:v>3.3342562500000006E-2</c:v>
                </c:pt>
                <c:pt idx="2055">
                  <c:v>3.4891000000000012E-2</c:v>
                </c:pt>
                <c:pt idx="2056">
                  <c:v>3.6424062500000021E-2</c:v>
                </c:pt>
                <c:pt idx="2057">
                  <c:v>3.793687500000005E-2</c:v>
                </c:pt>
                <c:pt idx="2058">
                  <c:v>3.9424874999999915E-2</c:v>
                </c:pt>
                <c:pt idx="2059">
                  <c:v>4.0883437500000099E-2</c:v>
                </c:pt>
                <c:pt idx="2060">
                  <c:v>4.2308187499999976E-2</c:v>
                </c:pt>
                <c:pt idx="2061">
                  <c:v>4.3694874999999897E-2</c:v>
                </c:pt>
                <c:pt idx="2062">
                  <c:v>4.503950000000001E-2</c:v>
                </c:pt>
                <c:pt idx="2063">
                  <c:v>4.6338437500000079E-2</c:v>
                </c:pt>
                <c:pt idx="2064">
                  <c:v>4.7588187499999907E-2</c:v>
                </c:pt>
                <c:pt idx="2065">
                  <c:v>4.8785562499999914E-2</c:v>
                </c:pt>
                <c:pt idx="2066">
                  <c:v>4.9927874999999962E-2</c:v>
                </c:pt>
                <c:pt idx="2067">
                  <c:v>5.1012500000000002E-2</c:v>
                </c:pt>
                <c:pt idx="2068">
                  <c:v>5.2037500000000035E-2</c:v>
                </c:pt>
                <c:pt idx="2069">
                  <c:v>5.3000999999999972E-2</c:v>
                </c:pt>
                <c:pt idx="2070">
                  <c:v>5.3901749999999957E-2</c:v>
                </c:pt>
                <c:pt idx="2071">
                  <c:v>5.4738687500000133E-2</c:v>
                </c:pt>
                <c:pt idx="2072">
                  <c:v>5.5511312499999965E-2</c:v>
                </c:pt>
                <c:pt idx="2073">
                  <c:v>5.6219312499999903E-2</c:v>
                </c:pt>
                <c:pt idx="2074">
                  <c:v>5.6862812499999915E-2</c:v>
                </c:pt>
                <c:pt idx="2075">
                  <c:v>5.7442312499999967E-2</c:v>
                </c:pt>
                <c:pt idx="2076">
                  <c:v>5.7958562499999908E-2</c:v>
                </c:pt>
                <c:pt idx="2077">
                  <c:v>5.8412625000000121E-2</c:v>
                </c:pt>
                <c:pt idx="2078">
                  <c:v>5.8805875000000007E-2</c:v>
                </c:pt>
                <c:pt idx="2079">
                  <c:v>5.9139937499999913E-2</c:v>
                </c:pt>
                <c:pt idx="2080">
                  <c:v>5.9416500000000122E-2</c:v>
                </c:pt>
                <c:pt idx="2081">
                  <c:v>5.963762500000002E-2</c:v>
                </c:pt>
                <c:pt idx="2082">
                  <c:v>5.9805374999999938E-2</c:v>
                </c:pt>
                <c:pt idx="2083">
                  <c:v>5.9921937499999973E-2</c:v>
                </c:pt>
                <c:pt idx="2084">
                  <c:v>5.9989562499999947E-2</c:v>
                </c:pt>
                <c:pt idx="2085">
                  <c:v>6.0010500000000043E-2</c:v>
                </c:pt>
                <c:pt idx="2086">
                  <c:v>5.9987062499999966E-2</c:v>
                </c:pt>
                <c:pt idx="2087">
                  <c:v>5.9921437500000091E-2</c:v>
                </c:pt>
                <c:pt idx="2088">
                  <c:v>5.9815687500000117E-2</c:v>
                </c:pt>
                <c:pt idx="2089">
                  <c:v>5.9671937499999987E-2</c:v>
                </c:pt>
                <c:pt idx="2090">
                  <c:v>5.9492062499999984E-2</c:v>
                </c:pt>
                <c:pt idx="2091">
                  <c:v>5.9277625000000014E-2</c:v>
                </c:pt>
                <c:pt idx="2092">
                  <c:v>5.9030312499999897E-2</c:v>
                </c:pt>
                <c:pt idx="2093">
                  <c:v>5.8751374999999939E-2</c:v>
                </c:pt>
                <c:pt idx="2094">
                  <c:v>5.8441874999999976E-2</c:v>
                </c:pt>
                <c:pt idx="2095">
                  <c:v>5.8102749999999981E-2</c:v>
                </c:pt>
                <c:pt idx="2096">
                  <c:v>5.7734625000000053E-2</c:v>
                </c:pt>
                <c:pt idx="2097">
                  <c:v>5.7337875000000003E-2</c:v>
                </c:pt>
                <c:pt idx="2098">
                  <c:v>5.6912687500000114E-2</c:v>
                </c:pt>
                <c:pt idx="2099">
                  <c:v>5.6459062499999879E-2</c:v>
                </c:pt>
                <c:pt idx="2100">
                  <c:v>5.5976749999999909E-2</c:v>
                </c:pt>
                <c:pt idx="2101">
                  <c:v>5.546524999999991E-2</c:v>
                </c:pt>
                <c:pt idx="2102">
                  <c:v>5.4923937499999922E-2</c:v>
                </c:pt>
                <c:pt idx="2103">
                  <c:v>5.4352125000000057E-2</c:v>
                </c:pt>
                <c:pt idx="2104">
                  <c:v>5.3748812499999868E-2</c:v>
                </c:pt>
                <c:pt idx="2105">
                  <c:v>5.3113000000000014E-2</c:v>
                </c:pt>
                <c:pt idx="2106">
                  <c:v>5.2443687499999954E-2</c:v>
                </c:pt>
                <c:pt idx="2107">
                  <c:v>5.1739625000000004E-2</c:v>
                </c:pt>
                <c:pt idx="2108">
                  <c:v>5.0999625000000014E-2</c:v>
                </c:pt>
                <c:pt idx="2109">
                  <c:v>5.0222687499999918E-2</c:v>
                </c:pt>
                <c:pt idx="2110">
                  <c:v>4.9407500000000035E-2</c:v>
                </c:pt>
                <c:pt idx="2111">
                  <c:v>4.8553062499999855E-2</c:v>
                </c:pt>
                <c:pt idx="2112">
                  <c:v>4.7658374999999906E-2</c:v>
                </c:pt>
                <c:pt idx="2113">
                  <c:v>4.6722625000000011E-2</c:v>
                </c:pt>
                <c:pt idx="2114">
                  <c:v>4.5745062499999899E-2</c:v>
                </c:pt>
                <c:pt idx="2115">
                  <c:v>4.472499999999998E-2</c:v>
                </c:pt>
                <c:pt idx="2116">
                  <c:v>4.3662187499999949E-2</c:v>
                </c:pt>
                <c:pt idx="2117">
                  <c:v>4.2556249999999962E-2</c:v>
                </c:pt>
                <c:pt idx="2118">
                  <c:v>4.140731249999987E-2</c:v>
                </c:pt>
                <c:pt idx="2119">
                  <c:v>4.0215437500000013E-2</c:v>
                </c:pt>
                <c:pt idx="2120">
                  <c:v>3.8981062500000052E-2</c:v>
                </c:pt>
                <c:pt idx="2121">
                  <c:v>3.7704937500000008E-2</c:v>
                </c:pt>
                <c:pt idx="2122">
                  <c:v>3.6387749999999996E-2</c:v>
                </c:pt>
                <c:pt idx="2123">
                  <c:v>3.5030687500000005E-2</c:v>
                </c:pt>
                <c:pt idx="2124">
                  <c:v>3.3634999999999984E-2</c:v>
                </c:pt>
                <c:pt idx="2125">
                  <c:v>3.2202312500000045E-2</c:v>
                </c:pt>
                <c:pt idx="2126">
                  <c:v>3.0734250000000001E-2</c:v>
                </c:pt>
                <c:pt idx="2127">
                  <c:v>2.9232812500000056E-2</c:v>
                </c:pt>
                <c:pt idx="2128">
                  <c:v>2.7700062499999963E-2</c:v>
                </c:pt>
                <c:pt idx="2129">
                  <c:v>2.6138437500000011E-2</c:v>
                </c:pt>
                <c:pt idx="2130">
                  <c:v>2.4550374999999902E-2</c:v>
                </c:pt>
                <c:pt idx="2131">
                  <c:v>2.2938437499999964E-2</c:v>
                </c:pt>
                <c:pt idx="2132">
                  <c:v>2.1305499999999981E-2</c:v>
                </c:pt>
                <c:pt idx="2133">
                  <c:v>1.9654499999999922E-2</c:v>
                </c:pt>
                <c:pt idx="2134">
                  <c:v>1.7988499999999963E-2</c:v>
                </c:pt>
                <c:pt idx="2135">
                  <c:v>1.6310500000000033E-2</c:v>
                </c:pt>
                <c:pt idx="2136">
                  <c:v>1.4623937499999906E-2</c:v>
                </c:pt>
                <c:pt idx="2137">
                  <c:v>1.2931999999999944E-2</c:v>
                </c:pt>
                <c:pt idx="2138">
                  <c:v>1.1238062499999918E-2</c:v>
                </c:pt>
                <c:pt idx="2139">
                  <c:v>9.545625000000002E-3</c:v>
                </c:pt>
                <c:pt idx="2140">
                  <c:v>7.8581875000000023E-3</c:v>
                </c:pt>
                <c:pt idx="2141">
                  <c:v>6.1791874999999104E-3</c:v>
                </c:pt>
                <c:pt idx="2142">
                  <c:v>4.512124999999978E-3</c:v>
                </c:pt>
                <c:pt idx="2143">
                  <c:v>2.8605624999999972E-3</c:v>
                </c:pt>
                <c:pt idx="2144">
                  <c:v>1.2280000000000086E-3</c:v>
                </c:pt>
                <c:pt idx="2145">
                  <c:v>-3.8206250000005825E-4</c:v>
                </c:pt>
                <c:pt idx="2146">
                  <c:v>-1.9662500000000617E-3</c:v>
                </c:pt>
                <c:pt idx="2147">
                  <c:v>-3.5210625000000606E-3</c:v>
                </c:pt>
                <c:pt idx="2148">
                  <c:v>-5.0433125000000113E-3</c:v>
                </c:pt>
                <c:pt idx="2149">
                  <c:v>-6.5296250000001022E-3</c:v>
                </c:pt>
                <c:pt idx="2150">
                  <c:v>-7.9768750000000083E-3</c:v>
                </c:pt>
                <c:pt idx="2151">
                  <c:v>-9.3820625000000848E-3</c:v>
                </c:pt>
                <c:pt idx="2152">
                  <c:v>-1.0742187500000003E-2</c:v>
                </c:pt>
                <c:pt idx="2153">
                  <c:v>-1.2054500000000081E-2</c:v>
                </c:pt>
                <c:pt idx="2154">
                  <c:v>-1.3316375000000066E-2</c:v>
                </c:pt>
                <c:pt idx="2155">
                  <c:v>-1.4525312499999998E-2</c:v>
                </c:pt>
                <c:pt idx="2156">
                  <c:v>-1.5678999999999998E-2</c:v>
                </c:pt>
                <c:pt idx="2157">
                  <c:v>-1.6775437499999993E-2</c:v>
                </c:pt>
                <c:pt idx="2158">
                  <c:v>-1.7812687500000091E-2</c:v>
                </c:pt>
                <c:pt idx="2159">
                  <c:v>-1.878918750000004E-2</c:v>
                </c:pt>
                <c:pt idx="2160">
                  <c:v>-1.9703500000000145E-2</c:v>
                </c:pt>
                <c:pt idx="2161">
                  <c:v>-2.0554437500000081E-2</c:v>
                </c:pt>
                <c:pt idx="2162">
                  <c:v>-2.1341187500000067E-2</c:v>
                </c:pt>
                <c:pt idx="2163">
                  <c:v>-2.2063187500000078E-2</c:v>
                </c:pt>
                <c:pt idx="2164">
                  <c:v>-2.2720062500000051E-2</c:v>
                </c:pt>
                <c:pt idx="2165">
                  <c:v>-2.3311750000000069E-2</c:v>
                </c:pt>
                <c:pt idx="2166">
                  <c:v>-2.3838500000000089E-2</c:v>
                </c:pt>
                <c:pt idx="2167">
                  <c:v>-2.4300937500000092E-2</c:v>
                </c:pt>
                <c:pt idx="2168">
                  <c:v>-2.4699750000000031E-2</c:v>
                </c:pt>
                <c:pt idx="2169">
                  <c:v>-2.5036125000000086E-2</c:v>
                </c:pt>
                <c:pt idx="2170">
                  <c:v>-2.5311437500000096E-2</c:v>
                </c:pt>
                <c:pt idx="2171">
                  <c:v>-2.5527187500000052E-2</c:v>
                </c:pt>
                <c:pt idx="2172">
                  <c:v>-2.5685250000000034E-2</c:v>
                </c:pt>
                <c:pt idx="2173">
                  <c:v>-2.5787718750000119E-2</c:v>
                </c:pt>
                <c:pt idx="2174">
                  <c:v>-2.5836875000000151E-2</c:v>
                </c:pt>
                <c:pt idx="2175">
                  <c:v>-2.5835156250000001E-2</c:v>
                </c:pt>
                <c:pt idx="2176">
                  <c:v>-2.5785125000000082E-2</c:v>
                </c:pt>
                <c:pt idx="2177">
                  <c:v>-2.5689562500000155E-2</c:v>
                </c:pt>
                <c:pt idx="2178">
                  <c:v>-2.5551187500000096E-2</c:v>
                </c:pt>
                <c:pt idx="2179">
                  <c:v>-2.5373000000000132E-2</c:v>
                </c:pt>
                <c:pt idx="2180">
                  <c:v>-2.5157812500000095E-2</c:v>
                </c:pt>
                <c:pt idx="2181">
                  <c:v>-2.4908687500000082E-2</c:v>
                </c:pt>
                <c:pt idx="2182">
                  <c:v>-2.4628500000000053E-2</c:v>
                </c:pt>
                <c:pt idx="2183">
                  <c:v>-2.4320062500000076E-2</c:v>
                </c:pt>
                <c:pt idx="2184">
                  <c:v>-2.3986250000000087E-2</c:v>
                </c:pt>
                <c:pt idx="2185">
                  <c:v>-2.3629749999999998E-2</c:v>
                </c:pt>
                <c:pt idx="2186">
                  <c:v>-2.3253062500000067E-2</c:v>
                </c:pt>
                <c:pt idx="2187">
                  <c:v>-2.2858687500000092E-2</c:v>
                </c:pt>
                <c:pt idx="2188">
                  <c:v>-2.2448812500000158E-2</c:v>
                </c:pt>
                <c:pt idx="2189">
                  <c:v>-2.2025625000000052E-2</c:v>
                </c:pt>
                <c:pt idx="2190">
                  <c:v>-2.1590875000000016E-2</c:v>
                </c:pt>
                <c:pt idx="2191">
                  <c:v>-2.1146312500000163E-2</c:v>
                </c:pt>
                <c:pt idx="2192">
                  <c:v>-2.0693375000000073E-2</c:v>
                </c:pt>
                <c:pt idx="2193">
                  <c:v>-2.0233312500000145E-2</c:v>
                </c:pt>
                <c:pt idx="2194">
                  <c:v>-1.9767187500000089E-2</c:v>
                </c:pt>
                <c:pt idx="2195">
                  <c:v>-1.9295750000000084E-2</c:v>
                </c:pt>
                <c:pt idx="2196">
                  <c:v>-1.8819687500000071E-2</c:v>
                </c:pt>
                <c:pt idx="2197">
                  <c:v>-1.83394375E-2</c:v>
                </c:pt>
                <c:pt idx="2198">
                  <c:v>-1.7855187500000039E-2</c:v>
                </c:pt>
                <c:pt idx="2199">
                  <c:v>-1.7367000000000021E-2</c:v>
                </c:pt>
                <c:pt idx="2200">
                  <c:v>-1.687493750000002E-2</c:v>
                </c:pt>
                <c:pt idx="2201">
                  <c:v>-1.6378625000000101E-2</c:v>
                </c:pt>
                <c:pt idx="2202">
                  <c:v>-1.5877875000000069E-2</c:v>
                </c:pt>
                <c:pt idx="2203">
                  <c:v>-1.5372312500000034E-2</c:v>
                </c:pt>
                <c:pt idx="2204">
                  <c:v>-1.486137500000009E-2</c:v>
                </c:pt>
                <c:pt idx="2205">
                  <c:v>-1.4344562500000047E-2</c:v>
                </c:pt>
                <c:pt idx="2206">
                  <c:v>-1.3821437500000101E-2</c:v>
                </c:pt>
                <c:pt idx="2207">
                  <c:v>-1.329143750000006E-2</c:v>
                </c:pt>
                <c:pt idx="2208">
                  <c:v>-1.2754000000000043E-2</c:v>
                </c:pt>
                <c:pt idx="2209">
                  <c:v>-1.220874999999999E-2</c:v>
                </c:pt>
                <c:pt idx="2210">
                  <c:v>-1.1655187500000061E-2</c:v>
                </c:pt>
                <c:pt idx="2211">
                  <c:v>-1.1092937500000059E-2</c:v>
                </c:pt>
                <c:pt idx="2212">
                  <c:v>-1.052187500000005E-2</c:v>
                </c:pt>
                <c:pt idx="2213">
                  <c:v>-9.9416875000000338E-3</c:v>
                </c:pt>
                <c:pt idx="2214">
                  <c:v>-9.352437500000076E-3</c:v>
                </c:pt>
                <c:pt idx="2215">
                  <c:v>-8.7540625000000066E-3</c:v>
                </c:pt>
                <c:pt idx="2216">
                  <c:v>-8.1467500000000966E-3</c:v>
                </c:pt>
                <c:pt idx="2217">
                  <c:v>-7.5308125000000973E-3</c:v>
                </c:pt>
                <c:pt idx="2218">
                  <c:v>-6.9066875000000152E-3</c:v>
                </c:pt>
                <c:pt idx="2219">
                  <c:v>-6.2747500000000034E-3</c:v>
                </c:pt>
                <c:pt idx="2220">
                  <c:v>-5.6356875000000972E-3</c:v>
                </c:pt>
                <c:pt idx="2221">
                  <c:v>-4.9901875000000224E-3</c:v>
                </c:pt>
                <c:pt idx="2222">
                  <c:v>-4.3391249999999992E-3</c:v>
                </c:pt>
                <c:pt idx="2223">
                  <c:v>-3.683312500000101E-3</c:v>
                </c:pt>
                <c:pt idx="2224">
                  <c:v>-3.0237499999999952E-3</c:v>
                </c:pt>
                <c:pt idx="2225">
                  <c:v>-2.3615000000000207E-3</c:v>
                </c:pt>
                <c:pt idx="2226">
                  <c:v>-1.6976250000000361E-3</c:v>
                </c:pt>
                <c:pt idx="2227">
                  <c:v>-1.033312500000052E-3</c:v>
                </c:pt>
                <c:pt idx="2228">
                  <c:v>-3.6968749999999377E-4</c:v>
                </c:pt>
                <c:pt idx="2229">
                  <c:v>2.9206249999991218E-4</c:v>
                </c:pt>
                <c:pt idx="2230">
                  <c:v>9.5075000000000216E-4</c:v>
                </c:pt>
                <c:pt idx="2231">
                  <c:v>1.605124999999985E-3</c:v>
                </c:pt>
                <c:pt idx="2232">
                  <c:v>2.2539374999999201E-3</c:v>
                </c:pt>
                <c:pt idx="2233">
                  <c:v>2.896062499999959E-3</c:v>
                </c:pt>
                <c:pt idx="2234">
                  <c:v>3.5303749999999793E-3</c:v>
                </c:pt>
                <c:pt idx="2235">
                  <c:v>4.1555624999999397E-3</c:v>
                </c:pt>
                <c:pt idx="2236">
                  <c:v>4.7705624999999805E-3</c:v>
                </c:pt>
                <c:pt idx="2237">
                  <c:v>5.3743749999999313E-3</c:v>
                </c:pt>
                <c:pt idx="2238">
                  <c:v>5.9657499999999997E-3</c:v>
                </c:pt>
                <c:pt idx="2239">
                  <c:v>6.5437499999999741E-3</c:v>
                </c:pt>
                <c:pt idx="2240">
                  <c:v>7.1073749999999158E-3</c:v>
                </c:pt>
                <c:pt idx="2241">
                  <c:v>7.6556249999999437E-3</c:v>
                </c:pt>
                <c:pt idx="2242">
                  <c:v>8.1874999999999327E-3</c:v>
                </c:pt>
                <c:pt idx="2243">
                  <c:v>8.702125000000005E-3</c:v>
                </c:pt>
                <c:pt idx="2244">
                  <c:v>9.1985624999999568E-3</c:v>
                </c:pt>
                <c:pt idx="2245">
                  <c:v>9.6759999999999399E-3</c:v>
                </c:pt>
                <c:pt idx="2246">
                  <c:v>1.0133437499999952E-2</c:v>
                </c:pt>
                <c:pt idx="2247">
                  <c:v>1.0570250000000002E-2</c:v>
                </c:pt>
                <c:pt idx="2248">
                  <c:v>1.0985437499999921E-2</c:v>
                </c:pt>
                <c:pt idx="2249">
                  <c:v>1.1378249999999918E-2</c:v>
                </c:pt>
                <c:pt idx="2250">
                  <c:v>1.1747999999999979E-2</c:v>
                </c:pt>
                <c:pt idx="2251">
                  <c:v>1.2093812499999954E-2</c:v>
                </c:pt>
                <c:pt idx="2252">
                  <c:v>1.2415062499999888E-2</c:v>
                </c:pt>
                <c:pt idx="2253">
                  <c:v>1.2710999999999917E-2</c:v>
                </c:pt>
                <c:pt idx="2254">
                  <c:v>1.2980999999999909E-2</c:v>
                </c:pt>
                <c:pt idx="2255">
                  <c:v>1.3224437499999913E-2</c:v>
                </c:pt>
                <c:pt idx="2256">
                  <c:v>1.3440750000000022E-2</c:v>
                </c:pt>
                <c:pt idx="2257">
                  <c:v>1.3629437500000011E-2</c:v>
                </c:pt>
                <c:pt idx="2258">
                  <c:v>1.3789999999999969E-2</c:v>
                </c:pt>
                <c:pt idx="2259">
                  <c:v>1.3922125000000049E-2</c:v>
                </c:pt>
                <c:pt idx="2260">
                  <c:v>1.4025499999999913E-2</c:v>
                </c:pt>
                <c:pt idx="2261">
                  <c:v>1.4100000000000001E-2</c:v>
                </c:pt>
                <c:pt idx="2262">
                  <c:v>1.4145374999999905E-2</c:v>
                </c:pt>
                <c:pt idx="2263">
                  <c:v>1.4161812499999926E-2</c:v>
                </c:pt>
                <c:pt idx="2264">
                  <c:v>1.4149374999999909E-2</c:v>
                </c:pt>
                <c:pt idx="2265">
                  <c:v>1.4108312499999998E-2</c:v>
                </c:pt>
                <c:pt idx="2266">
                  <c:v>1.403912499999993E-2</c:v>
                </c:pt>
                <c:pt idx="2267">
                  <c:v>1.39421875E-2</c:v>
                </c:pt>
                <c:pt idx="2268">
                  <c:v>1.381837499999994E-2</c:v>
                </c:pt>
                <c:pt idx="2269">
                  <c:v>1.366837499999996E-2</c:v>
                </c:pt>
                <c:pt idx="2270">
                  <c:v>1.3493312499999958E-2</c:v>
                </c:pt>
                <c:pt idx="2271">
                  <c:v>1.32941875E-2</c:v>
                </c:pt>
                <c:pt idx="2272">
                  <c:v>1.3072374999999917E-2</c:v>
                </c:pt>
                <c:pt idx="2273">
                  <c:v>1.2829312499999954E-2</c:v>
                </c:pt>
                <c:pt idx="2274">
                  <c:v>1.2566499999999925E-2</c:v>
                </c:pt>
                <c:pt idx="2275">
                  <c:v>1.228568749999992E-2</c:v>
                </c:pt>
                <c:pt idx="2276">
                  <c:v>1.1988687499999933E-2</c:v>
                </c:pt>
                <c:pt idx="2277">
                  <c:v>1.167743749999994E-2</c:v>
                </c:pt>
                <c:pt idx="2278">
                  <c:v>1.1353999999999972E-2</c:v>
                </c:pt>
                <c:pt idx="2279">
                  <c:v>1.1020374999999983E-2</c:v>
                </c:pt>
                <c:pt idx="2280">
                  <c:v>1.067887499999998E-2</c:v>
                </c:pt>
                <c:pt idx="2281">
                  <c:v>1.0331624999999954E-2</c:v>
                </c:pt>
                <c:pt idx="2282">
                  <c:v>9.9809999999999396E-3</c:v>
                </c:pt>
                <c:pt idx="2283">
                  <c:v>9.6292499999999382E-3</c:v>
                </c:pt>
                <c:pt idx="2284">
                  <c:v>9.2786874999999606E-3</c:v>
                </c:pt>
                <c:pt idx="2285">
                  <c:v>8.9315624999999517E-3</c:v>
                </c:pt>
                <c:pt idx="2286">
                  <c:v>8.5902499999999313E-3</c:v>
                </c:pt>
                <c:pt idx="2287">
                  <c:v>8.2568125000000089E-3</c:v>
                </c:pt>
                <c:pt idx="2288">
                  <c:v>7.9335625000000048E-3</c:v>
                </c:pt>
                <c:pt idx="2289">
                  <c:v>7.6224999999999774E-3</c:v>
                </c:pt>
                <c:pt idx="2290">
                  <c:v>7.3256250000000023E-3</c:v>
                </c:pt>
                <c:pt idx="2291">
                  <c:v>7.0448749999999505E-3</c:v>
                </c:pt>
                <c:pt idx="2292">
                  <c:v>6.7820624999999201E-3</c:v>
                </c:pt>
                <c:pt idx="2293">
                  <c:v>6.538749999999943E-3</c:v>
                </c:pt>
                <c:pt idx="2294">
                  <c:v>6.3166874999999265E-3</c:v>
                </c:pt>
                <c:pt idx="2295">
                  <c:v>6.1171249999999455E-3</c:v>
                </c:pt>
                <c:pt idx="2296">
                  <c:v>5.9414999999999486E-3</c:v>
                </c:pt>
                <c:pt idx="2297">
                  <c:v>5.7908749999999731E-3</c:v>
                </c:pt>
                <c:pt idx="2298">
                  <c:v>5.6663750000000013E-3</c:v>
                </c:pt>
                <c:pt idx="2299">
                  <c:v>5.5688749999999176E-3</c:v>
                </c:pt>
                <c:pt idx="2300">
                  <c:v>5.4991875000000023E-3</c:v>
                </c:pt>
                <c:pt idx="2301">
                  <c:v>5.4579375000000097E-3</c:v>
                </c:pt>
                <c:pt idx="2302">
                  <c:v>5.4456250000000182E-3</c:v>
                </c:pt>
                <c:pt idx="2303">
                  <c:v>5.4627499999999711E-3</c:v>
                </c:pt>
                <c:pt idx="2304">
                  <c:v>5.5096249999999729E-3</c:v>
                </c:pt>
                <c:pt idx="2305">
                  <c:v>5.5863749999999299E-3</c:v>
                </c:pt>
                <c:pt idx="2306">
                  <c:v>5.6931874999999188E-3</c:v>
                </c:pt>
                <c:pt idx="2307">
                  <c:v>5.8301249999999083E-3</c:v>
                </c:pt>
                <c:pt idx="2308">
                  <c:v>5.9971249999999374E-3</c:v>
                </c:pt>
                <c:pt idx="2309">
                  <c:v>6.1940624999999904E-3</c:v>
                </c:pt>
                <c:pt idx="2310">
                  <c:v>6.4207499999999846E-3</c:v>
                </c:pt>
                <c:pt idx="2311">
                  <c:v>6.6769374999999824E-3</c:v>
                </c:pt>
                <c:pt idx="2312">
                  <c:v>6.9623749999999703E-3</c:v>
                </c:pt>
                <c:pt idx="2313">
                  <c:v>7.2766875000000045E-3</c:v>
                </c:pt>
                <c:pt idx="2314">
                  <c:v>7.6193749999999838E-3</c:v>
                </c:pt>
                <c:pt idx="2315">
                  <c:v>7.9901874999999123E-3</c:v>
                </c:pt>
                <c:pt idx="2316">
                  <c:v>8.3884999999999411E-3</c:v>
                </c:pt>
                <c:pt idx="2317">
                  <c:v>8.8138124999999311E-3</c:v>
                </c:pt>
                <c:pt idx="2318">
                  <c:v>9.2655625000000151E-3</c:v>
                </c:pt>
                <c:pt idx="2319">
                  <c:v>9.7432499999999828E-3</c:v>
                </c:pt>
                <c:pt idx="2320">
                  <c:v>1.0246062499999924E-2</c:v>
                </c:pt>
                <c:pt idx="2321">
                  <c:v>1.0773437499999924E-2</c:v>
                </c:pt>
                <c:pt idx="2322">
                  <c:v>1.1324687499999935E-2</c:v>
                </c:pt>
                <c:pt idx="2323">
                  <c:v>1.1898937499999922E-2</c:v>
                </c:pt>
                <c:pt idx="2324">
                  <c:v>1.2495437499999928E-2</c:v>
                </c:pt>
                <c:pt idx="2325">
                  <c:v>1.3113437499999939E-2</c:v>
                </c:pt>
                <c:pt idx="2326">
                  <c:v>1.3751937499999922E-2</c:v>
                </c:pt>
                <c:pt idx="2327">
                  <c:v>1.441012499999994E-2</c:v>
                </c:pt>
                <c:pt idx="2328">
                  <c:v>1.5086999999999962E-2</c:v>
                </c:pt>
                <c:pt idx="2329">
                  <c:v>1.5781624999999917E-2</c:v>
                </c:pt>
                <c:pt idx="2330">
                  <c:v>1.6492937499999919E-2</c:v>
                </c:pt>
                <c:pt idx="2331">
                  <c:v>1.7219937499999938E-2</c:v>
                </c:pt>
                <c:pt idx="2332">
                  <c:v>1.7961499999999967E-2</c:v>
                </c:pt>
                <c:pt idx="2333">
                  <c:v>1.8716562499999981E-2</c:v>
                </c:pt>
                <c:pt idx="2334">
                  <c:v>1.948406250000002E-2</c:v>
                </c:pt>
                <c:pt idx="2335">
                  <c:v>2.0262812500000005E-2</c:v>
                </c:pt>
                <c:pt idx="2336">
                  <c:v>2.1051749999999952E-2</c:v>
                </c:pt>
                <c:pt idx="2337">
                  <c:v>2.1849750000000012E-2</c:v>
                </c:pt>
                <c:pt idx="2338">
                  <c:v>2.2655750000000002E-2</c:v>
                </c:pt>
                <c:pt idx="2339">
                  <c:v>2.3468562499999953E-2</c:v>
                </c:pt>
                <c:pt idx="2340">
                  <c:v>2.428725000000001E-2</c:v>
                </c:pt>
                <c:pt idx="2341">
                  <c:v>2.5110749999999959E-2</c:v>
                </c:pt>
                <c:pt idx="2342">
                  <c:v>2.5937999999999916E-2</c:v>
                </c:pt>
                <c:pt idx="2343">
                  <c:v>2.6768187499999992E-2</c:v>
                </c:pt>
                <c:pt idx="2344">
                  <c:v>2.7600312500000043E-2</c:v>
                </c:pt>
                <c:pt idx="2345">
                  <c:v>2.8433500000000011E-2</c:v>
                </c:pt>
                <c:pt idx="2346">
                  <c:v>2.9267062500000034E-2</c:v>
                </c:pt>
                <c:pt idx="2347">
                  <c:v>3.0100249999999946E-2</c:v>
                </c:pt>
                <c:pt idx="2348">
                  <c:v>3.0932250000000001E-2</c:v>
                </c:pt>
                <c:pt idx="2349">
                  <c:v>3.1762562499999994E-2</c:v>
                </c:pt>
                <c:pt idx="2350">
                  <c:v>3.2590562499999975E-2</c:v>
                </c:pt>
                <c:pt idx="2351">
                  <c:v>3.341574999999998E-2</c:v>
                </c:pt>
                <c:pt idx="2352">
                  <c:v>3.4237562500000047E-2</c:v>
                </c:pt>
                <c:pt idx="2353">
                  <c:v>3.5055499999999906E-2</c:v>
                </c:pt>
                <c:pt idx="2354">
                  <c:v>3.5869249999999991E-2</c:v>
                </c:pt>
                <c:pt idx="2355">
                  <c:v>3.6678312500000081E-2</c:v>
                </c:pt>
                <c:pt idx="2356">
                  <c:v>3.7482250000000002E-2</c:v>
                </c:pt>
                <c:pt idx="2357">
                  <c:v>3.8280624999999957E-2</c:v>
                </c:pt>
                <c:pt idx="2358">
                  <c:v>3.9073062500000047E-2</c:v>
                </c:pt>
                <c:pt idx="2359">
                  <c:v>3.9858937499999983E-2</c:v>
                </c:pt>
                <c:pt idx="2360">
                  <c:v>4.0637874999999928E-2</c:v>
                </c:pt>
                <c:pt idx="2361">
                  <c:v>4.1409187499999917E-2</c:v>
                </c:pt>
                <c:pt idx="2362">
                  <c:v>4.2172187499999958E-2</c:v>
                </c:pt>
                <c:pt idx="2363">
                  <c:v>4.2926187499999977E-2</c:v>
                </c:pt>
                <c:pt idx="2364">
                  <c:v>4.3670374999999886E-2</c:v>
                </c:pt>
                <c:pt idx="2365">
                  <c:v>4.4403687500000143E-2</c:v>
                </c:pt>
                <c:pt idx="2366">
                  <c:v>4.5125124999999967E-2</c:v>
                </c:pt>
                <c:pt idx="2367">
                  <c:v>4.5833437499999914E-2</c:v>
                </c:pt>
                <c:pt idx="2368">
                  <c:v>4.6527437499999977E-2</c:v>
                </c:pt>
                <c:pt idx="2369">
                  <c:v>4.7205624999999932E-2</c:v>
                </c:pt>
                <c:pt idx="2370">
                  <c:v>4.7866437500000088E-2</c:v>
                </c:pt>
                <c:pt idx="2371">
                  <c:v>4.8508124999999895E-2</c:v>
                </c:pt>
                <c:pt idx="2372">
                  <c:v>4.9128937499999914E-2</c:v>
                </c:pt>
                <c:pt idx="2373">
                  <c:v>4.9726875000000004E-2</c:v>
                </c:pt>
                <c:pt idx="2374">
                  <c:v>5.0299937499999954E-2</c:v>
                </c:pt>
                <c:pt idx="2375">
                  <c:v>5.0845937499999987E-2</c:v>
                </c:pt>
                <c:pt idx="2376">
                  <c:v>5.1362562499999917E-2</c:v>
                </c:pt>
                <c:pt idx="2377">
                  <c:v>5.1847562499999889E-2</c:v>
                </c:pt>
                <c:pt idx="2378">
                  <c:v>5.2298499999999921E-2</c:v>
                </c:pt>
                <c:pt idx="2379">
                  <c:v>5.2712937500000126E-2</c:v>
                </c:pt>
                <c:pt idx="2380">
                  <c:v>5.3088437499999919E-2</c:v>
                </c:pt>
                <c:pt idx="2381">
                  <c:v>5.3422499999999998E-2</c:v>
                </c:pt>
                <c:pt idx="2382">
                  <c:v>5.3712687500000009E-2</c:v>
                </c:pt>
                <c:pt idx="2383">
                  <c:v>5.395662500000005E-2</c:v>
                </c:pt>
                <c:pt idx="2384">
                  <c:v>5.4151937499999914E-2</c:v>
                </c:pt>
                <c:pt idx="2385">
                  <c:v>5.4296312499999999E-2</c:v>
                </c:pt>
                <c:pt idx="2386">
                  <c:v>5.4387562499999986E-2</c:v>
                </c:pt>
                <c:pt idx="2387">
                  <c:v>5.4423687499999998E-2</c:v>
                </c:pt>
                <c:pt idx="2388">
                  <c:v>5.4402812500000022E-2</c:v>
                </c:pt>
                <c:pt idx="2389">
                  <c:v>5.4323062499999963E-2</c:v>
                </c:pt>
                <c:pt idx="2390">
                  <c:v>5.4183000000000064E-2</c:v>
                </c:pt>
                <c:pt idx="2391">
                  <c:v>5.3981187499999875E-2</c:v>
                </c:pt>
                <c:pt idx="2392">
                  <c:v>5.3716500000000077E-2</c:v>
                </c:pt>
                <c:pt idx="2393">
                  <c:v>5.3387937499999934E-2</c:v>
                </c:pt>
                <c:pt idx="2394">
                  <c:v>5.2994875000000004E-2</c:v>
                </c:pt>
                <c:pt idx="2395">
                  <c:v>5.2536812499999967E-2</c:v>
                </c:pt>
                <c:pt idx="2396">
                  <c:v>5.2013562499999999E-2</c:v>
                </c:pt>
                <c:pt idx="2397">
                  <c:v>5.1425187499999865E-2</c:v>
                </c:pt>
                <c:pt idx="2398">
                  <c:v>5.0771937499999982E-2</c:v>
                </c:pt>
                <c:pt idx="2399">
                  <c:v>5.0054374999999984E-2</c:v>
                </c:pt>
                <c:pt idx="2400">
                  <c:v>4.9273249999999935E-2</c:v>
                </c:pt>
                <c:pt idx="2401">
                  <c:v>4.8429749999999876E-2</c:v>
                </c:pt>
                <c:pt idx="2402">
                  <c:v>4.7524999999999928E-2</c:v>
                </c:pt>
                <c:pt idx="2403">
                  <c:v>4.6560687499999982E-2</c:v>
                </c:pt>
                <c:pt idx="2404">
                  <c:v>4.5538437499999973E-2</c:v>
                </c:pt>
                <c:pt idx="2405">
                  <c:v>4.4460187499999922E-2</c:v>
                </c:pt>
                <c:pt idx="2406">
                  <c:v>4.3328187499999976E-2</c:v>
                </c:pt>
                <c:pt idx="2407">
                  <c:v>4.2144687500000014E-2</c:v>
                </c:pt>
                <c:pt idx="2408">
                  <c:v>4.0912249999999983E-2</c:v>
                </c:pt>
                <c:pt idx="2409">
                  <c:v>3.9633499999999995E-2</c:v>
                </c:pt>
                <c:pt idx="2410">
                  <c:v>3.8311312500000042E-2</c:v>
                </c:pt>
                <c:pt idx="2411">
                  <c:v>3.6948437500000014E-2</c:v>
                </c:pt>
                <c:pt idx="2412">
                  <c:v>3.5548062499999991E-2</c:v>
                </c:pt>
                <c:pt idx="2413">
                  <c:v>3.4113187499999975E-2</c:v>
                </c:pt>
                <c:pt idx="2414">
                  <c:v>3.2646999999999995E-2</c:v>
                </c:pt>
                <c:pt idx="2415">
                  <c:v>3.115281249999997E-2</c:v>
                </c:pt>
                <c:pt idx="2416">
                  <c:v>2.9633874999999969E-2</c:v>
                </c:pt>
                <c:pt idx="2417">
                  <c:v>2.8093437499999985E-2</c:v>
                </c:pt>
                <c:pt idx="2418">
                  <c:v>2.6534937499999991E-2</c:v>
                </c:pt>
                <c:pt idx="2419">
                  <c:v>2.496149999999997E-2</c:v>
                </c:pt>
                <c:pt idx="2420">
                  <c:v>2.3376562499999982E-2</c:v>
                </c:pt>
                <c:pt idx="2421">
                  <c:v>2.1783312500000068E-2</c:v>
                </c:pt>
                <c:pt idx="2422">
                  <c:v>2.0185062500000007E-2</c:v>
                </c:pt>
                <c:pt idx="2423">
                  <c:v>1.8584812499999995E-2</c:v>
                </c:pt>
                <c:pt idx="2424">
                  <c:v>1.6985874999999956E-2</c:v>
                </c:pt>
                <c:pt idx="2425">
                  <c:v>1.5391062499999997E-2</c:v>
                </c:pt>
                <c:pt idx="2426">
                  <c:v>1.3803499999999981E-2</c:v>
                </c:pt>
                <c:pt idx="2427">
                  <c:v>1.2225999999999959E-2</c:v>
                </c:pt>
                <c:pt idx="2428">
                  <c:v>1.0661312499999904E-2</c:v>
                </c:pt>
                <c:pt idx="2429">
                  <c:v>9.1120624999999796E-3</c:v>
                </c:pt>
                <c:pt idx="2430">
                  <c:v>7.5808124999999895E-3</c:v>
                </c:pt>
                <c:pt idx="2431">
                  <c:v>6.0699999999999114E-3</c:v>
                </c:pt>
                <c:pt idx="2432">
                  <c:v>4.5819999999999845E-3</c:v>
                </c:pt>
                <c:pt idx="2433">
                  <c:v>3.1188749999999654E-3</c:v>
                </c:pt>
                <c:pt idx="2434">
                  <c:v>1.6828124999999118E-3</c:v>
                </c:pt>
                <c:pt idx="2435">
                  <c:v>2.7562500000000156E-4</c:v>
                </c:pt>
                <c:pt idx="2436">
                  <c:v>-1.1008125000000508E-3</c:v>
                </c:pt>
                <c:pt idx="2437">
                  <c:v>-2.4449375000000838E-3</c:v>
                </c:pt>
                <c:pt idx="2438">
                  <c:v>-3.7551875000000441E-3</c:v>
                </c:pt>
                <c:pt idx="2439">
                  <c:v>-5.0301249999999964E-3</c:v>
                </c:pt>
                <c:pt idx="2440">
                  <c:v>-6.2686250000000363E-3</c:v>
                </c:pt>
                <c:pt idx="2441">
                  <c:v>-7.4695625000000933E-3</c:v>
                </c:pt>
                <c:pt idx="2442">
                  <c:v>-8.6320000000000841E-3</c:v>
                </c:pt>
                <c:pt idx="2443">
                  <c:v>-9.7550625000000415E-3</c:v>
                </c:pt>
                <c:pt idx="2444">
                  <c:v>-1.0838000000000019E-2</c:v>
                </c:pt>
                <c:pt idx="2445">
                  <c:v>-1.1880375000000094E-2</c:v>
                </c:pt>
                <c:pt idx="2446">
                  <c:v>-1.2881687500000075E-2</c:v>
                </c:pt>
                <c:pt idx="2447">
                  <c:v>-1.3841625000000107E-2</c:v>
                </c:pt>
                <c:pt idx="2448">
                  <c:v>-1.4759999999999975E-2</c:v>
                </c:pt>
                <c:pt idx="2449">
                  <c:v>-1.5636625000000081E-2</c:v>
                </c:pt>
                <c:pt idx="2450">
                  <c:v>-1.6471500000000111E-2</c:v>
                </c:pt>
                <c:pt idx="2451">
                  <c:v>-1.7264812500000004E-2</c:v>
                </c:pt>
                <c:pt idx="2452">
                  <c:v>-1.8016562500000055E-2</c:v>
                </c:pt>
                <c:pt idx="2453">
                  <c:v>-1.8727062500000002E-2</c:v>
                </c:pt>
                <c:pt idx="2454">
                  <c:v>-1.9396625000000084E-2</c:v>
                </c:pt>
                <c:pt idx="2455">
                  <c:v>-2.002543750000009E-2</c:v>
                </c:pt>
                <c:pt idx="2456">
                  <c:v>-2.0614062500000092E-2</c:v>
                </c:pt>
                <c:pt idx="2457">
                  <c:v>-2.1162749999999998E-2</c:v>
                </c:pt>
                <c:pt idx="2458">
                  <c:v>-2.1671937500000168E-2</c:v>
                </c:pt>
                <c:pt idx="2459">
                  <c:v>-2.2142125000000009E-2</c:v>
                </c:pt>
                <c:pt idx="2460">
                  <c:v>-2.2573687500000043E-2</c:v>
                </c:pt>
                <c:pt idx="2461">
                  <c:v>-2.2967000000000081E-2</c:v>
                </c:pt>
                <c:pt idx="2462">
                  <c:v>-2.3322437500000067E-2</c:v>
                </c:pt>
                <c:pt idx="2463">
                  <c:v>-2.364043750000001E-2</c:v>
                </c:pt>
                <c:pt idx="2464">
                  <c:v>-2.3921312500000118E-2</c:v>
                </c:pt>
                <c:pt idx="2465">
                  <c:v>-2.4165312500000133E-2</c:v>
                </c:pt>
                <c:pt idx="2466">
                  <c:v>-2.4372750000000054E-2</c:v>
                </c:pt>
                <c:pt idx="2467">
                  <c:v>-2.4543687500000032E-2</c:v>
                </c:pt>
                <c:pt idx="2468">
                  <c:v>-2.4678375000000086E-2</c:v>
                </c:pt>
                <c:pt idx="2469">
                  <c:v>-2.4776875000000042E-2</c:v>
                </c:pt>
                <c:pt idx="2470">
                  <c:v>-2.4839250000000132E-2</c:v>
                </c:pt>
                <c:pt idx="2471">
                  <c:v>-2.4865500000000096E-2</c:v>
                </c:pt>
                <c:pt idx="2472">
                  <c:v>-2.4855562500000129E-2</c:v>
                </c:pt>
                <c:pt idx="2473">
                  <c:v>-2.4809375000000088E-2</c:v>
                </c:pt>
                <c:pt idx="2474">
                  <c:v>-2.472687500000004E-2</c:v>
                </c:pt>
                <c:pt idx="2475">
                  <c:v>-2.4607812500000065E-2</c:v>
                </c:pt>
                <c:pt idx="2476">
                  <c:v>-2.445218750000001E-2</c:v>
                </c:pt>
                <c:pt idx="2477">
                  <c:v>-2.4259812500000158E-2</c:v>
                </c:pt>
                <c:pt idx="2478">
                  <c:v>-2.4030562500000054E-2</c:v>
                </c:pt>
                <c:pt idx="2479">
                  <c:v>-2.3764312500000002E-2</c:v>
                </c:pt>
                <c:pt idx="2480">
                  <c:v>-2.3460937500000011E-2</c:v>
                </c:pt>
                <c:pt idx="2481">
                  <c:v>-2.3120500000000058E-2</c:v>
                </c:pt>
                <c:pt idx="2482">
                  <c:v>-2.2743000000000096E-2</c:v>
                </c:pt>
                <c:pt idx="2483">
                  <c:v>-2.2328500000000077E-2</c:v>
                </c:pt>
                <c:pt idx="2484">
                  <c:v>-2.1877250000000126E-2</c:v>
                </c:pt>
                <c:pt idx="2485">
                  <c:v>-2.1389437500000035E-2</c:v>
                </c:pt>
                <c:pt idx="2486">
                  <c:v>-2.0865500000000089E-2</c:v>
                </c:pt>
                <c:pt idx="2487">
                  <c:v>-2.0305937500000166E-2</c:v>
                </c:pt>
                <c:pt idx="2488">
                  <c:v>-1.9711312500000022E-2</c:v>
                </c:pt>
                <c:pt idx="2489">
                  <c:v>-1.9082375000000141E-2</c:v>
                </c:pt>
                <c:pt idx="2490">
                  <c:v>-1.842006250000006E-2</c:v>
                </c:pt>
                <c:pt idx="2491">
                  <c:v>-1.7725375000000071E-2</c:v>
                </c:pt>
                <c:pt idx="2492">
                  <c:v>-1.6999500000000063E-2</c:v>
                </c:pt>
                <c:pt idx="2493">
                  <c:v>-1.6243750000000029E-2</c:v>
                </c:pt>
                <c:pt idx="2494">
                  <c:v>-1.5459500000000081E-2</c:v>
                </c:pt>
                <c:pt idx="2495">
                  <c:v>-1.46484375E-2</c:v>
                </c:pt>
                <c:pt idx="2496">
                  <c:v>-1.3812312500000035E-2</c:v>
                </c:pt>
                <c:pt idx="2497">
                  <c:v>-1.295287500000011E-2</c:v>
                </c:pt>
                <c:pt idx="2498">
                  <c:v>-1.2072312500000048E-2</c:v>
                </c:pt>
                <c:pt idx="2499">
                  <c:v>-1.1172562500000097E-2</c:v>
                </c:pt>
                <c:pt idx="2500">
                  <c:v>-1.0255937500000076E-2</c:v>
                </c:pt>
                <c:pt idx="2501">
                  <c:v>-9.3247500000000066E-3</c:v>
                </c:pt>
                <c:pt idx="2502">
                  <c:v>-8.3814375000001162E-3</c:v>
                </c:pt>
                <c:pt idx="2503">
                  <c:v>-7.4283750000000521E-3</c:v>
                </c:pt>
                <c:pt idx="2504">
                  <c:v>-6.4681250000000494E-3</c:v>
                </c:pt>
                <c:pt idx="2505">
                  <c:v>-5.5033125000000316E-3</c:v>
                </c:pt>
                <c:pt idx="2506">
                  <c:v>-4.5365000000000613E-3</c:v>
                </c:pt>
                <c:pt idx="2507">
                  <c:v>-3.5703125000000656E-3</c:v>
                </c:pt>
                <c:pt idx="2508">
                  <c:v>-2.6073750000000832E-3</c:v>
                </c:pt>
                <c:pt idx="2509">
                  <c:v>-1.6501875000000167E-3</c:v>
                </c:pt>
                <c:pt idx="2510">
                  <c:v>-7.0137500000000516E-4</c:v>
                </c:pt>
                <c:pt idx="2511">
                  <c:v>2.3662499999999029E-4</c:v>
                </c:pt>
                <c:pt idx="2512">
                  <c:v>1.1612500000000052E-3</c:v>
                </c:pt>
                <c:pt idx="2513">
                  <c:v>2.0702499999999398E-3</c:v>
                </c:pt>
                <c:pt idx="2514">
                  <c:v>2.9613124999999796E-3</c:v>
                </c:pt>
                <c:pt idx="2515">
                  <c:v>3.8322499999999772E-3</c:v>
                </c:pt>
                <c:pt idx="2516">
                  <c:v>4.6809999999999404E-3</c:v>
                </c:pt>
                <c:pt idx="2517">
                  <c:v>5.5056249999999593E-3</c:v>
                </c:pt>
                <c:pt idx="2518">
                  <c:v>6.304249999999908E-3</c:v>
                </c:pt>
                <c:pt idx="2519">
                  <c:v>7.0752499999999939E-3</c:v>
                </c:pt>
                <c:pt idx="2520">
                  <c:v>7.8169999999999733E-3</c:v>
                </c:pt>
                <c:pt idx="2521">
                  <c:v>8.5281874999999507E-3</c:v>
                </c:pt>
                <c:pt idx="2522">
                  <c:v>9.2074374999999882E-3</c:v>
                </c:pt>
                <c:pt idx="2523">
                  <c:v>9.8537500000000239E-3</c:v>
                </c:pt>
                <c:pt idx="2524">
                  <c:v>1.046612500000001E-2</c:v>
                </c:pt>
                <c:pt idx="2525">
                  <c:v>1.104368749999996E-2</c:v>
                </c:pt>
                <c:pt idx="2526">
                  <c:v>1.1585874999999989E-2</c:v>
                </c:pt>
                <c:pt idx="2527">
                  <c:v>1.2092062499999938E-2</c:v>
                </c:pt>
                <c:pt idx="2528">
                  <c:v>1.2561999999999962E-2</c:v>
                </c:pt>
                <c:pt idx="2529">
                  <c:v>1.2995437499999984E-2</c:v>
                </c:pt>
                <c:pt idx="2530">
                  <c:v>1.3392187499999935E-2</c:v>
                </c:pt>
                <c:pt idx="2531">
                  <c:v>1.3752437499999997E-2</c:v>
                </c:pt>
                <c:pt idx="2532">
                  <c:v>1.4076312499999938E-2</c:v>
                </c:pt>
                <c:pt idx="2533">
                  <c:v>1.4364062499999997E-2</c:v>
                </c:pt>
                <c:pt idx="2534">
                  <c:v>1.461612499999998E-2</c:v>
                </c:pt>
                <c:pt idx="2535">
                  <c:v>1.4833125000000022E-2</c:v>
                </c:pt>
                <c:pt idx="2536">
                  <c:v>1.5015624999999977E-2</c:v>
                </c:pt>
                <c:pt idx="2537">
                  <c:v>1.5164375000000032E-2</c:v>
                </c:pt>
                <c:pt idx="2538">
                  <c:v>1.5280249999999995E-2</c:v>
                </c:pt>
                <c:pt idx="2539">
                  <c:v>1.5364187499999907E-2</c:v>
                </c:pt>
                <c:pt idx="2540">
                  <c:v>1.5417249999999938E-2</c:v>
                </c:pt>
                <c:pt idx="2541">
                  <c:v>1.5440437499999907E-2</c:v>
                </c:pt>
                <c:pt idx="2542">
                  <c:v>1.5434937499999912E-2</c:v>
                </c:pt>
                <c:pt idx="2543">
                  <c:v>1.540206249999998E-2</c:v>
                </c:pt>
                <c:pt idx="2544">
                  <c:v>1.5342999999999997E-2</c:v>
                </c:pt>
                <c:pt idx="2545">
                  <c:v>1.5259249999999938E-2</c:v>
                </c:pt>
                <c:pt idx="2546">
                  <c:v>1.5152062500000008E-2</c:v>
                </c:pt>
                <c:pt idx="2547">
                  <c:v>1.5022937499999944E-2</c:v>
                </c:pt>
                <c:pt idx="2548">
                  <c:v>1.4873374999999966E-2</c:v>
                </c:pt>
                <c:pt idx="2549">
                  <c:v>1.4704812499999997E-2</c:v>
                </c:pt>
                <c:pt idx="2550">
                  <c:v>1.4518874999999931E-2</c:v>
                </c:pt>
                <c:pt idx="2551">
                  <c:v>1.4316999999999898E-2</c:v>
                </c:pt>
                <c:pt idx="2552">
                  <c:v>1.4100812499999948E-2</c:v>
                </c:pt>
                <c:pt idx="2553">
                  <c:v>1.3871812499999915E-2</c:v>
                </c:pt>
                <c:pt idx="2554">
                  <c:v>1.3631624999999925E-2</c:v>
                </c:pt>
                <c:pt idx="2555">
                  <c:v>1.3381812499999923E-2</c:v>
                </c:pt>
                <c:pt idx="2556">
                  <c:v>1.3123875000000043E-2</c:v>
                </c:pt>
                <c:pt idx="2557">
                  <c:v>1.2859312499999923E-2</c:v>
                </c:pt>
                <c:pt idx="2558">
                  <c:v>1.2589624999999939E-2</c:v>
                </c:pt>
                <c:pt idx="2559">
                  <c:v>1.2316374999999935E-2</c:v>
                </c:pt>
                <c:pt idx="2560">
                  <c:v>1.2040812499999999E-2</c:v>
                </c:pt>
                <c:pt idx="2561">
                  <c:v>1.1764499999999961E-2</c:v>
                </c:pt>
                <c:pt idx="2562">
                  <c:v>1.1488687499999982E-2</c:v>
                </c:pt>
                <c:pt idx="2563">
                  <c:v>1.1214687499999982E-2</c:v>
                </c:pt>
                <c:pt idx="2564">
                  <c:v>1.0943687499999967E-2</c:v>
                </c:pt>
                <c:pt idx="2565">
                  <c:v>1.0676937499999978E-2</c:v>
                </c:pt>
                <c:pt idx="2566">
                  <c:v>1.0415562499999972E-2</c:v>
                </c:pt>
                <c:pt idx="2567">
                  <c:v>1.0160499999999907E-2</c:v>
                </c:pt>
                <c:pt idx="2568">
                  <c:v>9.9128749999999582E-3</c:v>
                </c:pt>
                <c:pt idx="2569">
                  <c:v>9.6735624999999756E-3</c:v>
                </c:pt>
                <c:pt idx="2570">
                  <c:v>9.4434375000000126E-3</c:v>
                </c:pt>
                <c:pt idx="2571">
                  <c:v>9.2232499999999225E-3</c:v>
                </c:pt>
                <c:pt idx="2572">
                  <c:v>9.0136875000000043E-3</c:v>
                </c:pt>
                <c:pt idx="2573">
                  <c:v>8.815500000000016E-3</c:v>
                </c:pt>
                <c:pt idx="2574">
                  <c:v>8.6291874999999876E-3</c:v>
                </c:pt>
                <c:pt idx="2575">
                  <c:v>8.4553125000000062E-3</c:v>
                </c:pt>
                <c:pt idx="2576">
                  <c:v>8.2943124999999007E-3</c:v>
                </c:pt>
                <c:pt idx="2577">
                  <c:v>8.1466874999999248E-3</c:v>
                </c:pt>
                <c:pt idx="2578">
                  <c:v>8.0126874999999782E-3</c:v>
                </c:pt>
                <c:pt idx="2579">
                  <c:v>7.8926874999999414E-3</c:v>
                </c:pt>
                <c:pt idx="2580">
                  <c:v>7.7868749999999822E-3</c:v>
                </c:pt>
                <c:pt idx="2581">
                  <c:v>7.6955624999999334E-3</c:v>
                </c:pt>
                <c:pt idx="2582">
                  <c:v>7.6189374999999782E-3</c:v>
                </c:pt>
                <c:pt idx="2583">
                  <c:v>7.5570625000000004E-3</c:v>
                </c:pt>
                <c:pt idx="2584">
                  <c:v>7.5101874999999874E-3</c:v>
                </c:pt>
                <c:pt idx="2585">
                  <c:v>7.4783749999999417E-3</c:v>
                </c:pt>
                <c:pt idx="2586">
                  <c:v>7.4617499999999519E-3</c:v>
                </c:pt>
                <c:pt idx="2587">
                  <c:v>7.4603749999999731E-3</c:v>
                </c:pt>
                <c:pt idx="2588">
                  <c:v>7.4743749999999342E-3</c:v>
                </c:pt>
                <c:pt idx="2589">
                  <c:v>7.5037499999999402E-3</c:v>
                </c:pt>
                <c:pt idx="2590">
                  <c:v>7.5486874999999443E-3</c:v>
                </c:pt>
                <c:pt idx="2591">
                  <c:v>7.6092499999999182E-3</c:v>
                </c:pt>
                <c:pt idx="2592">
                  <c:v>7.6854999999999112E-3</c:v>
                </c:pt>
                <c:pt idx="2593">
                  <c:v>7.7775624999999633E-3</c:v>
                </c:pt>
                <c:pt idx="2594">
                  <c:v>7.8855624999999534E-3</c:v>
                </c:pt>
                <c:pt idx="2595">
                  <c:v>8.0096249999999352E-3</c:v>
                </c:pt>
                <c:pt idx="2596">
                  <c:v>8.1498749999999748E-3</c:v>
                </c:pt>
                <c:pt idx="2597">
                  <c:v>8.3064374999999684E-3</c:v>
                </c:pt>
                <c:pt idx="2598">
                  <c:v>8.4796250000000028E-3</c:v>
                </c:pt>
                <c:pt idx="2599">
                  <c:v>8.669437499999974E-3</c:v>
                </c:pt>
                <c:pt idx="2600">
                  <c:v>8.8761249999999361E-3</c:v>
                </c:pt>
                <c:pt idx="2601">
                  <c:v>9.0998750000000021E-3</c:v>
                </c:pt>
                <c:pt idx="2602">
                  <c:v>9.3408749999999343E-3</c:v>
                </c:pt>
                <c:pt idx="2603">
                  <c:v>9.5993124999999048E-3</c:v>
                </c:pt>
                <c:pt idx="2604">
                  <c:v>9.8753749999999432E-3</c:v>
                </c:pt>
                <c:pt idx="2605">
                  <c:v>1.0169249999999894E-2</c:v>
                </c:pt>
                <c:pt idx="2606">
                  <c:v>1.0481062499999919E-2</c:v>
                </c:pt>
                <c:pt idx="2607">
                  <c:v>1.0811062499999958E-2</c:v>
                </c:pt>
                <c:pt idx="2608">
                  <c:v>1.1159312499999888E-2</c:v>
                </c:pt>
                <c:pt idx="2609">
                  <c:v>1.1525937499999975E-2</c:v>
                </c:pt>
                <c:pt idx="2610">
                  <c:v>1.191106249999996E-2</c:v>
                </c:pt>
                <c:pt idx="2611">
                  <c:v>1.2314687499999977E-2</c:v>
                </c:pt>
                <c:pt idx="2612">
                  <c:v>1.2736874999999981E-2</c:v>
                </c:pt>
                <c:pt idx="2613">
                  <c:v>1.3177624999999971E-2</c:v>
                </c:pt>
                <c:pt idx="2614">
                  <c:v>1.3636875000000012E-2</c:v>
                </c:pt>
                <c:pt idx="2615">
                  <c:v>1.4114624999999936E-2</c:v>
                </c:pt>
                <c:pt idx="2616">
                  <c:v>1.4610624999999988E-2</c:v>
                </c:pt>
                <c:pt idx="2617">
                  <c:v>1.5124687499999959E-2</c:v>
                </c:pt>
                <c:pt idx="2618">
                  <c:v>1.5656749999999997E-2</c:v>
                </c:pt>
                <c:pt idx="2619">
                  <c:v>1.6206375000000026E-2</c:v>
                </c:pt>
                <c:pt idx="2620">
                  <c:v>1.6773374999999983E-2</c:v>
                </c:pt>
                <c:pt idx="2621">
                  <c:v>1.735724999999997E-2</c:v>
                </c:pt>
                <c:pt idx="2622">
                  <c:v>1.795768749999993E-2</c:v>
                </c:pt>
                <c:pt idx="2623">
                  <c:v>1.8574187499999961E-2</c:v>
                </c:pt>
                <c:pt idx="2624">
                  <c:v>1.920624999999998E-2</c:v>
                </c:pt>
                <c:pt idx="2625">
                  <c:v>1.9853187500000001E-2</c:v>
                </c:pt>
                <c:pt idx="2626">
                  <c:v>2.0514562499999951E-2</c:v>
                </c:pt>
                <c:pt idx="2627">
                  <c:v>2.1189499999999969E-2</c:v>
                </c:pt>
                <c:pt idx="2628">
                  <c:v>2.1877437500000006E-2</c:v>
                </c:pt>
                <c:pt idx="2629">
                  <c:v>2.2577499999999941E-2</c:v>
                </c:pt>
                <c:pt idx="2630">
                  <c:v>2.3288937499999999E-2</c:v>
                </c:pt>
                <c:pt idx="2631">
                  <c:v>2.4010874999999991E-2</c:v>
                </c:pt>
                <c:pt idx="2632">
                  <c:v>2.4742312499999988E-2</c:v>
                </c:pt>
                <c:pt idx="2633">
                  <c:v>2.5482374999999956E-2</c:v>
                </c:pt>
                <c:pt idx="2634">
                  <c:v>2.6229999999999982E-2</c:v>
                </c:pt>
                <c:pt idx="2635">
                  <c:v>2.6984187500000017E-2</c:v>
                </c:pt>
                <c:pt idx="2636">
                  <c:v>2.774381250000001E-2</c:v>
                </c:pt>
                <c:pt idx="2637">
                  <c:v>2.85076875E-2</c:v>
                </c:pt>
                <c:pt idx="2638">
                  <c:v>2.9274749999999912E-2</c:v>
                </c:pt>
                <c:pt idx="2639">
                  <c:v>3.0043624999999911E-2</c:v>
                </c:pt>
                <c:pt idx="2640">
                  <c:v>3.0813187500000016E-2</c:v>
                </c:pt>
                <c:pt idx="2641">
                  <c:v>3.1582000000000006E-2</c:v>
                </c:pt>
                <c:pt idx="2642">
                  <c:v>3.2348874999999951E-2</c:v>
                </c:pt>
                <c:pt idx="2643">
                  <c:v>3.3112312499999963E-2</c:v>
                </c:pt>
                <c:pt idx="2644">
                  <c:v>3.3870937500000017E-2</c:v>
                </c:pt>
                <c:pt idx="2645">
                  <c:v>3.4623312500000052E-2</c:v>
                </c:pt>
                <c:pt idx="2646">
                  <c:v>3.5367999999999955E-2</c:v>
                </c:pt>
                <c:pt idx="2647">
                  <c:v>3.6103437500000016E-2</c:v>
                </c:pt>
                <c:pt idx="2648">
                  <c:v>3.6828124999999989E-2</c:v>
                </c:pt>
                <c:pt idx="2649">
                  <c:v>3.7540562499999992E-2</c:v>
                </c:pt>
                <c:pt idx="2650">
                  <c:v>3.8239124999999936E-2</c:v>
                </c:pt>
                <c:pt idx="2651">
                  <c:v>3.8922249999999936E-2</c:v>
                </c:pt>
                <c:pt idx="2652">
                  <c:v>3.958843749999999E-2</c:v>
                </c:pt>
                <c:pt idx="2653">
                  <c:v>4.0235999999999925E-2</c:v>
                </c:pt>
                <c:pt idx="2654">
                  <c:v>4.0863437500000092E-2</c:v>
                </c:pt>
                <c:pt idx="2655">
                  <c:v>4.1469124999999996E-2</c:v>
                </c:pt>
                <c:pt idx="2656">
                  <c:v>4.2051562499999945E-2</c:v>
                </c:pt>
                <c:pt idx="2657">
                  <c:v>4.2609124999999907E-2</c:v>
                </c:pt>
                <c:pt idx="2658">
                  <c:v>4.3140312499999812E-2</c:v>
                </c:pt>
                <c:pt idx="2659">
                  <c:v>4.3643749999999891E-2</c:v>
                </c:pt>
                <c:pt idx="2660">
                  <c:v>4.4117937499999933E-2</c:v>
                </c:pt>
                <c:pt idx="2661">
                  <c:v>4.4561437499999974E-2</c:v>
                </c:pt>
                <c:pt idx="2662">
                  <c:v>4.4972937499999983E-2</c:v>
                </c:pt>
                <c:pt idx="2663">
                  <c:v>4.5351249999999947E-2</c:v>
                </c:pt>
                <c:pt idx="2664">
                  <c:v>4.5695062499999904E-2</c:v>
                </c:pt>
                <c:pt idx="2665">
                  <c:v>4.600324999999994E-2</c:v>
                </c:pt>
                <c:pt idx="2666">
                  <c:v>4.627474999999983E-2</c:v>
                </c:pt>
                <c:pt idx="2667">
                  <c:v>4.6508624999999984E-2</c:v>
                </c:pt>
                <c:pt idx="2668">
                  <c:v>4.6704000000000002E-2</c:v>
                </c:pt>
                <c:pt idx="2669">
                  <c:v>4.6859999999999895E-2</c:v>
                </c:pt>
                <c:pt idx="2670">
                  <c:v>4.6976062499999888E-2</c:v>
                </c:pt>
                <c:pt idx="2671">
                  <c:v>4.7051437499999973E-2</c:v>
                </c:pt>
                <c:pt idx="2672">
                  <c:v>4.7085749999999905E-2</c:v>
                </c:pt>
                <c:pt idx="2673">
                  <c:v>4.7078624999999999E-2</c:v>
                </c:pt>
                <c:pt idx="2674">
                  <c:v>4.7029687499999917E-2</c:v>
                </c:pt>
                <c:pt idx="2675">
                  <c:v>4.6938874999999915E-2</c:v>
                </c:pt>
                <c:pt idx="2676">
                  <c:v>4.6806062499999947E-2</c:v>
                </c:pt>
                <c:pt idx="2677">
                  <c:v>4.6631312499999841E-2</c:v>
                </c:pt>
                <c:pt idx="2678">
                  <c:v>4.6414812499999875E-2</c:v>
                </c:pt>
                <c:pt idx="2679">
                  <c:v>4.6156812499999846E-2</c:v>
                </c:pt>
                <c:pt idx="2680">
                  <c:v>4.5857562499999879E-2</c:v>
                </c:pt>
                <c:pt idx="2681">
                  <c:v>4.5517687499999994E-2</c:v>
                </c:pt>
                <c:pt idx="2682">
                  <c:v>4.5137562500000006E-2</c:v>
                </c:pt>
                <c:pt idx="2683">
                  <c:v>4.4717937500000138E-2</c:v>
                </c:pt>
                <c:pt idx="2684">
                  <c:v>4.4259437499999943E-2</c:v>
                </c:pt>
                <c:pt idx="2685">
                  <c:v>4.3762875000000014E-2</c:v>
                </c:pt>
                <c:pt idx="2686">
                  <c:v>4.3229124999999945E-2</c:v>
                </c:pt>
                <c:pt idx="2687">
                  <c:v>4.2659124999999895E-2</c:v>
                </c:pt>
                <c:pt idx="2688">
                  <c:v>4.2053750000000022E-2</c:v>
                </c:pt>
                <c:pt idx="2689">
                  <c:v>4.1414124999999982E-2</c:v>
                </c:pt>
                <c:pt idx="2690">
                  <c:v>4.0741249999999896E-2</c:v>
                </c:pt>
                <c:pt idx="2691">
                  <c:v>4.0036250000000023E-2</c:v>
                </c:pt>
                <c:pt idx="2692">
                  <c:v>3.9300249999999932E-2</c:v>
                </c:pt>
                <c:pt idx="2693">
                  <c:v>3.8534375000000051E-2</c:v>
                </c:pt>
                <c:pt idx="2694">
                  <c:v>3.7739875000000048E-2</c:v>
                </c:pt>
                <c:pt idx="2695">
                  <c:v>3.6917812500000008E-2</c:v>
                </c:pt>
                <c:pt idx="2696">
                  <c:v>3.6069375000000015E-2</c:v>
                </c:pt>
                <c:pt idx="2697">
                  <c:v>3.5195812500000007E-2</c:v>
                </c:pt>
                <c:pt idx="2698">
                  <c:v>3.4298312500000004E-2</c:v>
                </c:pt>
                <c:pt idx="2699">
                  <c:v>3.3377937500000017E-2</c:v>
                </c:pt>
                <c:pt idx="2700">
                  <c:v>3.243593750000006E-2</c:v>
                </c:pt>
                <c:pt idx="2701">
                  <c:v>3.1473374999999991E-2</c:v>
                </c:pt>
                <c:pt idx="2702">
                  <c:v>3.0491437500000003E-2</c:v>
                </c:pt>
                <c:pt idx="2703">
                  <c:v>2.9491187499999971E-2</c:v>
                </c:pt>
                <c:pt idx="2704">
                  <c:v>2.847362499999995E-2</c:v>
                </c:pt>
                <c:pt idx="2705">
                  <c:v>2.7439937500000056E-2</c:v>
                </c:pt>
                <c:pt idx="2706">
                  <c:v>2.6391062500000055E-2</c:v>
                </c:pt>
                <c:pt idx="2707">
                  <c:v>2.5328062499999981E-2</c:v>
                </c:pt>
                <c:pt idx="2708">
                  <c:v>2.4251874999999951E-2</c:v>
                </c:pt>
                <c:pt idx="2709">
                  <c:v>2.3163499999999972E-2</c:v>
                </c:pt>
                <c:pt idx="2710">
                  <c:v>2.206387499999999E-2</c:v>
                </c:pt>
                <c:pt idx="2711">
                  <c:v>2.0953875000000049E-2</c:v>
                </c:pt>
                <c:pt idx="2712">
                  <c:v>1.9834499999999981E-2</c:v>
                </c:pt>
                <c:pt idx="2713">
                  <c:v>1.8706562499999923E-2</c:v>
                </c:pt>
                <c:pt idx="2714">
                  <c:v>1.7571062499999957E-2</c:v>
                </c:pt>
                <c:pt idx="2715">
                  <c:v>1.6428812499999945E-2</c:v>
                </c:pt>
                <c:pt idx="2716">
                  <c:v>1.5280687500000001E-2</c:v>
                </c:pt>
                <c:pt idx="2717">
                  <c:v>1.412768749999993E-2</c:v>
                </c:pt>
                <c:pt idx="2718">
                  <c:v>1.2970624999999902E-2</c:v>
                </c:pt>
                <c:pt idx="2719">
                  <c:v>1.1810437500000001E-2</c:v>
                </c:pt>
                <c:pt idx="2720">
                  <c:v>1.0648062499999939E-2</c:v>
                </c:pt>
                <c:pt idx="2721">
                  <c:v>9.4843750000000015E-3</c:v>
                </c:pt>
                <c:pt idx="2722">
                  <c:v>8.3204375000000309E-3</c:v>
                </c:pt>
                <c:pt idx="2723">
                  <c:v>7.1571249999999855E-3</c:v>
                </c:pt>
                <c:pt idx="2724">
                  <c:v>5.9955625000000035E-3</c:v>
                </c:pt>
                <c:pt idx="2725">
                  <c:v>4.8367499999999565E-3</c:v>
                </c:pt>
                <c:pt idx="2726">
                  <c:v>3.6817499999999281E-3</c:v>
                </c:pt>
                <c:pt idx="2727">
                  <c:v>2.5316874999999905E-3</c:v>
                </c:pt>
                <c:pt idx="2728">
                  <c:v>1.3876874999999584E-3</c:v>
                </c:pt>
                <c:pt idx="2729">
                  <c:v>2.5093749999993752E-4</c:v>
                </c:pt>
                <c:pt idx="2730">
                  <c:v>-8.7725000000005247E-4</c:v>
                </c:pt>
                <c:pt idx="2731">
                  <c:v>-1.9957500000000773E-3</c:v>
                </c:pt>
                <c:pt idx="2732">
                  <c:v>-3.1031250000001019E-3</c:v>
                </c:pt>
                <c:pt idx="2733">
                  <c:v>-4.1980625000000993E-3</c:v>
                </c:pt>
                <c:pt idx="2734">
                  <c:v>-5.2792500000000842E-3</c:v>
                </c:pt>
                <c:pt idx="2735">
                  <c:v>-6.3452500000000869E-3</c:v>
                </c:pt>
                <c:pt idx="2736">
                  <c:v>-7.3945000000000816E-3</c:v>
                </c:pt>
                <c:pt idx="2737">
                  <c:v>-8.4256875000000842E-3</c:v>
                </c:pt>
                <c:pt idx="2738">
                  <c:v>-9.4371250000000462E-3</c:v>
                </c:pt>
                <c:pt idx="2739">
                  <c:v>-1.0427375000000037E-2</c:v>
                </c:pt>
                <c:pt idx="2740">
                  <c:v>-1.1394875000000059E-2</c:v>
                </c:pt>
                <c:pt idx="2741">
                  <c:v>-1.2337937499999986E-2</c:v>
                </c:pt>
                <c:pt idx="2742">
                  <c:v>-1.3255125000000059E-2</c:v>
                </c:pt>
                <c:pt idx="2743">
                  <c:v>-1.4144750000000041E-2</c:v>
                </c:pt>
                <c:pt idx="2744">
                  <c:v>-1.500518750000002E-2</c:v>
                </c:pt>
                <c:pt idx="2745">
                  <c:v>-1.583493750000009E-2</c:v>
                </c:pt>
                <c:pt idx="2746">
                  <c:v>-1.6632312500000079E-2</c:v>
                </c:pt>
                <c:pt idx="2747">
                  <c:v>-1.7395812499999996E-2</c:v>
                </c:pt>
                <c:pt idx="2748">
                  <c:v>-1.8123875000000057E-2</c:v>
                </c:pt>
                <c:pt idx="2749">
                  <c:v>-1.881500000000004E-2</c:v>
                </c:pt>
                <c:pt idx="2750">
                  <c:v>-1.9467812500000081E-2</c:v>
                </c:pt>
                <c:pt idx="2751">
                  <c:v>-2.0080750000000088E-2</c:v>
                </c:pt>
                <c:pt idx="2752">
                  <c:v>-2.0652562500000051E-2</c:v>
                </c:pt>
                <c:pt idx="2753">
                  <c:v>-2.1181937500000157E-2</c:v>
                </c:pt>
                <c:pt idx="2754">
                  <c:v>-2.1667625000000086E-2</c:v>
                </c:pt>
                <c:pt idx="2755">
                  <c:v>-2.210856250000005E-2</c:v>
                </c:pt>
                <c:pt idx="2756">
                  <c:v>-2.2503625000000051E-2</c:v>
                </c:pt>
                <c:pt idx="2757">
                  <c:v>-2.2852000000000129E-2</c:v>
                </c:pt>
                <c:pt idx="2758">
                  <c:v>-2.3152687499999988E-2</c:v>
                </c:pt>
                <c:pt idx="2759">
                  <c:v>-2.3405062500000115E-2</c:v>
                </c:pt>
                <c:pt idx="2760">
                  <c:v>-2.3608437500000082E-2</c:v>
                </c:pt>
                <c:pt idx="2761">
                  <c:v>-2.3762312500000052E-2</c:v>
                </c:pt>
                <c:pt idx="2762">
                  <c:v>-2.3866437500000053E-2</c:v>
                </c:pt>
                <c:pt idx="2763">
                  <c:v>-2.3920437500000048E-2</c:v>
                </c:pt>
                <c:pt idx="2764">
                  <c:v>-2.3924250000000077E-2</c:v>
                </c:pt>
                <c:pt idx="2765">
                  <c:v>-2.3878000000000076E-2</c:v>
                </c:pt>
                <c:pt idx="2766">
                  <c:v>-2.3781750000000039E-2</c:v>
                </c:pt>
                <c:pt idx="2767">
                  <c:v>-2.3635812500000099E-2</c:v>
                </c:pt>
                <c:pt idx="2768">
                  <c:v>-2.3440812500000116E-2</c:v>
                </c:pt>
                <c:pt idx="2769">
                  <c:v>-2.3197187500000001E-2</c:v>
                </c:pt>
                <c:pt idx="2770">
                  <c:v>-2.2905750000000082E-2</c:v>
                </c:pt>
                <c:pt idx="2771">
                  <c:v>-2.2567437500000016E-2</c:v>
                </c:pt>
                <c:pt idx="2772">
                  <c:v>-2.2183187500000076E-2</c:v>
                </c:pt>
                <c:pt idx="2773">
                  <c:v>-2.1754250000000083E-2</c:v>
                </c:pt>
                <c:pt idx="2774">
                  <c:v>-2.1281937500000157E-2</c:v>
                </c:pt>
                <c:pt idx="2775">
                  <c:v>-2.0767500000000043E-2</c:v>
                </c:pt>
                <c:pt idx="2776">
                  <c:v>-2.0212687500000052E-2</c:v>
                </c:pt>
                <c:pt idx="2777">
                  <c:v>-1.9619000000000063E-2</c:v>
                </c:pt>
                <c:pt idx="2778">
                  <c:v>-1.8988250000000043E-2</c:v>
                </c:pt>
                <c:pt idx="2779">
                  <c:v>-1.8322250000000109E-2</c:v>
                </c:pt>
                <c:pt idx="2780">
                  <c:v>-1.7623000000000062E-2</c:v>
                </c:pt>
                <c:pt idx="2781">
                  <c:v>-1.6892500000000116E-2</c:v>
                </c:pt>
                <c:pt idx="2782">
                  <c:v>-1.6132812500000093E-2</c:v>
                </c:pt>
                <c:pt idx="2783">
                  <c:v>-1.5346062500000035E-2</c:v>
                </c:pt>
                <c:pt idx="2784">
                  <c:v>-1.4534500000000007E-2</c:v>
                </c:pt>
                <c:pt idx="2785">
                  <c:v>-1.3700312500000035E-2</c:v>
                </c:pt>
                <c:pt idx="2786">
                  <c:v>-1.2845812500000053E-2</c:v>
                </c:pt>
                <c:pt idx="2787">
                  <c:v>-1.197325000000006E-2</c:v>
                </c:pt>
                <c:pt idx="2788">
                  <c:v>-1.108493750000006E-2</c:v>
                </c:pt>
                <c:pt idx="2789">
                  <c:v>-1.0183125000000097E-2</c:v>
                </c:pt>
                <c:pt idx="2790">
                  <c:v>-9.2701250000000197E-3</c:v>
                </c:pt>
                <c:pt idx="2791">
                  <c:v>-8.348250000000057E-3</c:v>
                </c:pt>
                <c:pt idx="2792">
                  <c:v>-7.4196250000000573E-3</c:v>
                </c:pt>
                <c:pt idx="2793">
                  <c:v>-6.4865000000000747E-3</c:v>
                </c:pt>
                <c:pt idx="2794">
                  <c:v>-5.5510000000000915E-3</c:v>
                </c:pt>
                <c:pt idx="2795">
                  <c:v>-4.6151875000000056E-3</c:v>
                </c:pt>
                <c:pt idx="2796">
                  <c:v>-3.6811875000000265E-3</c:v>
                </c:pt>
                <c:pt idx="2797">
                  <c:v>-2.7508750000000415E-3</c:v>
                </c:pt>
                <c:pt idx="2798">
                  <c:v>-1.8261875000000806E-3</c:v>
                </c:pt>
                <c:pt idx="2799">
                  <c:v>-9.0893750000009543E-4</c:v>
                </c:pt>
                <c:pt idx="2800">
                  <c:v>-8.1250000005806014E-7</c:v>
                </c:pt>
                <c:pt idx="2801">
                  <c:v>8.9649999999996959E-4</c:v>
                </c:pt>
                <c:pt idx="2802">
                  <c:v>1.7814999999999914E-3</c:v>
                </c:pt>
                <c:pt idx="2803">
                  <c:v>2.6525625000000112E-3</c:v>
                </c:pt>
                <c:pt idx="2804">
                  <c:v>3.5084999999999184E-3</c:v>
                </c:pt>
                <c:pt idx="2805">
                  <c:v>4.347875000000001E-3</c:v>
                </c:pt>
                <c:pt idx="2806">
                  <c:v>5.1695625000000023E-3</c:v>
                </c:pt>
                <c:pt idx="2807">
                  <c:v>5.9724374999999908E-3</c:v>
                </c:pt>
                <c:pt idx="2808">
                  <c:v>6.7554374999999689E-3</c:v>
                </c:pt>
                <c:pt idx="2809">
                  <c:v>7.5176874999999376E-3</c:v>
                </c:pt>
                <c:pt idx="2810">
                  <c:v>8.2583124999999757E-3</c:v>
                </c:pt>
                <c:pt idx="2811">
                  <c:v>8.9765625000000314E-3</c:v>
                </c:pt>
                <c:pt idx="2812">
                  <c:v>9.6716874999999407E-3</c:v>
                </c:pt>
                <c:pt idx="2813">
                  <c:v>1.0343062499999939E-2</c:v>
                </c:pt>
                <c:pt idx="2814">
                  <c:v>1.0990249999999976E-2</c:v>
                </c:pt>
                <c:pt idx="2815">
                  <c:v>1.16126875E-2</c:v>
                </c:pt>
                <c:pt idx="2816">
                  <c:v>1.220993749999999E-2</c:v>
                </c:pt>
                <c:pt idx="2817">
                  <c:v>1.2781749999999925E-2</c:v>
                </c:pt>
                <c:pt idx="2818">
                  <c:v>1.3327687499999907E-2</c:v>
                </c:pt>
                <c:pt idx="2819">
                  <c:v>1.3847624999999921E-2</c:v>
                </c:pt>
                <c:pt idx="2820">
                  <c:v>1.4341249999999972E-2</c:v>
                </c:pt>
                <c:pt idx="2821">
                  <c:v>1.4808500000000021E-2</c:v>
                </c:pt>
                <c:pt idx="2822">
                  <c:v>1.5249187499999929E-2</c:v>
                </c:pt>
                <c:pt idx="2823">
                  <c:v>1.5663249999999906E-2</c:v>
                </c:pt>
                <c:pt idx="2824">
                  <c:v>1.6050624999999985E-2</c:v>
                </c:pt>
                <c:pt idx="2825">
                  <c:v>1.6411312499999942E-2</c:v>
                </c:pt>
                <c:pt idx="2826">
                  <c:v>1.6745312500000002E-2</c:v>
                </c:pt>
                <c:pt idx="2827">
                  <c:v>1.7052687499999997E-2</c:v>
                </c:pt>
                <c:pt idx="2828">
                  <c:v>1.7333500000000005E-2</c:v>
                </c:pt>
                <c:pt idx="2829">
                  <c:v>1.7587749999999902E-2</c:v>
                </c:pt>
                <c:pt idx="2830">
                  <c:v>1.7815625000000005E-2</c:v>
                </c:pt>
                <c:pt idx="2831">
                  <c:v>1.801718749999992E-2</c:v>
                </c:pt>
                <c:pt idx="2832">
                  <c:v>1.8192624999999962E-2</c:v>
                </c:pt>
                <c:pt idx="2833">
                  <c:v>1.8342125000000022E-2</c:v>
                </c:pt>
                <c:pt idx="2834">
                  <c:v>1.8465812499999901E-2</c:v>
                </c:pt>
                <c:pt idx="2835">
                  <c:v>1.8563937499999961E-2</c:v>
                </c:pt>
                <c:pt idx="2836">
                  <c:v>1.863674999999998E-2</c:v>
                </c:pt>
                <c:pt idx="2837">
                  <c:v>1.8684437499999942E-2</c:v>
                </c:pt>
                <c:pt idx="2838">
                  <c:v>1.8707374999999981E-2</c:v>
                </c:pt>
                <c:pt idx="2839">
                  <c:v>1.8705812499999922E-2</c:v>
                </c:pt>
                <c:pt idx="2840">
                  <c:v>1.8680062499999983E-2</c:v>
                </c:pt>
                <c:pt idx="2841">
                  <c:v>1.8630562499999951E-2</c:v>
                </c:pt>
                <c:pt idx="2842">
                  <c:v>1.8557687499999975E-2</c:v>
                </c:pt>
                <c:pt idx="2843">
                  <c:v>1.8461937499999921E-2</c:v>
                </c:pt>
                <c:pt idx="2844">
                  <c:v>1.8343624999999981E-2</c:v>
                </c:pt>
                <c:pt idx="2845">
                  <c:v>1.8203437499999985E-2</c:v>
                </c:pt>
                <c:pt idx="2846">
                  <c:v>1.804187500000002E-2</c:v>
                </c:pt>
                <c:pt idx="2847">
                  <c:v>1.7859499999999917E-2</c:v>
                </c:pt>
                <c:pt idx="2848">
                  <c:v>1.7657062499999984E-2</c:v>
                </c:pt>
                <c:pt idx="2849">
                  <c:v>1.7435187499999949E-2</c:v>
                </c:pt>
                <c:pt idx="2850">
                  <c:v>1.7194624999999908E-2</c:v>
                </c:pt>
                <c:pt idx="2851">
                  <c:v>1.6936187499999925E-2</c:v>
                </c:pt>
                <c:pt idx="2852">
                  <c:v>1.6660750000000033E-2</c:v>
                </c:pt>
                <c:pt idx="2853">
                  <c:v>1.6369187499999941E-2</c:v>
                </c:pt>
                <c:pt idx="2854">
                  <c:v>1.6062437499999922E-2</c:v>
                </c:pt>
                <c:pt idx="2855">
                  <c:v>1.5741624999999981E-2</c:v>
                </c:pt>
                <c:pt idx="2856">
                  <c:v>1.5407749999999942E-2</c:v>
                </c:pt>
                <c:pt idx="2857">
                  <c:v>1.5061875000000035E-2</c:v>
                </c:pt>
                <c:pt idx="2858">
                  <c:v>1.4705250000000003E-2</c:v>
                </c:pt>
                <c:pt idx="2859">
                  <c:v>1.4339125000000013E-2</c:v>
                </c:pt>
                <c:pt idx="2860">
                  <c:v>1.3964687499999909E-2</c:v>
                </c:pt>
                <c:pt idx="2861">
                  <c:v>1.3583249999999937E-2</c:v>
                </c:pt>
                <c:pt idx="2862">
                  <c:v>1.3196312499999974E-2</c:v>
                </c:pt>
                <c:pt idx="2863">
                  <c:v>1.2805187499999929E-2</c:v>
                </c:pt>
                <c:pt idx="2864">
                  <c:v>1.2411312499999938E-2</c:v>
                </c:pt>
                <c:pt idx="2865">
                  <c:v>1.2016249999999925E-2</c:v>
                </c:pt>
                <c:pt idx="2866">
                  <c:v>1.1621374999999953E-2</c:v>
                </c:pt>
                <c:pt idx="2867">
                  <c:v>1.1228374999999961E-2</c:v>
                </c:pt>
                <c:pt idx="2868">
                  <c:v>1.0838750000000013E-2</c:v>
                </c:pt>
                <c:pt idx="2869">
                  <c:v>1.045406249999991E-2</c:v>
                </c:pt>
                <c:pt idx="2870">
                  <c:v>1.0075937499999896E-2</c:v>
                </c:pt>
                <c:pt idx="2871">
                  <c:v>9.7060000000000028E-3</c:v>
                </c:pt>
                <c:pt idx="2872">
                  <c:v>9.3457499999999687E-3</c:v>
                </c:pt>
                <c:pt idx="2873">
                  <c:v>8.9969374999999911E-3</c:v>
                </c:pt>
                <c:pt idx="2874">
                  <c:v>8.6609374999999864E-3</c:v>
                </c:pt>
                <c:pt idx="2875">
                  <c:v>8.3394999999999806E-3</c:v>
                </c:pt>
                <c:pt idx="2876">
                  <c:v>8.0341250000000031E-3</c:v>
                </c:pt>
                <c:pt idx="2877">
                  <c:v>7.7463124999999243E-3</c:v>
                </c:pt>
                <c:pt idx="2878">
                  <c:v>7.4774999999999321E-3</c:v>
                </c:pt>
                <c:pt idx="2879">
                  <c:v>7.2291874999999024E-3</c:v>
                </c:pt>
                <c:pt idx="2880">
                  <c:v>7.0027499999999561E-3</c:v>
                </c:pt>
                <c:pt idx="2881">
                  <c:v>6.7994999999999731E-3</c:v>
                </c:pt>
                <c:pt idx="2882">
                  <c:v>6.6207499999999531E-3</c:v>
                </c:pt>
                <c:pt idx="2883">
                  <c:v>6.4677500000000004E-3</c:v>
                </c:pt>
                <c:pt idx="2884">
                  <c:v>6.3415000000000034E-3</c:v>
                </c:pt>
                <c:pt idx="2885">
                  <c:v>6.2432499999999416E-3</c:v>
                </c:pt>
                <c:pt idx="2886">
                  <c:v>6.1738124999999389E-3</c:v>
                </c:pt>
                <c:pt idx="2887">
                  <c:v>6.1342500000000104E-3</c:v>
                </c:pt>
                <c:pt idx="2888">
                  <c:v>6.1252499999999788E-3</c:v>
                </c:pt>
                <c:pt idx="2889">
                  <c:v>6.1476249999999899E-3</c:v>
                </c:pt>
                <c:pt idx="2890">
                  <c:v>6.2019999999999411E-3</c:v>
                </c:pt>
                <c:pt idx="2891">
                  <c:v>6.2888749999999724E-3</c:v>
                </c:pt>
                <c:pt idx="2892">
                  <c:v>6.4086249999999534E-3</c:v>
                </c:pt>
                <c:pt idx="2893">
                  <c:v>6.5616874999999773E-3</c:v>
                </c:pt>
                <c:pt idx="2894">
                  <c:v>6.7481874999999504E-3</c:v>
                </c:pt>
                <c:pt idx="2895">
                  <c:v>6.9683124999999754E-3</c:v>
                </c:pt>
                <c:pt idx="2896">
                  <c:v>7.222062499999916E-3</c:v>
                </c:pt>
                <c:pt idx="2897">
                  <c:v>7.5093124999999917E-3</c:v>
                </c:pt>
                <c:pt idx="2898">
                  <c:v>7.8299374999999394E-3</c:v>
                </c:pt>
                <c:pt idx="2899">
                  <c:v>8.1835624999999808E-3</c:v>
                </c:pt>
                <c:pt idx="2900">
                  <c:v>8.5697499999999663E-3</c:v>
                </c:pt>
                <c:pt idx="2901">
                  <c:v>8.9881249999999215E-3</c:v>
                </c:pt>
                <c:pt idx="2902">
                  <c:v>9.4379375000000123E-3</c:v>
                </c:pt>
                <c:pt idx="2903">
                  <c:v>9.9185625000000211E-3</c:v>
                </c:pt>
                <c:pt idx="2904">
                  <c:v>1.0429249999999939E-2</c:v>
                </c:pt>
                <c:pt idx="2905">
                  <c:v>1.096900000000002E-2</c:v>
                </c:pt>
                <c:pt idx="2906">
                  <c:v>1.1536937499999952E-2</c:v>
                </c:pt>
                <c:pt idx="2907">
                  <c:v>1.2131937499999954E-2</c:v>
                </c:pt>
                <c:pt idx="2908">
                  <c:v>1.2752875000000018E-2</c:v>
                </c:pt>
                <c:pt idx="2909">
                  <c:v>1.3398624999999997E-2</c:v>
                </c:pt>
                <c:pt idx="2910">
                  <c:v>1.4067812499999999E-2</c:v>
                </c:pt>
                <c:pt idx="2911">
                  <c:v>1.4759124999999984E-2</c:v>
                </c:pt>
                <c:pt idx="2912">
                  <c:v>1.5471124999999921E-2</c:v>
                </c:pt>
                <c:pt idx="2913">
                  <c:v>1.6202437499999951E-2</c:v>
                </c:pt>
                <c:pt idx="2914">
                  <c:v>1.6951500000000036E-2</c:v>
                </c:pt>
                <c:pt idx="2915">
                  <c:v>1.7716812499999898E-2</c:v>
                </c:pt>
                <c:pt idx="2916">
                  <c:v>1.8496687500000001E-2</c:v>
                </c:pt>
                <c:pt idx="2917">
                  <c:v>1.928962499999998E-2</c:v>
                </c:pt>
                <c:pt idx="2918">
                  <c:v>2.0093874999999942E-2</c:v>
                </c:pt>
                <c:pt idx="2919">
                  <c:v>2.0907812500000029E-2</c:v>
                </c:pt>
                <c:pt idx="2920">
                  <c:v>2.1729749999999989E-2</c:v>
                </c:pt>
                <c:pt idx="2921">
                  <c:v>2.2557937499999989E-2</c:v>
                </c:pt>
                <c:pt idx="2922">
                  <c:v>2.3390749999999877E-2</c:v>
                </c:pt>
                <c:pt idx="2923">
                  <c:v>2.4226374999999908E-2</c:v>
                </c:pt>
                <c:pt idx="2924">
                  <c:v>2.5063187499999966E-2</c:v>
                </c:pt>
                <c:pt idx="2925">
                  <c:v>2.5899437500000049E-2</c:v>
                </c:pt>
                <c:pt idx="2926">
                  <c:v>2.6733437499999971E-2</c:v>
                </c:pt>
                <c:pt idx="2927">
                  <c:v>2.7563499999999966E-2</c:v>
                </c:pt>
                <c:pt idx="2928">
                  <c:v>2.8387999999999972E-2</c:v>
                </c:pt>
                <c:pt idx="2929">
                  <c:v>2.9205312500000011E-2</c:v>
                </c:pt>
                <c:pt idx="2930">
                  <c:v>3.0013749999999988E-2</c:v>
                </c:pt>
                <c:pt idx="2931">
                  <c:v>3.0811812500000063E-2</c:v>
                </c:pt>
                <c:pt idx="2932">
                  <c:v>3.1597875000000011E-2</c:v>
                </c:pt>
                <c:pt idx="2933">
                  <c:v>3.2370499999999976E-2</c:v>
                </c:pt>
                <c:pt idx="2934">
                  <c:v>3.3128187499999906E-2</c:v>
                </c:pt>
                <c:pt idx="2935">
                  <c:v>3.3869499999999997E-2</c:v>
                </c:pt>
                <c:pt idx="2936">
                  <c:v>3.4593062499999952E-2</c:v>
                </c:pt>
                <c:pt idx="2937">
                  <c:v>3.5297499999999982E-2</c:v>
                </c:pt>
                <c:pt idx="2938">
                  <c:v>3.5981562500000015E-2</c:v>
                </c:pt>
                <c:pt idx="2939">
                  <c:v>3.664393750000005E-2</c:v>
                </c:pt>
                <c:pt idx="2940">
                  <c:v>3.7283499999999942E-2</c:v>
                </c:pt>
                <c:pt idx="2941">
                  <c:v>3.789912499999995E-2</c:v>
                </c:pt>
                <c:pt idx="2942">
                  <c:v>3.8489624999999972E-2</c:v>
                </c:pt>
                <c:pt idx="2943">
                  <c:v>3.905399999999995E-2</c:v>
                </c:pt>
                <c:pt idx="2944">
                  <c:v>3.9591312500000017E-2</c:v>
                </c:pt>
                <c:pt idx="2945">
                  <c:v>4.0100562499999853E-2</c:v>
                </c:pt>
                <c:pt idx="2946">
                  <c:v>4.0580937499999907E-2</c:v>
                </c:pt>
                <c:pt idx="2947">
                  <c:v>4.1031562499999841E-2</c:v>
                </c:pt>
                <c:pt idx="2948">
                  <c:v>4.1451687499999952E-2</c:v>
                </c:pt>
                <c:pt idx="2949">
                  <c:v>4.1840687499999897E-2</c:v>
                </c:pt>
                <c:pt idx="2950">
                  <c:v>4.2197812499999966E-2</c:v>
                </c:pt>
                <c:pt idx="2951">
                  <c:v>4.2522499999999977E-2</c:v>
                </c:pt>
                <c:pt idx="2952">
                  <c:v>4.2814187499999989E-2</c:v>
                </c:pt>
                <c:pt idx="2953">
                  <c:v>4.3072437500000088E-2</c:v>
                </c:pt>
                <c:pt idx="2954">
                  <c:v>4.3296749999999995E-2</c:v>
                </c:pt>
                <c:pt idx="2955">
                  <c:v>4.3486812499999965E-2</c:v>
                </c:pt>
                <c:pt idx="2956">
                  <c:v>4.3642249999999966E-2</c:v>
                </c:pt>
                <c:pt idx="2957">
                  <c:v>4.3762812499999915E-2</c:v>
                </c:pt>
                <c:pt idx="2958">
                  <c:v>4.3848249999999866E-2</c:v>
                </c:pt>
                <c:pt idx="2959">
                  <c:v>4.3898437500000095E-2</c:v>
                </c:pt>
                <c:pt idx="2960">
                  <c:v>4.3913125000000004E-2</c:v>
                </c:pt>
                <c:pt idx="2961">
                  <c:v>4.3892375000000004E-2</c:v>
                </c:pt>
                <c:pt idx="2962">
                  <c:v>4.3836125000000004E-2</c:v>
                </c:pt>
                <c:pt idx="2963">
                  <c:v>4.3744312499999889E-2</c:v>
                </c:pt>
                <c:pt idx="2964">
                  <c:v>4.3617062499999901E-2</c:v>
                </c:pt>
                <c:pt idx="2965">
                  <c:v>4.3454437499999998E-2</c:v>
                </c:pt>
                <c:pt idx="2966">
                  <c:v>4.3256624999999993E-2</c:v>
                </c:pt>
                <c:pt idx="2967">
                  <c:v>4.3023749999999895E-2</c:v>
                </c:pt>
                <c:pt idx="2968">
                  <c:v>4.2756062499999969E-2</c:v>
                </c:pt>
                <c:pt idx="2969">
                  <c:v>4.2453812499999875E-2</c:v>
                </c:pt>
                <c:pt idx="2970">
                  <c:v>4.2117312499999948E-2</c:v>
                </c:pt>
                <c:pt idx="2971">
                  <c:v>4.1746937499999907E-2</c:v>
                </c:pt>
                <c:pt idx="2972">
                  <c:v>4.1342999999999921E-2</c:v>
                </c:pt>
                <c:pt idx="2973">
                  <c:v>4.0905937499999927E-2</c:v>
                </c:pt>
                <c:pt idx="2974">
                  <c:v>4.0436187499999998E-2</c:v>
                </c:pt>
                <c:pt idx="2975">
                  <c:v>3.9934187500000051E-2</c:v>
                </c:pt>
                <c:pt idx="2976">
                  <c:v>3.9400499999999949E-2</c:v>
                </c:pt>
                <c:pt idx="2977">
                  <c:v>3.8835624999999936E-2</c:v>
                </c:pt>
                <c:pt idx="2978">
                  <c:v>3.8240124999999958E-2</c:v>
                </c:pt>
                <c:pt idx="2979">
                  <c:v>3.7614624999999902E-2</c:v>
                </c:pt>
                <c:pt idx="2980">
                  <c:v>3.6959749999999986E-2</c:v>
                </c:pt>
                <c:pt idx="2981">
                  <c:v>3.6276124999999992E-2</c:v>
                </c:pt>
                <c:pt idx="2982">
                  <c:v>3.5564499999999978E-2</c:v>
                </c:pt>
                <c:pt idx="2983">
                  <c:v>3.4825562499999962E-2</c:v>
                </c:pt>
                <c:pt idx="2984">
                  <c:v>3.4060062499999946E-2</c:v>
                </c:pt>
                <c:pt idx="2985">
                  <c:v>3.3268749999999958E-2</c:v>
                </c:pt>
                <c:pt idx="2986">
                  <c:v>3.2452437499999993E-2</c:v>
                </c:pt>
                <c:pt idx="2987">
                  <c:v>3.1611937500000013E-2</c:v>
                </c:pt>
                <c:pt idx="2988">
                  <c:v>3.0748187500000006E-2</c:v>
                </c:pt>
                <c:pt idx="2989">
                  <c:v>2.9862062500000012E-2</c:v>
                </c:pt>
                <c:pt idx="2990">
                  <c:v>2.895443749999994E-2</c:v>
                </c:pt>
                <c:pt idx="2991">
                  <c:v>2.8026312500000022E-2</c:v>
                </c:pt>
                <c:pt idx="2992">
                  <c:v>2.7078624999999912E-2</c:v>
                </c:pt>
                <c:pt idx="2993">
                  <c:v>2.6112437499999953E-2</c:v>
                </c:pt>
                <c:pt idx="2994">
                  <c:v>2.5128749999999922E-2</c:v>
                </c:pt>
                <c:pt idx="2995">
                  <c:v>2.4128687499999971E-2</c:v>
                </c:pt>
                <c:pt idx="2996">
                  <c:v>2.3113312499999993E-2</c:v>
                </c:pt>
                <c:pt idx="2997">
                  <c:v>2.2083750000000006E-2</c:v>
                </c:pt>
                <c:pt idx="2998">
                  <c:v>2.104118750000002E-2</c:v>
                </c:pt>
                <c:pt idx="2999">
                  <c:v>1.998681250000002E-2</c:v>
                </c:pt>
                <c:pt idx="3000">
                  <c:v>1.8921937499999941E-2</c:v>
                </c:pt>
                <c:pt idx="3001">
                  <c:v>1.7847687499999987E-2</c:v>
                </c:pt>
                <c:pt idx="3002">
                  <c:v>1.6765374999999985E-2</c:v>
                </c:pt>
                <c:pt idx="3003">
                  <c:v>1.5676374999999965E-2</c:v>
                </c:pt>
                <c:pt idx="3004">
                  <c:v>1.458193749999992E-2</c:v>
                </c:pt>
                <c:pt idx="3005">
                  <c:v>1.3483499999999983E-2</c:v>
                </c:pt>
                <c:pt idx="3006">
                  <c:v>1.2382437500000011E-2</c:v>
                </c:pt>
                <c:pt idx="3007">
                  <c:v>1.1280124999999998E-2</c:v>
                </c:pt>
                <c:pt idx="3008">
                  <c:v>1.017799999999989E-2</c:v>
                </c:pt>
                <c:pt idx="3009">
                  <c:v>9.0774999999999936E-3</c:v>
                </c:pt>
                <c:pt idx="3010">
                  <c:v>7.9800624999999559E-3</c:v>
                </c:pt>
                <c:pt idx="3011">
                  <c:v>6.8872499999999108E-3</c:v>
                </c:pt>
                <c:pt idx="3012">
                  <c:v>5.8004999999999914E-3</c:v>
                </c:pt>
                <c:pt idx="3013">
                  <c:v>4.721250000000018E-3</c:v>
                </c:pt>
                <c:pt idx="3014">
                  <c:v>3.6510624999999131E-3</c:v>
                </c:pt>
                <c:pt idx="3015">
                  <c:v>2.5914374999999046E-3</c:v>
                </c:pt>
                <c:pt idx="3016">
                  <c:v>1.5438124999999081E-3</c:v>
                </c:pt>
                <c:pt idx="3017">
                  <c:v>5.0968749999991223E-4</c:v>
                </c:pt>
                <c:pt idx="3018">
                  <c:v>-5.0943750000009835E-4</c:v>
                </c:pt>
                <c:pt idx="3019">
                  <c:v>-1.5120625000000242E-3</c:v>
                </c:pt>
                <c:pt idx="3020">
                  <c:v>-2.4968750000000637E-3</c:v>
                </c:pt>
                <c:pt idx="3021">
                  <c:v>-3.4623125000000652E-3</c:v>
                </c:pt>
                <c:pt idx="3022">
                  <c:v>-4.4071250000000724E-3</c:v>
                </c:pt>
                <c:pt idx="3023">
                  <c:v>-5.3298125000000862E-3</c:v>
                </c:pt>
                <c:pt idx="3024">
                  <c:v>-6.2291250000000584E-3</c:v>
                </c:pt>
                <c:pt idx="3025">
                  <c:v>-7.1037500000000831E-3</c:v>
                </c:pt>
                <c:pt idx="3026">
                  <c:v>-7.9525000000000394E-3</c:v>
                </c:pt>
                <c:pt idx="3027">
                  <c:v>-8.7741250000000683E-3</c:v>
                </c:pt>
                <c:pt idx="3028">
                  <c:v>-9.5675625000000344E-3</c:v>
                </c:pt>
                <c:pt idx="3029">
                  <c:v>-1.033162500000008E-2</c:v>
                </c:pt>
                <c:pt idx="3030">
                  <c:v>-1.1065312500000084E-2</c:v>
                </c:pt>
                <c:pt idx="3031">
                  <c:v>-1.1767687500000021E-2</c:v>
                </c:pt>
                <c:pt idx="3032">
                  <c:v>-1.2437812500000076E-2</c:v>
                </c:pt>
                <c:pt idx="3033">
                  <c:v>-1.3074875000000062E-2</c:v>
                </c:pt>
                <c:pt idx="3034">
                  <c:v>-1.3678187500000051E-2</c:v>
                </c:pt>
                <c:pt idx="3035">
                  <c:v>-1.4246937500000056E-2</c:v>
                </c:pt>
                <c:pt idx="3036">
                  <c:v>-1.478056250000004E-2</c:v>
                </c:pt>
                <c:pt idx="3037">
                  <c:v>-1.5278562500000037E-2</c:v>
                </c:pt>
                <c:pt idx="3038">
                  <c:v>-1.574037500000006E-2</c:v>
                </c:pt>
                <c:pt idx="3039">
                  <c:v>-1.6165750000000118E-2</c:v>
                </c:pt>
                <c:pt idx="3040">
                  <c:v>-1.6554312500000057E-2</c:v>
                </c:pt>
                <c:pt idx="3041">
                  <c:v>-1.6905875000000122E-2</c:v>
                </c:pt>
                <c:pt idx="3042">
                  <c:v>-1.7220187500000102E-2</c:v>
                </c:pt>
                <c:pt idx="3043">
                  <c:v>-1.7497312500000074E-2</c:v>
                </c:pt>
                <c:pt idx="3044">
                  <c:v>-1.7737250000000041E-2</c:v>
                </c:pt>
                <c:pt idx="3045">
                  <c:v>-1.7940000000000081E-2</c:v>
                </c:pt>
                <c:pt idx="3046">
                  <c:v>-1.8105812500000099E-2</c:v>
                </c:pt>
                <c:pt idx="3047">
                  <c:v>-1.8234875000000129E-2</c:v>
                </c:pt>
                <c:pt idx="3048">
                  <c:v>-1.8327562500000005E-2</c:v>
                </c:pt>
                <c:pt idx="3049">
                  <c:v>-1.8384125000000123E-2</c:v>
                </c:pt>
                <c:pt idx="3050">
                  <c:v>-1.840512500000006E-2</c:v>
                </c:pt>
                <c:pt idx="3051">
                  <c:v>-1.839100000000006E-2</c:v>
                </c:pt>
                <c:pt idx="3052">
                  <c:v>-1.8342375000000057E-2</c:v>
                </c:pt>
                <c:pt idx="3053">
                  <c:v>-1.8259750000000022E-2</c:v>
                </c:pt>
                <c:pt idx="3054">
                  <c:v>-1.8143937500000099E-2</c:v>
                </c:pt>
                <c:pt idx="3055">
                  <c:v>-1.7995562500000006E-2</c:v>
                </c:pt>
                <c:pt idx="3056">
                  <c:v>-1.7815375000000081E-2</c:v>
                </c:pt>
                <c:pt idx="3057">
                  <c:v>-1.7604312500000052E-2</c:v>
                </c:pt>
                <c:pt idx="3058">
                  <c:v>-1.7363062500000082E-2</c:v>
                </c:pt>
                <c:pt idx="3059">
                  <c:v>-1.7092562500000019E-2</c:v>
                </c:pt>
                <c:pt idx="3060">
                  <c:v>-1.6793750000000079E-2</c:v>
                </c:pt>
                <c:pt idx="3061">
                  <c:v>-1.6467500000000107E-2</c:v>
                </c:pt>
                <c:pt idx="3062">
                  <c:v>-1.6114750000000073E-2</c:v>
                </c:pt>
                <c:pt idx="3063">
                  <c:v>-1.5736562499999995E-2</c:v>
                </c:pt>
                <c:pt idx="3064">
                  <c:v>-1.5333812500000099E-2</c:v>
                </c:pt>
                <c:pt idx="3065">
                  <c:v>-1.4907562500000027E-2</c:v>
                </c:pt>
                <c:pt idx="3066">
                  <c:v>-1.4458812500000008E-2</c:v>
                </c:pt>
                <c:pt idx="3067">
                  <c:v>-1.3988500000000098E-2</c:v>
                </c:pt>
                <c:pt idx="3068">
                  <c:v>-1.3497687500000022E-2</c:v>
                </c:pt>
                <c:pt idx="3069">
                  <c:v>-1.2987375000000044E-2</c:v>
                </c:pt>
                <c:pt idx="3070">
                  <c:v>-1.2458562499999992E-2</c:v>
                </c:pt>
                <c:pt idx="3071">
                  <c:v>-1.1912250000000081E-2</c:v>
                </c:pt>
                <c:pt idx="3072">
                  <c:v>-1.1349437500000061E-2</c:v>
                </c:pt>
                <c:pt idx="3073">
                  <c:v>-1.0771062500000038E-2</c:v>
                </c:pt>
                <c:pt idx="3074">
                  <c:v>-1.0178062500000078E-2</c:v>
                </c:pt>
                <c:pt idx="3075">
                  <c:v>-9.5715000000000747E-3</c:v>
                </c:pt>
                <c:pt idx="3076">
                  <c:v>-8.9523125000000817E-3</c:v>
                </c:pt>
                <c:pt idx="3077">
                  <c:v>-8.3213750000000683E-3</c:v>
                </c:pt>
                <c:pt idx="3078">
                  <c:v>-7.6795625000000301E-3</c:v>
                </c:pt>
                <c:pt idx="3079">
                  <c:v>-7.0279375000000775E-3</c:v>
                </c:pt>
                <c:pt idx="3080">
                  <c:v>-6.3673124999999997E-3</c:v>
                </c:pt>
                <c:pt idx="3081">
                  <c:v>-5.6985000000000507E-3</c:v>
                </c:pt>
                <c:pt idx="3082">
                  <c:v>-5.0225000000000408E-3</c:v>
                </c:pt>
                <c:pt idx="3083">
                  <c:v>-4.3401250000000323E-3</c:v>
                </c:pt>
                <c:pt idx="3084">
                  <c:v>-3.6522500000000235E-3</c:v>
                </c:pt>
                <c:pt idx="3085">
                  <c:v>-2.9596250000000213E-3</c:v>
                </c:pt>
                <c:pt idx="3086">
                  <c:v>-2.2632500000000556E-3</c:v>
                </c:pt>
                <c:pt idx="3087">
                  <c:v>-1.5638749999999924E-3</c:v>
                </c:pt>
                <c:pt idx="3088">
                  <c:v>-8.6231250000001693E-4</c:v>
                </c:pt>
                <c:pt idx="3089">
                  <c:v>-1.5937500000007303E-4</c:v>
                </c:pt>
                <c:pt idx="3090">
                  <c:v>5.4399999999999056E-4</c:v>
                </c:pt>
                <c:pt idx="3091">
                  <c:v>1.2470624999999513E-3</c:v>
                </c:pt>
                <c:pt idx="3092">
                  <c:v>1.9489999999999785E-3</c:v>
                </c:pt>
                <c:pt idx="3093">
                  <c:v>2.6489374999999525E-3</c:v>
                </c:pt>
                <c:pt idx="3094">
                  <c:v>3.3460624999999133E-3</c:v>
                </c:pt>
                <c:pt idx="3095">
                  <c:v>4.0395624999999434E-3</c:v>
                </c:pt>
                <c:pt idx="3096">
                  <c:v>4.7284999999999133E-3</c:v>
                </c:pt>
                <c:pt idx="3097">
                  <c:v>5.4120624999999395E-3</c:v>
                </c:pt>
                <c:pt idx="3098">
                  <c:v>6.0893749999999533E-3</c:v>
                </c:pt>
                <c:pt idx="3099">
                  <c:v>6.7596249999999454E-3</c:v>
                </c:pt>
                <c:pt idx="3100">
                  <c:v>7.4219374999999841E-3</c:v>
                </c:pt>
                <c:pt idx="3101">
                  <c:v>8.0753124999999558E-3</c:v>
                </c:pt>
                <c:pt idx="3102">
                  <c:v>8.7189999999999247E-3</c:v>
                </c:pt>
                <c:pt idx="3103">
                  <c:v>9.3520625000000131E-3</c:v>
                </c:pt>
                <c:pt idx="3104">
                  <c:v>9.9735624999999495E-3</c:v>
                </c:pt>
                <c:pt idx="3105">
                  <c:v>1.058262499999996E-2</c:v>
                </c:pt>
                <c:pt idx="3106">
                  <c:v>1.1178374999999959E-2</c:v>
                </c:pt>
                <c:pt idx="3107">
                  <c:v>1.1759937499999918E-2</c:v>
                </c:pt>
                <c:pt idx="3108">
                  <c:v>1.2326312499999936E-2</c:v>
                </c:pt>
                <c:pt idx="3109">
                  <c:v>1.2876749999999992E-2</c:v>
                </c:pt>
                <c:pt idx="3110">
                  <c:v>1.3410249999999957E-2</c:v>
                </c:pt>
                <c:pt idx="3111">
                  <c:v>1.3926062499999947E-2</c:v>
                </c:pt>
                <c:pt idx="3112">
                  <c:v>1.4423249999999999E-2</c:v>
                </c:pt>
                <c:pt idx="3113">
                  <c:v>1.4901062500000006E-2</c:v>
                </c:pt>
                <c:pt idx="3114">
                  <c:v>1.5358687499999912E-2</c:v>
                </c:pt>
                <c:pt idx="3115">
                  <c:v>1.5795249999999924E-2</c:v>
                </c:pt>
                <c:pt idx="3116">
                  <c:v>1.6210124999999971E-2</c:v>
                </c:pt>
                <c:pt idx="3117">
                  <c:v>1.6602562499999921E-2</c:v>
                </c:pt>
                <c:pt idx="3118">
                  <c:v>1.6971937499999923E-2</c:v>
                </c:pt>
                <c:pt idx="3119">
                  <c:v>1.7317499999999986E-2</c:v>
                </c:pt>
                <c:pt idx="3120">
                  <c:v>1.763881249999999E-2</c:v>
                </c:pt>
                <c:pt idx="3121">
                  <c:v>1.7935312499999908E-2</c:v>
                </c:pt>
                <c:pt idx="3122">
                  <c:v>1.8206499999999903E-2</c:v>
                </c:pt>
                <c:pt idx="3123">
                  <c:v>1.8451999999999913E-2</c:v>
                </c:pt>
                <c:pt idx="3124">
                  <c:v>1.8671437500000002E-2</c:v>
                </c:pt>
                <c:pt idx="3125">
                  <c:v>1.8864562499999907E-2</c:v>
                </c:pt>
                <c:pt idx="3126">
                  <c:v>1.903112499999994E-2</c:v>
                </c:pt>
                <c:pt idx="3127">
                  <c:v>1.9171062500000002E-2</c:v>
                </c:pt>
                <c:pt idx="3128">
                  <c:v>1.9284187499999966E-2</c:v>
                </c:pt>
                <c:pt idx="3129">
                  <c:v>1.9370687499999931E-2</c:v>
                </c:pt>
                <c:pt idx="3130">
                  <c:v>1.943049999999992E-2</c:v>
                </c:pt>
                <c:pt idx="3131">
                  <c:v>1.9463874999999943E-2</c:v>
                </c:pt>
                <c:pt idx="3132">
                  <c:v>1.9470999999999905E-2</c:v>
                </c:pt>
                <c:pt idx="3133">
                  <c:v>1.9452312499999902E-2</c:v>
                </c:pt>
                <c:pt idx="3134">
                  <c:v>1.9408125000000043E-2</c:v>
                </c:pt>
                <c:pt idx="3135">
                  <c:v>1.9338999999999995E-2</c:v>
                </c:pt>
                <c:pt idx="3136">
                  <c:v>1.9245499999999929E-2</c:v>
                </c:pt>
                <c:pt idx="3137">
                  <c:v>1.9128312499999911E-2</c:v>
                </c:pt>
                <c:pt idx="3138">
                  <c:v>1.8988062499999962E-2</c:v>
                </c:pt>
                <c:pt idx="3139">
                  <c:v>1.8825687499999921E-2</c:v>
                </c:pt>
                <c:pt idx="3140">
                  <c:v>1.864199999999994E-2</c:v>
                </c:pt>
                <c:pt idx="3141">
                  <c:v>1.8437937499999998E-2</c:v>
                </c:pt>
                <c:pt idx="3142">
                  <c:v>1.8214562499999979E-2</c:v>
                </c:pt>
                <c:pt idx="3143">
                  <c:v>1.7972999999999906E-2</c:v>
                </c:pt>
                <c:pt idx="3144">
                  <c:v>1.7714312499999996E-2</c:v>
                </c:pt>
                <c:pt idx="3145">
                  <c:v>1.7439687499999912E-2</c:v>
                </c:pt>
                <c:pt idx="3146">
                  <c:v>1.7150499999999957E-2</c:v>
                </c:pt>
                <c:pt idx="3147">
                  <c:v>1.6847874999999984E-2</c:v>
                </c:pt>
                <c:pt idx="3148">
                  <c:v>1.6533312500000008E-2</c:v>
                </c:pt>
                <c:pt idx="3149">
                  <c:v>1.6208062499999953E-2</c:v>
                </c:pt>
                <c:pt idx="3150">
                  <c:v>1.5873562499999942E-2</c:v>
                </c:pt>
                <c:pt idx="3151">
                  <c:v>1.553131249999995E-2</c:v>
                </c:pt>
                <c:pt idx="3152">
                  <c:v>1.518268749999996E-2</c:v>
                </c:pt>
                <c:pt idx="3153">
                  <c:v>1.4829125000000018E-2</c:v>
                </c:pt>
                <c:pt idx="3154">
                  <c:v>1.4472187500000011E-2</c:v>
                </c:pt>
                <c:pt idx="3155">
                  <c:v>1.4113249999999944E-2</c:v>
                </c:pt>
                <c:pt idx="3156">
                  <c:v>1.3753874999999921E-2</c:v>
                </c:pt>
                <c:pt idx="3157">
                  <c:v>1.3395500000000022E-2</c:v>
                </c:pt>
                <c:pt idx="3158">
                  <c:v>1.3039562499999935E-2</c:v>
                </c:pt>
                <c:pt idx="3159">
                  <c:v>1.2687499999999963E-2</c:v>
                </c:pt>
                <c:pt idx="3160">
                  <c:v>1.23407499999999E-2</c:v>
                </c:pt>
                <c:pt idx="3161">
                  <c:v>1.2000687499999938E-2</c:v>
                </c:pt>
                <c:pt idx="3162">
                  <c:v>1.1668624999999993E-2</c:v>
                </c:pt>
                <c:pt idx="3163">
                  <c:v>1.1345999999999964E-2</c:v>
                </c:pt>
                <c:pt idx="3164">
                  <c:v>1.1033999999999978E-2</c:v>
                </c:pt>
                <c:pt idx="3165">
                  <c:v>1.0733875000000026E-2</c:v>
                </c:pt>
                <c:pt idx="3166">
                  <c:v>1.044687499999998E-2</c:v>
                </c:pt>
                <c:pt idx="3167">
                  <c:v>1.0174124999999919E-2</c:v>
                </c:pt>
                <c:pt idx="3168">
                  <c:v>9.9166249999999342E-3</c:v>
                </c:pt>
                <c:pt idx="3169">
                  <c:v>9.6755624999999307E-3</c:v>
                </c:pt>
                <c:pt idx="3170">
                  <c:v>9.4518124999999568E-3</c:v>
                </c:pt>
                <c:pt idx="3171">
                  <c:v>9.2463749999999196E-3</c:v>
                </c:pt>
                <c:pt idx="3172">
                  <c:v>9.0600624999999293E-3</c:v>
                </c:pt>
                <c:pt idx="3173">
                  <c:v>8.8937499999999572E-3</c:v>
                </c:pt>
                <c:pt idx="3174">
                  <c:v>8.7481249999999955E-3</c:v>
                </c:pt>
                <c:pt idx="3175">
                  <c:v>8.6238749999999528E-3</c:v>
                </c:pt>
                <c:pt idx="3176">
                  <c:v>8.5216874999999442E-3</c:v>
                </c:pt>
                <c:pt idx="3177">
                  <c:v>8.4419999999999547E-3</c:v>
                </c:pt>
                <c:pt idx="3178">
                  <c:v>8.3854999999999763E-3</c:v>
                </c:pt>
                <c:pt idx="3179">
                  <c:v>8.352437499999971E-3</c:v>
                </c:pt>
                <c:pt idx="3180">
                  <c:v>8.3433124999999775E-3</c:v>
                </c:pt>
                <c:pt idx="3181">
                  <c:v>8.3583749999999266E-3</c:v>
                </c:pt>
                <c:pt idx="3182">
                  <c:v>8.3979374999999697E-3</c:v>
                </c:pt>
                <c:pt idx="3183">
                  <c:v>8.4621250000000096E-3</c:v>
                </c:pt>
                <c:pt idx="3184">
                  <c:v>8.551187499999972E-3</c:v>
                </c:pt>
                <c:pt idx="3185">
                  <c:v>8.6651249999999663E-3</c:v>
                </c:pt>
                <c:pt idx="3186">
                  <c:v>8.803999999999956E-3</c:v>
                </c:pt>
                <c:pt idx="3187">
                  <c:v>8.9678125000000226E-3</c:v>
                </c:pt>
                <c:pt idx="3188">
                  <c:v>9.1564374999999806E-3</c:v>
                </c:pt>
                <c:pt idx="3189">
                  <c:v>9.369812499999939E-3</c:v>
                </c:pt>
                <c:pt idx="3190">
                  <c:v>9.6076874999999826E-3</c:v>
                </c:pt>
                <c:pt idx="3191">
                  <c:v>9.8699375000000141E-3</c:v>
                </c:pt>
                <c:pt idx="3192">
                  <c:v>1.0156187499999915E-2</c:v>
                </c:pt>
                <c:pt idx="3193">
                  <c:v>1.0466250000000015E-2</c:v>
                </c:pt>
                <c:pt idx="3194">
                  <c:v>1.0799687499999926E-2</c:v>
                </c:pt>
                <c:pt idx="3195">
                  <c:v>1.1156062499999998E-2</c:v>
                </c:pt>
                <c:pt idx="3196">
                  <c:v>1.1535062499999912E-2</c:v>
                </c:pt>
                <c:pt idx="3197">
                  <c:v>1.1936124999999969E-2</c:v>
                </c:pt>
                <c:pt idx="3198">
                  <c:v>1.2358749999999974E-2</c:v>
                </c:pt>
                <c:pt idx="3199">
                  <c:v>1.2802312499999968E-2</c:v>
                </c:pt>
                <c:pt idx="3200">
                  <c:v>1.3266374999999941E-2</c:v>
                </c:pt>
                <c:pt idx="3201">
                  <c:v>1.3750187500000021E-2</c:v>
                </c:pt>
                <c:pt idx="3202">
                  <c:v>1.4253124999999979E-2</c:v>
                </c:pt>
                <c:pt idx="3203">
                  <c:v>1.4774499999999913E-2</c:v>
                </c:pt>
                <c:pt idx="3204">
                  <c:v>1.5313562499999933E-2</c:v>
                </c:pt>
                <c:pt idx="3205">
                  <c:v>1.5869562499999941E-2</c:v>
                </c:pt>
                <c:pt idx="3206">
                  <c:v>1.6441624999999911E-2</c:v>
                </c:pt>
                <c:pt idx="3207">
                  <c:v>1.7029062499999914E-2</c:v>
                </c:pt>
                <c:pt idx="3208">
                  <c:v>1.7630937499999999E-2</c:v>
                </c:pt>
                <c:pt idx="3209">
                  <c:v>1.8246312499999973E-2</c:v>
                </c:pt>
                <c:pt idx="3210">
                  <c:v>1.8874375000000027E-2</c:v>
                </c:pt>
                <c:pt idx="3211">
                  <c:v>1.9514062499999985E-2</c:v>
                </c:pt>
                <c:pt idx="3212">
                  <c:v>2.0164437499999972E-2</c:v>
                </c:pt>
                <c:pt idx="3213">
                  <c:v>2.0824499999999874E-2</c:v>
                </c:pt>
                <c:pt idx="3214">
                  <c:v>2.1493125000000012E-2</c:v>
                </c:pt>
                <c:pt idx="3215">
                  <c:v>2.2169374999999946E-2</c:v>
                </c:pt>
                <c:pt idx="3216">
                  <c:v>2.2852062500000003E-2</c:v>
                </c:pt>
                <c:pt idx="3217">
                  <c:v>2.3540062499999986E-2</c:v>
                </c:pt>
                <c:pt idx="3218">
                  <c:v>2.4232249999999993E-2</c:v>
                </c:pt>
                <c:pt idx="3219">
                  <c:v>2.4927374999999981E-2</c:v>
                </c:pt>
                <c:pt idx="3220">
                  <c:v>2.5624312500000034E-2</c:v>
                </c:pt>
                <c:pt idx="3221">
                  <c:v>2.6321812500000045E-2</c:v>
                </c:pt>
                <c:pt idx="3222">
                  <c:v>2.7018687499999965E-2</c:v>
                </c:pt>
                <c:pt idx="3223">
                  <c:v>2.771349999999995E-2</c:v>
                </c:pt>
                <c:pt idx="3224">
                  <c:v>2.840512499999993E-2</c:v>
                </c:pt>
                <c:pt idx="3225">
                  <c:v>2.9092124999999913E-2</c:v>
                </c:pt>
                <c:pt idx="3226">
                  <c:v>2.9773250000000012E-2</c:v>
                </c:pt>
                <c:pt idx="3227">
                  <c:v>3.0447187500000038E-2</c:v>
                </c:pt>
                <c:pt idx="3228">
                  <c:v>3.1112499999999987E-2</c:v>
                </c:pt>
                <c:pt idx="3229">
                  <c:v>3.1767875000000015E-2</c:v>
                </c:pt>
                <c:pt idx="3230">
                  <c:v>3.2411937500000036E-2</c:v>
                </c:pt>
                <c:pt idx="3231">
                  <c:v>3.3043375000000048E-2</c:v>
                </c:pt>
                <c:pt idx="3232">
                  <c:v>3.3660687499999981E-2</c:v>
                </c:pt>
                <c:pt idx="3233">
                  <c:v>3.4262624999999984E-2</c:v>
                </c:pt>
                <c:pt idx="3234">
                  <c:v>3.4847750000000011E-2</c:v>
                </c:pt>
                <c:pt idx="3235">
                  <c:v>3.5414749999999946E-2</c:v>
                </c:pt>
                <c:pt idx="3236">
                  <c:v>3.5962187499999916E-2</c:v>
                </c:pt>
                <c:pt idx="3237">
                  <c:v>3.6488812500000009E-2</c:v>
                </c:pt>
                <c:pt idx="3238">
                  <c:v>3.6993312500000035E-2</c:v>
                </c:pt>
                <c:pt idx="3239">
                  <c:v>3.7474375000000018E-2</c:v>
                </c:pt>
                <c:pt idx="3240">
                  <c:v>3.7930687500000018E-2</c:v>
                </c:pt>
                <c:pt idx="3241">
                  <c:v>3.8361062499999952E-2</c:v>
                </c:pt>
                <c:pt idx="3242">
                  <c:v>3.8764249999999945E-2</c:v>
                </c:pt>
                <c:pt idx="3243">
                  <c:v>3.9139062500000016E-2</c:v>
                </c:pt>
                <c:pt idx="3244">
                  <c:v>3.9484437500000011E-2</c:v>
                </c:pt>
                <c:pt idx="3245">
                  <c:v>3.979924999999998E-2</c:v>
                </c:pt>
                <c:pt idx="3246">
                  <c:v>4.0082437499999984E-2</c:v>
                </c:pt>
                <c:pt idx="3247">
                  <c:v>4.0333062499999905E-2</c:v>
                </c:pt>
                <c:pt idx="3248">
                  <c:v>4.0550124999999985E-2</c:v>
                </c:pt>
                <c:pt idx="3249">
                  <c:v>4.0732749999999984E-2</c:v>
                </c:pt>
                <c:pt idx="3250">
                  <c:v>4.0880124999999927E-2</c:v>
                </c:pt>
                <c:pt idx="3251">
                  <c:v>4.0991499999999993E-2</c:v>
                </c:pt>
                <c:pt idx="3252">
                  <c:v>4.1066124999999974E-2</c:v>
                </c:pt>
                <c:pt idx="3253">
                  <c:v>4.1103499999999973E-2</c:v>
                </c:pt>
                <c:pt idx="3254">
                  <c:v>4.1102937499999936E-2</c:v>
                </c:pt>
                <c:pt idx="3255">
                  <c:v>4.1064062499999859E-2</c:v>
                </c:pt>
                <c:pt idx="3256">
                  <c:v>4.0986437499999993E-2</c:v>
                </c:pt>
                <c:pt idx="3257">
                  <c:v>4.0869687499999974E-2</c:v>
                </c:pt>
                <c:pt idx="3258">
                  <c:v>4.0713625000000121E-2</c:v>
                </c:pt>
                <c:pt idx="3259">
                  <c:v>4.0518062500000007E-2</c:v>
                </c:pt>
                <c:pt idx="3260">
                  <c:v>4.0282874999999954E-2</c:v>
                </c:pt>
                <c:pt idx="3261">
                  <c:v>4.0008062499999955E-2</c:v>
                </c:pt>
                <c:pt idx="3262">
                  <c:v>3.9693812500000022E-2</c:v>
                </c:pt>
                <c:pt idx="3263">
                  <c:v>3.9340187499999957E-2</c:v>
                </c:pt>
                <c:pt idx="3264">
                  <c:v>3.8947437500000001E-2</c:v>
                </c:pt>
                <c:pt idx="3265">
                  <c:v>3.8515874999999984E-2</c:v>
                </c:pt>
                <c:pt idx="3266">
                  <c:v>3.8045937500000036E-2</c:v>
                </c:pt>
                <c:pt idx="3267">
                  <c:v>3.7538124999999985E-2</c:v>
                </c:pt>
                <c:pt idx="3268">
                  <c:v>3.699299999999995E-2</c:v>
                </c:pt>
                <c:pt idx="3269">
                  <c:v>3.6411250000000062E-2</c:v>
                </c:pt>
                <c:pt idx="3270">
                  <c:v>3.579349999999993E-2</c:v>
                </c:pt>
                <c:pt idx="3271">
                  <c:v>3.5140687500000004E-2</c:v>
                </c:pt>
                <c:pt idx="3272">
                  <c:v>3.4453562500000035E-2</c:v>
                </c:pt>
                <c:pt idx="3273">
                  <c:v>3.3733187500000011E-2</c:v>
                </c:pt>
                <c:pt idx="3274">
                  <c:v>3.2980499999999975E-2</c:v>
                </c:pt>
                <c:pt idx="3275">
                  <c:v>3.2196687499999946E-2</c:v>
                </c:pt>
                <c:pt idx="3276">
                  <c:v>3.138281250000003E-2</c:v>
                </c:pt>
                <c:pt idx="3277">
                  <c:v>3.0540124999999918E-2</c:v>
                </c:pt>
                <c:pt idx="3278">
                  <c:v>2.9669874999999981E-2</c:v>
                </c:pt>
                <c:pt idx="3279">
                  <c:v>2.8773500000000011E-2</c:v>
                </c:pt>
                <c:pt idx="3280">
                  <c:v>2.7852249999999953E-2</c:v>
                </c:pt>
                <c:pt idx="3281">
                  <c:v>2.6907624999999991E-2</c:v>
                </c:pt>
                <c:pt idx="3282">
                  <c:v>2.5941125000000016E-2</c:v>
                </c:pt>
                <c:pt idx="3283">
                  <c:v>2.4954249999999956E-2</c:v>
                </c:pt>
                <c:pt idx="3284">
                  <c:v>2.3948562499999989E-2</c:v>
                </c:pt>
                <c:pt idx="3285">
                  <c:v>2.2925687499999955E-2</c:v>
                </c:pt>
                <c:pt idx="3286">
                  <c:v>2.1887187500000026E-2</c:v>
                </c:pt>
                <c:pt idx="3287">
                  <c:v>2.0834812500000043E-2</c:v>
                </c:pt>
                <c:pt idx="3288">
                  <c:v>1.9770125E-2</c:v>
                </c:pt>
                <c:pt idx="3289">
                  <c:v>1.8694875000000031E-2</c:v>
                </c:pt>
                <c:pt idx="3290">
                  <c:v>1.7610812499999962E-2</c:v>
                </c:pt>
                <c:pt idx="3291">
                  <c:v>1.6519624999999927E-2</c:v>
                </c:pt>
                <c:pt idx="3292">
                  <c:v>1.5422999999999965E-2</c:v>
                </c:pt>
                <c:pt idx="3293">
                  <c:v>1.4322812500000004E-2</c:v>
                </c:pt>
                <c:pt idx="3294">
                  <c:v>1.3220624999999989E-2</c:v>
                </c:pt>
                <c:pt idx="3295">
                  <c:v>1.2118249999999975E-2</c:v>
                </c:pt>
                <c:pt idx="3296">
                  <c:v>1.1017437499999946E-2</c:v>
                </c:pt>
                <c:pt idx="3297">
                  <c:v>9.919812499999979E-3</c:v>
                </c:pt>
                <c:pt idx="3298">
                  <c:v>8.8271249999999565E-3</c:v>
                </c:pt>
                <c:pt idx="3299">
                  <c:v>7.7410624999999745E-3</c:v>
                </c:pt>
                <c:pt idx="3300">
                  <c:v>6.6631874999999452E-3</c:v>
                </c:pt>
                <c:pt idx="3301">
                  <c:v>5.595249999999951E-3</c:v>
                </c:pt>
                <c:pt idx="3302">
                  <c:v>4.5387499999999395E-3</c:v>
                </c:pt>
                <c:pt idx="3303">
                  <c:v>3.4952499999999468E-3</c:v>
                </c:pt>
                <c:pt idx="3304">
                  <c:v>2.4663124999999581E-3</c:v>
                </c:pt>
                <c:pt idx="3305">
                  <c:v>1.453374999999979E-3</c:v>
                </c:pt>
                <c:pt idx="3306">
                  <c:v>4.5793750000000641E-4</c:v>
                </c:pt>
                <c:pt idx="3307">
                  <c:v>-5.186249999999963E-4</c:v>
                </c:pt>
                <c:pt idx="3308">
                  <c:v>-1.4749375000000526E-3</c:v>
                </c:pt>
                <c:pt idx="3309">
                  <c:v>-2.4098125000000551E-3</c:v>
                </c:pt>
                <c:pt idx="3310">
                  <c:v>-3.3218125000000782E-3</c:v>
                </c:pt>
                <c:pt idx="3311">
                  <c:v>-4.2099375000000938E-3</c:v>
                </c:pt>
                <c:pt idx="3312">
                  <c:v>-5.0728750000000903E-3</c:v>
                </c:pt>
                <c:pt idx="3313">
                  <c:v>-5.9096875000001024E-3</c:v>
                </c:pt>
                <c:pt idx="3314">
                  <c:v>-6.7192500000000802E-3</c:v>
                </c:pt>
                <c:pt idx="3315">
                  <c:v>-7.5006250000000524E-3</c:v>
                </c:pt>
                <c:pt idx="3316">
                  <c:v>-8.2528750000000501E-3</c:v>
                </c:pt>
                <c:pt idx="3317">
                  <c:v>-8.9751875000000699E-3</c:v>
                </c:pt>
                <c:pt idx="3318">
                  <c:v>-9.6668125000000295E-3</c:v>
                </c:pt>
                <c:pt idx="3319">
                  <c:v>-1.0327000000000091E-2</c:v>
                </c:pt>
                <c:pt idx="3320">
                  <c:v>-1.0955062499999998E-2</c:v>
                </c:pt>
                <c:pt idx="3321">
                  <c:v>-1.1550375000000029E-2</c:v>
                </c:pt>
                <c:pt idx="3322">
                  <c:v>-1.2112500000000083E-2</c:v>
                </c:pt>
                <c:pt idx="3323">
                  <c:v>-1.264093750000006E-2</c:v>
                </c:pt>
                <c:pt idx="3324">
                  <c:v>-1.3135250000000043E-2</c:v>
                </c:pt>
                <c:pt idx="3325">
                  <c:v>-1.3595125000000062E-2</c:v>
                </c:pt>
                <c:pt idx="3326">
                  <c:v>-1.4020187500000003E-2</c:v>
                </c:pt>
                <c:pt idx="3327">
                  <c:v>-1.4410312500000003E-2</c:v>
                </c:pt>
                <c:pt idx="3328">
                  <c:v>-1.4765312500000016E-2</c:v>
                </c:pt>
                <c:pt idx="3329">
                  <c:v>-1.5085062500000079E-2</c:v>
                </c:pt>
                <c:pt idx="3330">
                  <c:v>-1.5369562499999989E-2</c:v>
                </c:pt>
                <c:pt idx="3331">
                  <c:v>-1.5618750000000023E-2</c:v>
                </c:pt>
                <c:pt idx="3332">
                  <c:v>-1.5832687500000001E-2</c:v>
                </c:pt>
                <c:pt idx="3333">
                  <c:v>-1.6011500000000081E-2</c:v>
                </c:pt>
                <c:pt idx="3334">
                  <c:v>-1.6155375000000111E-2</c:v>
                </c:pt>
                <c:pt idx="3335">
                  <c:v>-1.6264500000000046E-2</c:v>
                </c:pt>
                <c:pt idx="3336">
                  <c:v>-1.6339125000000038E-2</c:v>
                </c:pt>
                <c:pt idx="3337">
                  <c:v>-1.6379625000000023E-2</c:v>
                </c:pt>
                <c:pt idx="3338">
                  <c:v>-1.63863125E-2</c:v>
                </c:pt>
                <c:pt idx="3339">
                  <c:v>-1.6359625000000103E-2</c:v>
                </c:pt>
                <c:pt idx="3340">
                  <c:v>-1.6299937500000028E-2</c:v>
                </c:pt>
                <c:pt idx="3341">
                  <c:v>-1.6207812500000029E-2</c:v>
                </c:pt>
                <c:pt idx="3342">
                  <c:v>-1.6083750000000091E-2</c:v>
                </c:pt>
                <c:pt idx="3343">
                  <c:v>-1.5928250000000095E-2</c:v>
                </c:pt>
                <c:pt idx="3344">
                  <c:v>-1.5742000000000041E-2</c:v>
                </c:pt>
                <c:pt idx="3345">
                  <c:v>-1.5525625000000121E-2</c:v>
                </c:pt>
                <c:pt idx="3346">
                  <c:v>-1.527975000000004E-2</c:v>
                </c:pt>
                <c:pt idx="3347">
                  <c:v>-1.5005125000000091E-2</c:v>
                </c:pt>
                <c:pt idx="3348">
                  <c:v>-1.47024375E-2</c:v>
                </c:pt>
                <c:pt idx="3349">
                  <c:v>-1.4372500000000015E-2</c:v>
                </c:pt>
                <c:pt idx="3350">
                  <c:v>-1.4016125000000049E-2</c:v>
                </c:pt>
                <c:pt idx="3351">
                  <c:v>-1.363400000000004E-2</c:v>
                </c:pt>
                <c:pt idx="3352">
                  <c:v>-1.3227125000000039E-2</c:v>
                </c:pt>
                <c:pt idx="3353">
                  <c:v>-1.2796312500000018E-2</c:v>
                </c:pt>
                <c:pt idx="3354">
                  <c:v>-1.2342500000000053E-2</c:v>
                </c:pt>
                <c:pt idx="3355">
                  <c:v>-1.1866562500000071E-2</c:v>
                </c:pt>
                <c:pt idx="3356">
                  <c:v>-1.1369437500000081E-2</c:v>
                </c:pt>
                <c:pt idx="3357">
                  <c:v>-1.0852062500000034E-2</c:v>
                </c:pt>
                <c:pt idx="3358">
                  <c:v>-1.0315562500000094E-2</c:v>
                </c:pt>
                <c:pt idx="3359">
                  <c:v>-9.7608125000000507E-3</c:v>
                </c:pt>
                <c:pt idx="3360">
                  <c:v>-9.1888750000000911E-3</c:v>
                </c:pt>
                <c:pt idx="3361">
                  <c:v>-8.6007500000000528E-3</c:v>
                </c:pt>
                <c:pt idx="3362">
                  <c:v>-7.9975625000000584E-3</c:v>
                </c:pt>
                <c:pt idx="3363">
                  <c:v>-7.3803749999999954E-3</c:v>
                </c:pt>
                <c:pt idx="3364">
                  <c:v>-6.7502500000000791E-3</c:v>
                </c:pt>
                <c:pt idx="3365">
                  <c:v>-6.1083124999999914E-3</c:v>
                </c:pt>
                <c:pt idx="3366">
                  <c:v>-5.4556875000000334E-3</c:v>
                </c:pt>
                <c:pt idx="3367">
                  <c:v>-4.7934375000000529E-3</c:v>
                </c:pt>
                <c:pt idx="3368">
                  <c:v>-4.1226874999999996E-3</c:v>
                </c:pt>
                <c:pt idx="3369">
                  <c:v>-3.4446250000000934E-3</c:v>
                </c:pt>
                <c:pt idx="3370">
                  <c:v>-2.760437499999996E-3</c:v>
                </c:pt>
                <c:pt idx="3371">
                  <c:v>-2.0711875000000209E-3</c:v>
                </c:pt>
                <c:pt idx="3372">
                  <c:v>-1.37812500000001E-3</c:v>
                </c:pt>
                <c:pt idx="3373">
                  <c:v>-6.8231250000005972E-4</c:v>
                </c:pt>
                <c:pt idx="3374">
                  <c:v>1.4999999999987273E-5</c:v>
                </c:pt>
                <c:pt idx="3375">
                  <c:v>7.1274999999992883E-4</c:v>
                </c:pt>
                <c:pt idx="3376">
                  <c:v>1.4097499999999874E-3</c:v>
                </c:pt>
                <c:pt idx="3377">
                  <c:v>2.1047499999999886E-3</c:v>
                </c:pt>
                <c:pt idx="3378">
                  <c:v>2.7967499999999035E-3</c:v>
                </c:pt>
                <c:pt idx="3379">
                  <c:v>3.4845624999999551E-3</c:v>
                </c:pt>
                <c:pt idx="3380">
                  <c:v>4.1670624999999894E-3</c:v>
                </c:pt>
                <c:pt idx="3381">
                  <c:v>4.8431249999999482E-3</c:v>
                </c:pt>
                <c:pt idx="3382">
                  <c:v>5.5116874999999827E-3</c:v>
                </c:pt>
                <c:pt idx="3383">
                  <c:v>6.1716874999999793E-3</c:v>
                </c:pt>
                <c:pt idx="3384">
                  <c:v>6.8219999999999973E-3</c:v>
                </c:pt>
                <c:pt idx="3385">
                  <c:v>7.4616874999999944E-3</c:v>
                </c:pt>
                <c:pt idx="3386">
                  <c:v>8.0896874999999736E-3</c:v>
                </c:pt>
                <c:pt idx="3387">
                  <c:v>8.7050624999999247E-3</c:v>
                </c:pt>
                <c:pt idx="3388">
                  <c:v>9.3068125000000078E-3</c:v>
                </c:pt>
                <c:pt idx="3389">
                  <c:v>9.8940624999999307E-3</c:v>
                </c:pt>
                <c:pt idx="3390">
                  <c:v>1.0465999999999974E-2</c:v>
                </c:pt>
                <c:pt idx="3391">
                  <c:v>1.1021687499999993E-2</c:v>
                </c:pt>
                <c:pt idx="3392">
                  <c:v>1.1560374999999961E-2</c:v>
                </c:pt>
                <c:pt idx="3393">
                  <c:v>1.2081249999999918E-2</c:v>
                </c:pt>
                <c:pt idx="3394">
                  <c:v>1.258368749999994E-2</c:v>
                </c:pt>
                <c:pt idx="3395">
                  <c:v>1.306699999999994E-2</c:v>
                </c:pt>
                <c:pt idx="3396">
                  <c:v>1.3530562499999959E-2</c:v>
                </c:pt>
                <c:pt idx="3397">
                  <c:v>1.3973750000000026E-2</c:v>
                </c:pt>
                <c:pt idx="3398">
                  <c:v>1.4396124999999982E-2</c:v>
                </c:pt>
                <c:pt idx="3399">
                  <c:v>1.4797249999999961E-2</c:v>
                </c:pt>
                <c:pt idx="3400">
                  <c:v>1.5176624999999944E-2</c:v>
                </c:pt>
                <c:pt idx="3401">
                  <c:v>1.5533999999999937E-2</c:v>
                </c:pt>
                <c:pt idx="3402">
                  <c:v>1.5869062499999975E-2</c:v>
                </c:pt>
                <c:pt idx="3403">
                  <c:v>1.6181499999999963E-2</c:v>
                </c:pt>
                <c:pt idx="3404">
                  <c:v>1.6471249999999937E-2</c:v>
                </c:pt>
                <c:pt idx="3405">
                  <c:v>1.6738124999999941E-2</c:v>
                </c:pt>
                <c:pt idx="3406">
                  <c:v>1.6982062500000009E-2</c:v>
                </c:pt>
                <c:pt idx="3407">
                  <c:v>1.7203187499999942E-2</c:v>
                </c:pt>
                <c:pt idx="3408">
                  <c:v>1.7401437500000005E-2</c:v>
                </c:pt>
                <c:pt idx="3409">
                  <c:v>1.7576937499999997E-2</c:v>
                </c:pt>
                <c:pt idx="3410">
                  <c:v>1.7729937499999959E-2</c:v>
                </c:pt>
                <c:pt idx="3411">
                  <c:v>1.7860624999999963E-2</c:v>
                </c:pt>
                <c:pt idx="3412">
                  <c:v>1.7969374999999961E-2</c:v>
                </c:pt>
                <c:pt idx="3413">
                  <c:v>1.8056437499999967E-2</c:v>
                </c:pt>
                <c:pt idx="3414">
                  <c:v>1.8122187499999949E-2</c:v>
                </c:pt>
                <c:pt idx="3415">
                  <c:v>1.8167187499999907E-2</c:v>
                </c:pt>
                <c:pt idx="3416">
                  <c:v>1.8191874999999982E-2</c:v>
                </c:pt>
                <c:pt idx="3417">
                  <c:v>1.8196812499999937E-2</c:v>
                </c:pt>
                <c:pt idx="3418">
                  <c:v>1.8182500000000018E-2</c:v>
                </c:pt>
                <c:pt idx="3419">
                  <c:v>1.8149749999999965E-2</c:v>
                </c:pt>
                <c:pt idx="3420">
                  <c:v>1.8099062499999926E-2</c:v>
                </c:pt>
                <c:pt idx="3421">
                  <c:v>1.803124999999994E-2</c:v>
                </c:pt>
                <c:pt idx="3422">
                  <c:v>1.7946999999999935E-2</c:v>
                </c:pt>
                <c:pt idx="3423">
                  <c:v>1.784706250000001E-2</c:v>
                </c:pt>
                <c:pt idx="3424">
                  <c:v>1.7732312499999958E-2</c:v>
                </c:pt>
                <c:pt idx="3425">
                  <c:v>1.7603500000000001E-2</c:v>
                </c:pt>
                <c:pt idx="3426">
                  <c:v>1.7461499999999911E-2</c:v>
                </c:pt>
                <c:pt idx="3427">
                  <c:v>1.7307187499999935E-2</c:v>
                </c:pt>
                <c:pt idx="3428">
                  <c:v>1.7141437499999967E-2</c:v>
                </c:pt>
                <c:pt idx="3429">
                  <c:v>1.6965062499999961E-2</c:v>
                </c:pt>
                <c:pt idx="3430">
                  <c:v>1.6779062499999942E-2</c:v>
                </c:pt>
                <c:pt idx="3431">
                  <c:v>1.658431249999992E-2</c:v>
                </c:pt>
                <c:pt idx="3432">
                  <c:v>1.6381687499999915E-2</c:v>
                </c:pt>
                <c:pt idx="3433">
                  <c:v>1.6172062499999917E-2</c:v>
                </c:pt>
                <c:pt idx="3434">
                  <c:v>1.5956437499999979E-2</c:v>
                </c:pt>
                <c:pt idx="3435">
                  <c:v>1.5735687499999984E-2</c:v>
                </c:pt>
                <c:pt idx="3436">
                  <c:v>1.5510625000000019E-2</c:v>
                </c:pt>
                <c:pt idx="3437">
                  <c:v>1.5282249999999942E-2</c:v>
                </c:pt>
                <c:pt idx="3438">
                  <c:v>1.5051312499999914E-2</c:v>
                </c:pt>
                <c:pt idx="3439">
                  <c:v>1.4818812499999938E-2</c:v>
                </c:pt>
                <c:pt idx="3440">
                  <c:v>1.4585437499999965E-2</c:v>
                </c:pt>
                <c:pt idx="3441">
                  <c:v>1.435212499999994E-2</c:v>
                </c:pt>
                <c:pt idx="3442">
                  <c:v>1.4119687499999914E-2</c:v>
                </c:pt>
                <c:pt idx="3443">
                  <c:v>1.388881249999996E-2</c:v>
                </c:pt>
                <c:pt idx="3444">
                  <c:v>1.3660374999999966E-2</c:v>
                </c:pt>
                <c:pt idx="3445">
                  <c:v>1.3435124999999997E-2</c:v>
                </c:pt>
                <c:pt idx="3446">
                  <c:v>1.321368749999996E-2</c:v>
                </c:pt>
                <c:pt idx="3447">
                  <c:v>1.2996812499999955E-2</c:v>
                </c:pt>
                <c:pt idx="3448">
                  <c:v>1.278524999999997E-2</c:v>
                </c:pt>
                <c:pt idx="3449">
                  <c:v>1.2579562499999919E-2</c:v>
                </c:pt>
                <c:pt idx="3450">
                  <c:v>1.2380437499999957E-2</c:v>
                </c:pt>
                <c:pt idx="3451">
                  <c:v>1.2188499999999935E-2</c:v>
                </c:pt>
                <c:pt idx="3452">
                  <c:v>1.2004312499999998E-2</c:v>
                </c:pt>
                <c:pt idx="3453">
                  <c:v>1.1828437499999961E-2</c:v>
                </c:pt>
                <c:pt idx="3454">
                  <c:v>1.1661437499999941E-2</c:v>
                </c:pt>
                <c:pt idx="3455">
                  <c:v>1.1503874999999962E-2</c:v>
                </c:pt>
                <c:pt idx="3456">
                  <c:v>1.1356187500000002E-2</c:v>
                </c:pt>
                <c:pt idx="3457">
                  <c:v>1.1218874999999963E-2</c:v>
                </c:pt>
                <c:pt idx="3458">
                  <c:v>1.10924375E-2</c:v>
                </c:pt>
                <c:pt idx="3459">
                  <c:v>1.0977249999999932E-2</c:v>
                </c:pt>
                <c:pt idx="3460">
                  <c:v>1.0873812499999962E-2</c:v>
                </c:pt>
                <c:pt idx="3461">
                  <c:v>1.0782499999999921E-2</c:v>
                </c:pt>
                <c:pt idx="3462">
                  <c:v>1.0703625000000012E-2</c:v>
                </c:pt>
                <c:pt idx="3463">
                  <c:v>1.0637687499999934E-2</c:v>
                </c:pt>
                <c:pt idx="3464">
                  <c:v>1.0584999999999957E-2</c:v>
                </c:pt>
                <c:pt idx="3465">
                  <c:v>1.0545874999999941E-2</c:v>
                </c:pt>
                <c:pt idx="3466">
                  <c:v>1.0520624999999955E-2</c:v>
                </c:pt>
                <c:pt idx="3467">
                  <c:v>1.0509562499999899E-2</c:v>
                </c:pt>
                <c:pt idx="3468">
                  <c:v>1.0512999999999988E-2</c:v>
                </c:pt>
                <c:pt idx="3469">
                  <c:v>1.053112499999998E-2</c:v>
                </c:pt>
                <c:pt idx="3470">
                  <c:v>1.0564312499999999E-2</c:v>
                </c:pt>
                <c:pt idx="3471">
                  <c:v>1.0612687499999994E-2</c:v>
                </c:pt>
                <c:pt idx="3472">
                  <c:v>1.0676562499999926E-2</c:v>
                </c:pt>
                <c:pt idx="3473">
                  <c:v>1.0756062499999938E-2</c:v>
                </c:pt>
                <c:pt idx="3474">
                  <c:v>1.0851375000000014E-2</c:v>
                </c:pt>
                <c:pt idx="3475">
                  <c:v>1.096268749999996E-2</c:v>
                </c:pt>
                <c:pt idx="3476">
                  <c:v>1.1090124999999961E-2</c:v>
                </c:pt>
                <c:pt idx="3477">
                  <c:v>1.1233874999999961E-2</c:v>
                </c:pt>
                <c:pt idx="3478">
                  <c:v>1.1393875000000027E-2</c:v>
                </c:pt>
                <c:pt idx="3479">
                  <c:v>1.1570374999999921E-2</c:v>
                </c:pt>
                <c:pt idx="3480">
                  <c:v>1.176331249999996E-2</c:v>
                </c:pt>
                <c:pt idx="3481">
                  <c:v>1.1972687499999917E-2</c:v>
                </c:pt>
                <c:pt idx="3482">
                  <c:v>1.2198624999999894E-2</c:v>
                </c:pt>
                <c:pt idx="3483">
                  <c:v>1.2440999999999924E-2</c:v>
                </c:pt>
                <c:pt idx="3484">
                  <c:v>1.2699687499999938E-2</c:v>
                </c:pt>
                <c:pt idx="3485">
                  <c:v>1.2974749999999924E-2</c:v>
                </c:pt>
                <c:pt idx="3486">
                  <c:v>1.3265937499999939E-2</c:v>
                </c:pt>
                <c:pt idx="3487">
                  <c:v>1.3573124999999965E-2</c:v>
                </c:pt>
                <c:pt idx="3488">
                  <c:v>1.3896124999999929E-2</c:v>
                </c:pt>
                <c:pt idx="3489">
                  <c:v>1.4234687499999996E-2</c:v>
                </c:pt>
                <c:pt idx="3490">
                  <c:v>1.4588562499999957E-2</c:v>
                </c:pt>
                <c:pt idx="3491">
                  <c:v>1.4957437500000004E-2</c:v>
                </c:pt>
                <c:pt idx="3492">
                  <c:v>1.534099999999994E-2</c:v>
                </c:pt>
                <c:pt idx="3493">
                  <c:v>1.5738749999999913E-2</c:v>
                </c:pt>
                <c:pt idx="3494">
                  <c:v>1.6150374999999943E-2</c:v>
                </c:pt>
                <c:pt idx="3495">
                  <c:v>1.6575374999999951E-2</c:v>
                </c:pt>
                <c:pt idx="3496">
                  <c:v>1.7013187499999919E-2</c:v>
                </c:pt>
                <c:pt idx="3497">
                  <c:v>1.7463312499999994E-2</c:v>
                </c:pt>
                <c:pt idx="3498">
                  <c:v>1.7925187499999943E-2</c:v>
                </c:pt>
                <c:pt idx="3499">
                  <c:v>1.8398124999999935E-2</c:v>
                </c:pt>
                <c:pt idx="3500">
                  <c:v>1.8881437499999945E-2</c:v>
                </c:pt>
                <c:pt idx="3501">
                  <c:v>1.9374437500000011E-2</c:v>
                </c:pt>
                <c:pt idx="3502">
                  <c:v>1.987637499999996E-2</c:v>
                </c:pt>
                <c:pt idx="3503">
                  <c:v>2.0386437499999945E-2</c:v>
                </c:pt>
                <c:pt idx="3504">
                  <c:v>2.0903812500000025E-2</c:v>
                </c:pt>
                <c:pt idx="3505">
                  <c:v>2.1427624999999947E-2</c:v>
                </c:pt>
                <c:pt idx="3506">
                  <c:v>2.1957000000000011E-2</c:v>
                </c:pt>
                <c:pt idx="3507">
                  <c:v>2.2490937500000044E-2</c:v>
                </c:pt>
                <c:pt idx="3508">
                  <c:v>2.3028499999999969E-2</c:v>
                </c:pt>
                <c:pt idx="3509">
                  <c:v>2.3568687499999966E-2</c:v>
                </c:pt>
                <c:pt idx="3510">
                  <c:v>2.4110499999999882E-2</c:v>
                </c:pt>
                <c:pt idx="3511">
                  <c:v>2.4652874999999911E-2</c:v>
                </c:pt>
                <c:pt idx="3512">
                  <c:v>2.5194687499999986E-2</c:v>
                </c:pt>
                <c:pt idx="3513">
                  <c:v>2.5734999999999952E-2</c:v>
                </c:pt>
                <c:pt idx="3514">
                  <c:v>2.6272562500000037E-2</c:v>
                </c:pt>
                <c:pt idx="3515">
                  <c:v>2.6806312500000068E-2</c:v>
                </c:pt>
                <c:pt idx="3516">
                  <c:v>2.7335062500000031E-2</c:v>
                </c:pt>
                <c:pt idx="3517">
                  <c:v>2.7857812500000068E-2</c:v>
                </c:pt>
                <c:pt idx="3518">
                  <c:v>2.8373249999999912E-2</c:v>
                </c:pt>
                <c:pt idx="3519">
                  <c:v>2.8880374999999982E-2</c:v>
                </c:pt>
                <c:pt idx="3520">
                  <c:v>2.9377999999999911E-2</c:v>
                </c:pt>
                <c:pt idx="3521">
                  <c:v>2.9864937500000018E-2</c:v>
                </c:pt>
                <c:pt idx="3522">
                  <c:v>3.034012499999994E-2</c:v>
                </c:pt>
                <c:pt idx="3523">
                  <c:v>3.0802437500000047E-2</c:v>
                </c:pt>
                <c:pt idx="3524">
                  <c:v>3.1250749999999994E-2</c:v>
                </c:pt>
                <c:pt idx="3525">
                  <c:v>3.168399999999999E-2</c:v>
                </c:pt>
                <c:pt idx="3526">
                  <c:v>3.2101124999999966E-2</c:v>
                </c:pt>
                <c:pt idx="3527">
                  <c:v>3.2501000000000016E-2</c:v>
                </c:pt>
                <c:pt idx="3528">
                  <c:v>3.2882750000000002E-2</c:v>
                </c:pt>
                <c:pt idx="3529">
                  <c:v>3.3245250000000011E-2</c:v>
                </c:pt>
                <c:pt idx="3530">
                  <c:v>3.3587687499999991E-2</c:v>
                </c:pt>
                <c:pt idx="3531">
                  <c:v>3.3908999999999974E-2</c:v>
                </c:pt>
                <c:pt idx="3532">
                  <c:v>3.4208437499999952E-2</c:v>
                </c:pt>
                <c:pt idx="3533">
                  <c:v>3.4485062500000017E-2</c:v>
                </c:pt>
                <c:pt idx="3534">
                  <c:v>3.4738062500000014E-2</c:v>
                </c:pt>
                <c:pt idx="3535">
                  <c:v>3.4966749999999935E-2</c:v>
                </c:pt>
                <c:pt idx="3536">
                  <c:v>3.5170312500000002E-2</c:v>
                </c:pt>
                <c:pt idx="3537">
                  <c:v>3.5348187499999961E-2</c:v>
                </c:pt>
                <c:pt idx="3538">
                  <c:v>3.5499624999999931E-2</c:v>
                </c:pt>
                <c:pt idx="3539">
                  <c:v>3.5624187500000001E-2</c:v>
                </c:pt>
                <c:pt idx="3540">
                  <c:v>3.5721187500000001E-2</c:v>
                </c:pt>
                <c:pt idx="3541">
                  <c:v>3.5790249999999912E-2</c:v>
                </c:pt>
                <c:pt idx="3542">
                  <c:v>3.5830937500000097E-2</c:v>
                </c:pt>
                <c:pt idx="3543">
                  <c:v>3.5842812500000064E-2</c:v>
                </c:pt>
                <c:pt idx="3544">
                  <c:v>3.5825624999999972E-2</c:v>
                </c:pt>
                <c:pt idx="3545">
                  <c:v>3.5779124999999912E-2</c:v>
                </c:pt>
                <c:pt idx="3546">
                  <c:v>3.5702937500000032E-2</c:v>
                </c:pt>
                <c:pt idx="3547">
                  <c:v>3.5597062499999998E-2</c:v>
                </c:pt>
                <c:pt idx="3548">
                  <c:v>3.5461312500000057E-2</c:v>
                </c:pt>
                <c:pt idx="3549">
                  <c:v>3.5295624999999942E-2</c:v>
                </c:pt>
                <c:pt idx="3550">
                  <c:v>3.5099999999999916E-2</c:v>
                </c:pt>
                <c:pt idx="3551">
                  <c:v>3.4874437500000022E-2</c:v>
                </c:pt>
                <c:pt idx="3552">
                  <c:v>3.4619062499999964E-2</c:v>
                </c:pt>
                <c:pt idx="3553">
                  <c:v>3.4334062499999984E-2</c:v>
                </c:pt>
                <c:pt idx="3554">
                  <c:v>3.401949999999998E-2</c:v>
                </c:pt>
                <c:pt idx="3555">
                  <c:v>3.3675750000000011E-2</c:v>
                </c:pt>
                <c:pt idx="3556">
                  <c:v>3.3303062499999952E-2</c:v>
                </c:pt>
                <c:pt idx="3557">
                  <c:v>3.2901687500000054E-2</c:v>
                </c:pt>
                <c:pt idx="3558">
                  <c:v>3.2472124999999991E-2</c:v>
                </c:pt>
                <c:pt idx="3559">
                  <c:v>3.2014687499999972E-2</c:v>
                </c:pt>
                <c:pt idx="3560">
                  <c:v>3.1529937500000049E-2</c:v>
                </c:pt>
                <c:pt idx="3561">
                  <c:v>3.1018312500000051E-2</c:v>
                </c:pt>
                <c:pt idx="3562">
                  <c:v>3.048037500000006E-2</c:v>
                </c:pt>
                <c:pt idx="3563">
                  <c:v>2.9916749999999936E-2</c:v>
                </c:pt>
                <c:pt idx="3564">
                  <c:v>2.9328124999999927E-2</c:v>
                </c:pt>
                <c:pt idx="3565">
                  <c:v>2.8715062500000006E-2</c:v>
                </c:pt>
                <c:pt idx="3566">
                  <c:v>2.8078312500000008E-2</c:v>
                </c:pt>
                <c:pt idx="3567">
                  <c:v>2.7418624999999919E-2</c:v>
                </c:pt>
                <c:pt idx="3568">
                  <c:v>2.6736749999999986E-2</c:v>
                </c:pt>
                <c:pt idx="3569">
                  <c:v>2.6033562500000062E-2</c:v>
                </c:pt>
                <c:pt idx="3570">
                  <c:v>2.530987499999995E-2</c:v>
                </c:pt>
                <c:pt idx="3571">
                  <c:v>2.45665625E-2</c:v>
                </c:pt>
                <c:pt idx="3572">
                  <c:v>2.3804562500000001E-2</c:v>
                </c:pt>
                <c:pt idx="3573">
                  <c:v>2.3024749999999931E-2</c:v>
                </c:pt>
                <c:pt idx="3574">
                  <c:v>2.2228124999999928E-2</c:v>
                </c:pt>
                <c:pt idx="3575">
                  <c:v>2.1415749999999997E-2</c:v>
                </c:pt>
                <c:pt idx="3576">
                  <c:v>2.0588562499999991E-2</c:v>
                </c:pt>
                <c:pt idx="3577">
                  <c:v>1.9747624999999949E-2</c:v>
                </c:pt>
                <c:pt idx="3578">
                  <c:v>1.889406249999992E-2</c:v>
                </c:pt>
                <c:pt idx="3579">
                  <c:v>1.8028874999999951E-2</c:v>
                </c:pt>
                <c:pt idx="3580">
                  <c:v>1.7153187499999945E-2</c:v>
                </c:pt>
                <c:pt idx="3581">
                  <c:v>1.6268187499999923E-2</c:v>
                </c:pt>
                <c:pt idx="3582">
                  <c:v>1.5375062499999976E-2</c:v>
                </c:pt>
                <c:pt idx="3583">
                  <c:v>1.4474875000000003E-2</c:v>
                </c:pt>
                <c:pt idx="3584">
                  <c:v>1.3568812499999973E-2</c:v>
                </c:pt>
                <c:pt idx="3585">
                  <c:v>1.265818749999992E-2</c:v>
                </c:pt>
                <c:pt idx="3586">
                  <c:v>1.1744062499999933E-2</c:v>
                </c:pt>
                <c:pt idx="3587">
                  <c:v>1.082781249999998E-2</c:v>
                </c:pt>
                <c:pt idx="3588">
                  <c:v>9.9105625000000183E-3</c:v>
                </c:pt>
                <c:pt idx="3589">
                  <c:v>8.9935624999999651E-3</c:v>
                </c:pt>
                <c:pt idx="3590">
                  <c:v>8.0781249999999534E-3</c:v>
                </c:pt>
                <c:pt idx="3591">
                  <c:v>7.1654374999999826E-3</c:v>
                </c:pt>
                <c:pt idx="3592">
                  <c:v>6.2567499999999377E-3</c:v>
                </c:pt>
                <c:pt idx="3593">
                  <c:v>5.3533749999999936E-3</c:v>
                </c:pt>
                <c:pt idx="3594">
                  <c:v>4.4564999999999848E-3</c:v>
                </c:pt>
                <c:pt idx="3595">
                  <c:v>3.5674375000000003E-3</c:v>
                </c:pt>
                <c:pt idx="3596">
                  <c:v>2.687437500000008E-3</c:v>
                </c:pt>
                <c:pt idx="3597">
                  <c:v>1.8177499999999513E-3</c:v>
                </c:pt>
                <c:pt idx="3598">
                  <c:v>9.5950000000000386E-4</c:v>
                </c:pt>
                <c:pt idx="3599">
                  <c:v>1.1399999999994748E-4</c:v>
                </c:pt>
                <c:pt idx="3600">
                  <c:v>-7.1750000000003885E-4</c:v>
                </c:pt>
                <c:pt idx="3601">
                  <c:v>-1.5338750000000181E-3</c:v>
                </c:pt>
                <c:pt idx="3602">
                  <c:v>-2.3340000000000591E-3</c:v>
                </c:pt>
                <c:pt idx="3603">
                  <c:v>-3.1165625000000312E-3</c:v>
                </c:pt>
                <c:pt idx="3604">
                  <c:v>-3.8805625000000246E-3</c:v>
                </c:pt>
                <c:pt idx="3605">
                  <c:v>-4.6248750000000786E-3</c:v>
                </c:pt>
                <c:pt idx="3606">
                  <c:v>-5.3483125000000084E-3</c:v>
                </c:pt>
                <c:pt idx="3607">
                  <c:v>-6.0499375000000483E-3</c:v>
                </c:pt>
                <c:pt idx="3608">
                  <c:v>-6.7286874999999994E-3</c:v>
                </c:pt>
                <c:pt idx="3609">
                  <c:v>-7.3835000000000983E-3</c:v>
                </c:pt>
                <c:pt idx="3610">
                  <c:v>-8.0135625000000727E-3</c:v>
                </c:pt>
                <c:pt idx="3611">
                  <c:v>-8.6178125000000508E-3</c:v>
                </c:pt>
                <c:pt idx="3612">
                  <c:v>-9.1954375000001011E-3</c:v>
                </c:pt>
                <c:pt idx="3613">
                  <c:v>-9.7456250000000928E-3</c:v>
                </c:pt>
                <c:pt idx="3614">
                  <c:v>-1.0267500000000101E-2</c:v>
                </c:pt>
                <c:pt idx="3615">
                  <c:v>-1.0760437500000001E-2</c:v>
                </c:pt>
                <c:pt idx="3616">
                  <c:v>-1.1223562500000011E-2</c:v>
                </c:pt>
                <c:pt idx="3617">
                  <c:v>-1.1656375000000073E-2</c:v>
                </c:pt>
                <c:pt idx="3618">
                  <c:v>-1.2058250000000038E-2</c:v>
                </c:pt>
                <c:pt idx="3619">
                  <c:v>-1.2428562500000019E-2</c:v>
                </c:pt>
                <c:pt idx="3620">
                  <c:v>-1.2766875000000099E-2</c:v>
                </c:pt>
                <c:pt idx="3621">
                  <c:v>-1.3072687500000013E-2</c:v>
                </c:pt>
                <c:pt idx="3622">
                  <c:v>-1.3345687500000095E-2</c:v>
                </c:pt>
                <c:pt idx="3623">
                  <c:v>-1.3585562500000101E-2</c:v>
                </c:pt>
                <c:pt idx="3624">
                  <c:v>-1.3791937500000073E-2</c:v>
                </c:pt>
                <c:pt idx="3625">
                  <c:v>-1.3964750000000102E-2</c:v>
                </c:pt>
                <c:pt idx="3626">
                  <c:v>-1.4103750000000081E-2</c:v>
                </c:pt>
                <c:pt idx="3627">
                  <c:v>-1.4208812500000056E-2</c:v>
                </c:pt>
                <c:pt idx="3628">
                  <c:v>-1.4280062500000024E-2</c:v>
                </c:pt>
                <c:pt idx="3629">
                  <c:v>-1.431737500000008E-2</c:v>
                </c:pt>
                <c:pt idx="3630">
                  <c:v>-1.4321000000000033E-2</c:v>
                </c:pt>
                <c:pt idx="3631">
                  <c:v>-1.4291000000000055E-2</c:v>
                </c:pt>
                <c:pt idx="3632">
                  <c:v>-1.4227562500000013E-2</c:v>
                </c:pt>
                <c:pt idx="3633">
                  <c:v>-1.4131062500000048E-2</c:v>
                </c:pt>
                <c:pt idx="3634">
                  <c:v>-1.4001812500000099E-2</c:v>
                </c:pt>
                <c:pt idx="3635">
                  <c:v>-1.3840250000000017E-2</c:v>
                </c:pt>
                <c:pt idx="3636">
                  <c:v>-1.364675000000006E-2</c:v>
                </c:pt>
                <c:pt idx="3637">
                  <c:v>-1.3421937500000095E-2</c:v>
                </c:pt>
                <c:pt idx="3638">
                  <c:v>-1.3166312499999999E-2</c:v>
                </c:pt>
                <c:pt idx="3639">
                  <c:v>-1.2880562500000027E-2</c:v>
                </c:pt>
                <c:pt idx="3640">
                  <c:v>-1.2565374999999991E-2</c:v>
                </c:pt>
                <c:pt idx="3641">
                  <c:v>-1.2221437500000043E-2</c:v>
                </c:pt>
                <c:pt idx="3642">
                  <c:v>-1.1849687500000041E-2</c:v>
                </c:pt>
                <c:pt idx="3643">
                  <c:v>-1.1450875000000115E-2</c:v>
                </c:pt>
                <c:pt idx="3644">
                  <c:v>-1.102587500000011E-2</c:v>
                </c:pt>
                <c:pt idx="3645">
                  <c:v>-1.057574999999999E-2</c:v>
                </c:pt>
                <c:pt idx="3646">
                  <c:v>-1.01013750000001E-2</c:v>
                </c:pt>
                <c:pt idx="3647">
                  <c:v>-9.6038125000000862E-3</c:v>
                </c:pt>
                <c:pt idx="3648">
                  <c:v>-9.0841875000000748E-3</c:v>
                </c:pt>
                <c:pt idx="3649">
                  <c:v>-8.5436250000000529E-3</c:v>
                </c:pt>
                <c:pt idx="3650">
                  <c:v>-7.9831250000001047E-3</c:v>
                </c:pt>
                <c:pt idx="3651">
                  <c:v>-7.4040625000000417E-3</c:v>
                </c:pt>
                <c:pt idx="3652">
                  <c:v>-6.8075000000000774E-3</c:v>
                </c:pt>
                <c:pt idx="3653">
                  <c:v>-6.1947500000000284E-3</c:v>
                </c:pt>
                <c:pt idx="3654">
                  <c:v>-5.5670000000000996E-3</c:v>
                </c:pt>
                <c:pt idx="3655">
                  <c:v>-4.9256250000000524E-3</c:v>
                </c:pt>
                <c:pt idx="3656">
                  <c:v>-4.2718750000000465E-3</c:v>
                </c:pt>
                <c:pt idx="3657">
                  <c:v>-3.6070000000000347E-3</c:v>
                </c:pt>
                <c:pt idx="3658">
                  <c:v>-2.9324375000000548E-3</c:v>
                </c:pt>
                <c:pt idx="3659">
                  <c:v>-2.2495000000000214E-3</c:v>
                </c:pt>
                <c:pt idx="3660">
                  <c:v>-1.5594375000000955E-3</c:v>
                </c:pt>
                <c:pt idx="3661">
                  <c:v>-8.6368750000009875E-4</c:v>
                </c:pt>
                <c:pt idx="3662">
                  <c:v>-1.635625000000474E-4</c:v>
                </c:pt>
                <c:pt idx="3663">
                  <c:v>5.3956249999997929E-4</c:v>
                </c:pt>
                <c:pt idx="3664">
                  <c:v>1.2444999999999817E-3</c:v>
                </c:pt>
                <c:pt idx="3665">
                  <c:v>1.9497499999999723E-3</c:v>
                </c:pt>
                <c:pt idx="3666">
                  <c:v>2.6541249999999577E-3</c:v>
                </c:pt>
                <c:pt idx="3667">
                  <c:v>3.3563124999999028E-3</c:v>
                </c:pt>
                <c:pt idx="3668">
                  <c:v>4.0549999999999198E-3</c:v>
                </c:pt>
                <c:pt idx="3669">
                  <c:v>4.7489374999999424E-3</c:v>
                </c:pt>
                <c:pt idx="3670">
                  <c:v>5.436937499999973E-3</c:v>
                </c:pt>
                <c:pt idx="3671">
                  <c:v>6.1178124999999861E-3</c:v>
                </c:pt>
                <c:pt idx="3672">
                  <c:v>6.7903749999999093E-3</c:v>
                </c:pt>
                <c:pt idx="3673">
                  <c:v>7.4535000000000122E-3</c:v>
                </c:pt>
                <c:pt idx="3674">
                  <c:v>8.1059999999999743E-3</c:v>
                </c:pt>
                <c:pt idx="3675">
                  <c:v>8.7469999999999527E-3</c:v>
                </c:pt>
                <c:pt idx="3676">
                  <c:v>9.3752499999999826E-3</c:v>
                </c:pt>
                <c:pt idx="3677">
                  <c:v>9.9899999999999746E-3</c:v>
                </c:pt>
                <c:pt idx="3678">
                  <c:v>1.0590125000000028E-2</c:v>
                </c:pt>
                <c:pt idx="3679">
                  <c:v>1.1174812499999959E-2</c:v>
                </c:pt>
                <c:pt idx="3680">
                  <c:v>1.1743187499999939E-2</c:v>
                </c:pt>
                <c:pt idx="3681">
                  <c:v>1.2294437499999922E-2</c:v>
                </c:pt>
                <c:pt idx="3682">
                  <c:v>1.2827874999999943E-2</c:v>
                </c:pt>
                <c:pt idx="3683">
                  <c:v>1.3342749999999961E-2</c:v>
                </c:pt>
                <c:pt idx="3684">
                  <c:v>1.3838437499999913E-2</c:v>
                </c:pt>
                <c:pt idx="3685">
                  <c:v>1.4314312499999904E-2</c:v>
                </c:pt>
                <c:pt idx="3686">
                  <c:v>1.4769874999999941E-2</c:v>
                </c:pt>
                <c:pt idx="3687">
                  <c:v>1.5204562499999907E-2</c:v>
                </c:pt>
                <c:pt idx="3688">
                  <c:v>1.561799999999991E-2</c:v>
                </c:pt>
                <c:pt idx="3689">
                  <c:v>1.6009812500000001E-2</c:v>
                </c:pt>
                <c:pt idx="3690">
                  <c:v>1.6379625000000023E-2</c:v>
                </c:pt>
                <c:pt idx="3691">
                  <c:v>1.6727124999999961E-2</c:v>
                </c:pt>
                <c:pt idx="3692">
                  <c:v>1.7052187499999927E-2</c:v>
                </c:pt>
                <c:pt idx="3693">
                  <c:v>1.7354624999999957E-2</c:v>
                </c:pt>
                <c:pt idx="3694">
                  <c:v>1.7634249999999959E-2</c:v>
                </c:pt>
                <c:pt idx="3695">
                  <c:v>1.789106249999994E-2</c:v>
                </c:pt>
                <c:pt idx="3696">
                  <c:v>1.8124999999999947E-2</c:v>
                </c:pt>
                <c:pt idx="3697">
                  <c:v>1.8336124999999925E-2</c:v>
                </c:pt>
                <c:pt idx="3698">
                  <c:v>1.8524562500000022E-2</c:v>
                </c:pt>
                <c:pt idx="3699">
                  <c:v>1.8690374999999929E-2</c:v>
                </c:pt>
                <c:pt idx="3700">
                  <c:v>1.8833812499999939E-2</c:v>
                </c:pt>
                <c:pt idx="3701">
                  <c:v>1.8955062500000008E-2</c:v>
                </c:pt>
                <c:pt idx="3702">
                  <c:v>1.9054437499999913E-2</c:v>
                </c:pt>
                <c:pt idx="3703">
                  <c:v>1.9132187500000022E-2</c:v>
                </c:pt>
                <c:pt idx="3704">
                  <c:v>1.9188687499999923E-2</c:v>
                </c:pt>
                <c:pt idx="3705">
                  <c:v>1.9224374999999981E-2</c:v>
                </c:pt>
                <c:pt idx="3706">
                  <c:v>1.9239687499999939E-2</c:v>
                </c:pt>
                <c:pt idx="3707">
                  <c:v>1.9235062499999955E-2</c:v>
                </c:pt>
                <c:pt idx="3708">
                  <c:v>1.9210999999999982E-2</c:v>
                </c:pt>
                <c:pt idx="3709">
                  <c:v>1.9168125000000008E-2</c:v>
                </c:pt>
                <c:pt idx="3710">
                  <c:v>1.9106937499999921E-2</c:v>
                </c:pt>
                <c:pt idx="3711">
                  <c:v>1.9028124999999965E-2</c:v>
                </c:pt>
                <c:pt idx="3712">
                  <c:v>1.8932249999999984E-2</c:v>
                </c:pt>
                <c:pt idx="3713">
                  <c:v>1.8819999999999948E-2</c:v>
                </c:pt>
                <c:pt idx="3714">
                  <c:v>1.8692062499999995E-2</c:v>
                </c:pt>
                <c:pt idx="3715">
                  <c:v>1.8549187500000022E-2</c:v>
                </c:pt>
                <c:pt idx="3716">
                  <c:v>1.8392124999999981E-2</c:v>
                </c:pt>
                <c:pt idx="3717">
                  <c:v>1.8221624999999922E-2</c:v>
                </c:pt>
                <c:pt idx="3718">
                  <c:v>1.803837499999994E-2</c:v>
                </c:pt>
                <c:pt idx="3719">
                  <c:v>1.784331249999993E-2</c:v>
                </c:pt>
                <c:pt idx="3720">
                  <c:v>1.7637187499999984E-2</c:v>
                </c:pt>
                <c:pt idx="3721">
                  <c:v>1.7420812499999942E-2</c:v>
                </c:pt>
                <c:pt idx="3722">
                  <c:v>1.7195062499999914E-2</c:v>
                </c:pt>
                <c:pt idx="3723">
                  <c:v>1.6960812499999929E-2</c:v>
                </c:pt>
                <c:pt idx="3724">
                  <c:v>1.6718937499999975E-2</c:v>
                </c:pt>
                <c:pt idx="3725">
                  <c:v>1.6470187499999962E-2</c:v>
                </c:pt>
                <c:pt idx="3726">
                  <c:v>1.6215624999999959E-2</c:v>
                </c:pt>
                <c:pt idx="3727">
                  <c:v>1.595599999999997E-2</c:v>
                </c:pt>
                <c:pt idx="3728">
                  <c:v>1.569224999999996E-2</c:v>
                </c:pt>
                <c:pt idx="3729">
                  <c:v>1.542531250000001E-2</c:v>
                </c:pt>
                <c:pt idx="3730">
                  <c:v>1.5156062499999894E-2</c:v>
                </c:pt>
                <c:pt idx="3731">
                  <c:v>1.488537499999998E-2</c:v>
                </c:pt>
                <c:pt idx="3732">
                  <c:v>1.4614124999999922E-2</c:v>
                </c:pt>
                <c:pt idx="3733">
                  <c:v>1.4343312499999978E-2</c:v>
                </c:pt>
                <c:pt idx="3734">
                  <c:v>1.4073749999999996E-2</c:v>
                </c:pt>
                <c:pt idx="3735">
                  <c:v>1.3806312499999973E-2</c:v>
                </c:pt>
                <c:pt idx="3736">
                  <c:v>1.3541937499999991E-2</c:v>
                </c:pt>
                <c:pt idx="3737">
                  <c:v>1.3281437500000003E-2</c:v>
                </c:pt>
                <c:pt idx="3738">
                  <c:v>1.3025687499999997E-2</c:v>
                </c:pt>
                <c:pt idx="3739">
                  <c:v>1.2775562500000004E-2</c:v>
                </c:pt>
                <c:pt idx="3740">
                  <c:v>1.2531874999999975E-2</c:v>
                </c:pt>
                <c:pt idx="3741">
                  <c:v>1.2295499999999904E-2</c:v>
                </c:pt>
                <c:pt idx="3742">
                  <c:v>1.2067187499999911E-2</c:v>
                </c:pt>
                <c:pt idx="3743">
                  <c:v>1.184774999999994E-2</c:v>
                </c:pt>
                <c:pt idx="3744">
                  <c:v>1.1637937499999968E-2</c:v>
                </c:pt>
                <c:pt idx="3745">
                  <c:v>1.143856249999997E-2</c:v>
                </c:pt>
                <c:pt idx="3746">
                  <c:v>1.1250312499999958E-2</c:v>
                </c:pt>
                <c:pt idx="3747">
                  <c:v>1.107387500000004E-2</c:v>
                </c:pt>
                <c:pt idx="3748">
                  <c:v>1.0909937499999908E-2</c:v>
                </c:pt>
                <c:pt idx="3749">
                  <c:v>1.0759249999999981E-2</c:v>
                </c:pt>
                <c:pt idx="3750">
                  <c:v>1.0622312500000002E-2</c:v>
                </c:pt>
                <c:pt idx="3751">
                  <c:v>1.0499749999999914E-2</c:v>
                </c:pt>
                <c:pt idx="3752">
                  <c:v>1.0392187499999929E-2</c:v>
                </c:pt>
                <c:pt idx="3753">
                  <c:v>1.0300187499999953E-2</c:v>
                </c:pt>
                <c:pt idx="3754">
                  <c:v>1.0224124999999921E-2</c:v>
                </c:pt>
                <c:pt idx="3755">
                  <c:v>1.0164562499999977E-2</c:v>
                </c:pt>
                <c:pt idx="3756">
                  <c:v>1.0121874999999961E-2</c:v>
                </c:pt>
                <c:pt idx="3757">
                  <c:v>1.0096499999999948E-2</c:v>
                </c:pt>
                <c:pt idx="3758">
                  <c:v>1.0088749999999978E-2</c:v>
                </c:pt>
                <c:pt idx="3759">
                  <c:v>1.009899999999995E-2</c:v>
                </c:pt>
                <c:pt idx="3760">
                  <c:v>1.0127437499999999E-2</c:v>
                </c:pt>
                <c:pt idx="3761">
                  <c:v>1.0174312499999998E-2</c:v>
                </c:pt>
                <c:pt idx="3762">
                  <c:v>1.0239812499999938E-2</c:v>
                </c:pt>
                <c:pt idx="3763">
                  <c:v>1.0324124999999911E-2</c:v>
                </c:pt>
                <c:pt idx="3764">
                  <c:v>1.0427249999999996E-2</c:v>
                </c:pt>
                <c:pt idx="3765">
                  <c:v>1.0549249999999948E-2</c:v>
                </c:pt>
                <c:pt idx="3766">
                  <c:v>1.0690187499999951E-2</c:v>
                </c:pt>
                <c:pt idx="3767">
                  <c:v>1.0849937499999959E-2</c:v>
                </c:pt>
                <c:pt idx="3768">
                  <c:v>1.1028500000000014E-2</c:v>
                </c:pt>
                <c:pt idx="3769">
                  <c:v>1.1225624999999909E-2</c:v>
                </c:pt>
                <c:pt idx="3770">
                  <c:v>1.1441124999999962E-2</c:v>
                </c:pt>
                <c:pt idx="3771">
                  <c:v>1.1674874999999987E-2</c:v>
                </c:pt>
                <c:pt idx="3772">
                  <c:v>1.1926437500000001E-2</c:v>
                </c:pt>
                <c:pt idx="3773">
                  <c:v>1.2195562499999979E-2</c:v>
                </c:pt>
                <c:pt idx="3774">
                  <c:v>1.2481874999999981E-2</c:v>
                </c:pt>
                <c:pt idx="3775">
                  <c:v>1.2784874999999921E-2</c:v>
                </c:pt>
                <c:pt idx="3776">
                  <c:v>1.310418749999998E-2</c:v>
                </c:pt>
                <c:pt idx="3777">
                  <c:v>1.3439187499999949E-2</c:v>
                </c:pt>
                <c:pt idx="3778">
                  <c:v>1.3789437499999949E-2</c:v>
                </c:pt>
                <c:pt idx="3779">
                  <c:v>1.4154249999999901E-2</c:v>
                </c:pt>
                <c:pt idx="3780">
                  <c:v>1.4532999999999898E-2</c:v>
                </c:pt>
                <c:pt idx="3781">
                  <c:v>1.4925062499999919E-2</c:v>
                </c:pt>
                <c:pt idx="3782">
                  <c:v>1.5329624999999902E-2</c:v>
                </c:pt>
                <c:pt idx="3783">
                  <c:v>1.5746062499999991E-2</c:v>
                </c:pt>
                <c:pt idx="3784">
                  <c:v>1.6173437500000002E-2</c:v>
                </c:pt>
                <c:pt idx="3785">
                  <c:v>1.6611124999999963E-2</c:v>
                </c:pt>
                <c:pt idx="3786">
                  <c:v>1.7058124999999924E-2</c:v>
                </c:pt>
                <c:pt idx="3787">
                  <c:v>1.7513624999999977E-2</c:v>
                </c:pt>
                <c:pt idx="3788">
                  <c:v>1.7976749999999986E-2</c:v>
                </c:pt>
                <c:pt idx="3789">
                  <c:v>1.8446624999999942E-2</c:v>
                </c:pt>
                <c:pt idx="3790">
                  <c:v>1.8922187499999993E-2</c:v>
                </c:pt>
                <c:pt idx="3791">
                  <c:v>1.9402687499999963E-2</c:v>
                </c:pt>
                <c:pt idx="3792">
                  <c:v>1.9886999999999991E-2</c:v>
                </c:pt>
                <c:pt idx="3793">
                  <c:v>2.0374187500000002E-2</c:v>
                </c:pt>
                <c:pt idx="3794">
                  <c:v>2.0863374999999944E-2</c:v>
                </c:pt>
                <c:pt idx="3795">
                  <c:v>2.1353437500000006E-2</c:v>
                </c:pt>
                <c:pt idx="3796">
                  <c:v>2.1843437500000024E-2</c:v>
                </c:pt>
                <c:pt idx="3797">
                  <c:v>2.2332437499999979E-2</c:v>
                </c:pt>
                <c:pt idx="3798">
                  <c:v>2.2819375000000024E-2</c:v>
                </c:pt>
                <c:pt idx="3799">
                  <c:v>2.3303312500000017E-2</c:v>
                </c:pt>
                <c:pt idx="3800">
                  <c:v>2.378324999999995E-2</c:v>
                </c:pt>
                <c:pt idx="3801">
                  <c:v>2.4258249999999936E-2</c:v>
                </c:pt>
                <c:pt idx="3802">
                  <c:v>2.4727312499999991E-2</c:v>
                </c:pt>
                <c:pt idx="3803">
                  <c:v>2.5189499999999976E-2</c:v>
                </c:pt>
                <c:pt idx="3804">
                  <c:v>2.5643875000000042E-2</c:v>
                </c:pt>
                <c:pt idx="3805">
                  <c:v>2.6089562500000007E-2</c:v>
                </c:pt>
                <c:pt idx="3806">
                  <c:v>2.6525624999999997E-2</c:v>
                </c:pt>
                <c:pt idx="3807">
                  <c:v>2.695118749999998E-2</c:v>
                </c:pt>
                <c:pt idx="3808">
                  <c:v>2.7365499999999932E-2</c:v>
                </c:pt>
                <c:pt idx="3809">
                  <c:v>2.7767562500000016E-2</c:v>
                </c:pt>
                <c:pt idx="3810">
                  <c:v>2.8156687499999999E-2</c:v>
                </c:pt>
                <c:pt idx="3811">
                  <c:v>2.8532124999999908E-2</c:v>
                </c:pt>
                <c:pt idx="3812">
                  <c:v>2.889299999999995E-2</c:v>
                </c:pt>
                <c:pt idx="3813">
                  <c:v>2.9238687499999964E-2</c:v>
                </c:pt>
                <c:pt idx="3814">
                  <c:v>2.956843749999994E-2</c:v>
                </c:pt>
                <c:pt idx="3815">
                  <c:v>2.9881624999999912E-2</c:v>
                </c:pt>
                <c:pt idx="3816">
                  <c:v>3.0177624999999986E-2</c:v>
                </c:pt>
                <c:pt idx="3817">
                  <c:v>3.0455750000000011E-2</c:v>
                </c:pt>
                <c:pt idx="3818">
                  <c:v>3.0715562500000008E-2</c:v>
                </c:pt>
                <c:pt idx="3819">
                  <c:v>3.0956374999999932E-2</c:v>
                </c:pt>
                <c:pt idx="3820">
                  <c:v>3.1177812500000041E-2</c:v>
                </c:pt>
                <c:pt idx="3821">
                  <c:v>3.1379312500000027E-2</c:v>
                </c:pt>
                <c:pt idx="3822">
                  <c:v>3.1560499999999984E-2</c:v>
                </c:pt>
                <c:pt idx="3823">
                  <c:v>3.1720874999999982E-2</c:v>
                </c:pt>
                <c:pt idx="3824">
                  <c:v>3.1860124999999906E-2</c:v>
                </c:pt>
                <c:pt idx="3825">
                  <c:v>3.1977874999999989E-2</c:v>
                </c:pt>
                <c:pt idx="3826">
                  <c:v>3.2073812500000076E-2</c:v>
                </c:pt>
                <c:pt idx="3827">
                  <c:v>3.2147687500000022E-2</c:v>
                </c:pt>
                <c:pt idx="3828">
                  <c:v>3.2199249999999915E-2</c:v>
                </c:pt>
                <c:pt idx="3829">
                  <c:v>3.2228187500000012E-2</c:v>
                </c:pt>
                <c:pt idx="3830">
                  <c:v>3.2234437500000046E-2</c:v>
                </c:pt>
                <c:pt idx="3831">
                  <c:v>3.2217749999999989E-2</c:v>
                </c:pt>
                <c:pt idx="3832">
                  <c:v>3.2178062500000049E-2</c:v>
                </c:pt>
                <c:pt idx="3833">
                  <c:v>3.2115187500000031E-2</c:v>
                </c:pt>
                <c:pt idx="3834">
                  <c:v>3.2029124999999992E-2</c:v>
                </c:pt>
                <c:pt idx="3835">
                  <c:v>3.1919874999999945E-2</c:v>
                </c:pt>
                <c:pt idx="3836">
                  <c:v>3.1787312500000088E-2</c:v>
                </c:pt>
                <c:pt idx="3837">
                  <c:v>3.1631562500000057E-2</c:v>
                </c:pt>
                <c:pt idx="3838">
                  <c:v>3.1452624999999901E-2</c:v>
                </c:pt>
                <c:pt idx="3839">
                  <c:v>3.1250562499999912E-2</c:v>
                </c:pt>
                <c:pt idx="3840">
                  <c:v>3.1025562500000031E-2</c:v>
                </c:pt>
                <c:pt idx="3841">
                  <c:v>3.077762499999994E-2</c:v>
                </c:pt>
                <c:pt idx="3842">
                  <c:v>3.050706249999996E-2</c:v>
                </c:pt>
                <c:pt idx="3843">
                  <c:v>3.0213937500000083E-2</c:v>
                </c:pt>
                <c:pt idx="3844">
                  <c:v>2.989856250000001E-2</c:v>
                </c:pt>
                <c:pt idx="3845">
                  <c:v>2.9561124999999966E-2</c:v>
                </c:pt>
                <c:pt idx="3846">
                  <c:v>2.9201999999999988E-2</c:v>
                </c:pt>
                <c:pt idx="3847">
                  <c:v>2.882131250000004E-2</c:v>
                </c:pt>
                <c:pt idx="3848">
                  <c:v>2.8419562500000002E-2</c:v>
                </c:pt>
                <c:pt idx="3849">
                  <c:v>2.7996999999999942E-2</c:v>
                </c:pt>
                <c:pt idx="3850">
                  <c:v>2.7554062499999969E-2</c:v>
                </c:pt>
                <c:pt idx="3851">
                  <c:v>2.7091125000000032E-2</c:v>
                </c:pt>
                <c:pt idx="3852">
                  <c:v>2.6608624999999941E-2</c:v>
                </c:pt>
                <c:pt idx="3853">
                  <c:v>2.6107125000000012E-2</c:v>
                </c:pt>
                <c:pt idx="3854">
                  <c:v>2.5586999999999915E-2</c:v>
                </c:pt>
                <c:pt idx="3855">
                  <c:v>2.5048874999999981E-2</c:v>
                </c:pt>
                <c:pt idx="3856">
                  <c:v>2.4493187500000006E-2</c:v>
                </c:pt>
                <c:pt idx="3857">
                  <c:v>2.3920624999999859E-2</c:v>
                </c:pt>
                <c:pt idx="3858">
                  <c:v>2.3331687499999969E-2</c:v>
                </c:pt>
                <c:pt idx="3859">
                  <c:v>2.2727062500000016E-2</c:v>
                </c:pt>
                <c:pt idx="3860">
                  <c:v>2.2107437500000035E-2</c:v>
                </c:pt>
                <c:pt idx="3861">
                  <c:v>2.1473437500000039E-2</c:v>
                </c:pt>
                <c:pt idx="3862">
                  <c:v>2.0825750000000001E-2</c:v>
                </c:pt>
                <c:pt idx="3863">
                  <c:v>2.0165124999999978E-2</c:v>
                </c:pt>
                <c:pt idx="3864">
                  <c:v>1.9492375000000041E-2</c:v>
                </c:pt>
                <c:pt idx="3865">
                  <c:v>1.880818749999992E-2</c:v>
                </c:pt>
                <c:pt idx="3866">
                  <c:v>1.811343749999994E-2</c:v>
                </c:pt>
                <c:pt idx="3867">
                  <c:v>1.7408874999999997E-2</c:v>
                </c:pt>
                <c:pt idx="3868">
                  <c:v>1.6695437499999913E-2</c:v>
                </c:pt>
                <c:pt idx="3869">
                  <c:v>1.5973874999999922E-2</c:v>
                </c:pt>
                <c:pt idx="3870">
                  <c:v>1.5245124999999981E-2</c:v>
                </c:pt>
                <c:pt idx="3871">
                  <c:v>1.4510124999999929E-2</c:v>
                </c:pt>
                <c:pt idx="3872">
                  <c:v>1.3769687499999961E-2</c:v>
                </c:pt>
                <c:pt idx="3873">
                  <c:v>1.3024874999999941E-2</c:v>
                </c:pt>
                <c:pt idx="3874">
                  <c:v>1.2276562499999977E-2</c:v>
                </c:pt>
                <c:pt idx="3875">
                  <c:v>1.1525624999999987E-2</c:v>
                </c:pt>
                <c:pt idx="3876">
                  <c:v>1.0773187500000002E-2</c:v>
                </c:pt>
                <c:pt idx="3877">
                  <c:v>1.0020124999999941E-2</c:v>
                </c:pt>
                <c:pt idx="3878">
                  <c:v>9.2674374999999476E-3</c:v>
                </c:pt>
                <c:pt idx="3879">
                  <c:v>8.5161250000000029E-3</c:v>
                </c:pt>
                <c:pt idx="3880">
                  <c:v>7.7671874999999391E-3</c:v>
                </c:pt>
                <c:pt idx="3881">
                  <c:v>7.0215624999999818E-3</c:v>
                </c:pt>
                <c:pt idx="3882">
                  <c:v>6.2803750000000125E-3</c:v>
                </c:pt>
                <c:pt idx="3883">
                  <c:v>5.5444999999999522E-3</c:v>
                </c:pt>
                <c:pt idx="3884">
                  <c:v>4.8149374999999495E-3</c:v>
                </c:pt>
                <c:pt idx="3885">
                  <c:v>4.0926874999999184E-3</c:v>
                </c:pt>
                <c:pt idx="3886">
                  <c:v>3.3788124999999387E-3</c:v>
                </c:pt>
                <c:pt idx="3887">
                  <c:v>2.6741249999999777E-3</c:v>
                </c:pt>
                <c:pt idx="3888">
                  <c:v>1.9797499999999481E-3</c:v>
                </c:pt>
                <c:pt idx="3889">
                  <c:v>1.2964999999999227E-3</c:v>
                </c:pt>
                <c:pt idx="3890">
                  <c:v>6.2531249999997539E-4</c:v>
                </c:pt>
                <c:pt idx="3891">
                  <c:v>-3.2812500000090136E-5</c:v>
                </c:pt>
                <c:pt idx="3892">
                  <c:v>-6.7706249999999364E-4</c:v>
                </c:pt>
                <c:pt idx="3893">
                  <c:v>-1.3065625000000544E-3</c:v>
                </c:pt>
                <c:pt idx="3894">
                  <c:v>-1.9203750000000893E-3</c:v>
                </c:pt>
                <c:pt idx="3895">
                  <c:v>-2.5178125000000495E-3</c:v>
                </c:pt>
                <c:pt idx="3896">
                  <c:v>-3.097937500000101E-3</c:v>
                </c:pt>
                <c:pt idx="3897">
                  <c:v>-3.6601250000000227E-3</c:v>
                </c:pt>
                <c:pt idx="3898">
                  <c:v>-4.2035000000000345E-3</c:v>
                </c:pt>
                <c:pt idx="3899">
                  <c:v>-4.7274375000000415E-3</c:v>
                </c:pt>
                <c:pt idx="3900">
                  <c:v>-5.2311875000000743E-3</c:v>
                </c:pt>
                <c:pt idx="3901">
                  <c:v>-5.7141250000000143E-3</c:v>
                </c:pt>
                <c:pt idx="3902">
                  <c:v>-6.1756875000000822E-3</c:v>
                </c:pt>
                <c:pt idx="3903">
                  <c:v>-6.6152500000000733E-3</c:v>
                </c:pt>
                <c:pt idx="3904">
                  <c:v>-7.0323125000000342E-3</c:v>
                </c:pt>
                <c:pt idx="3905">
                  <c:v>-7.4262500000000916E-3</c:v>
                </c:pt>
                <c:pt idx="3906">
                  <c:v>-7.7967500000000346E-3</c:v>
                </c:pt>
                <c:pt idx="3907">
                  <c:v>-8.1433124999999995E-3</c:v>
                </c:pt>
                <c:pt idx="3908">
                  <c:v>-8.4655625000001084E-3</c:v>
                </c:pt>
                <c:pt idx="3909">
                  <c:v>-8.7630625000000295E-3</c:v>
                </c:pt>
                <c:pt idx="3910">
                  <c:v>-9.0356875000000766E-3</c:v>
                </c:pt>
                <c:pt idx="3911">
                  <c:v>-9.2830000000000447E-3</c:v>
                </c:pt>
                <c:pt idx="3912">
                  <c:v>-9.5048125000000167E-3</c:v>
                </c:pt>
                <c:pt idx="3913">
                  <c:v>-9.7009375000000064E-3</c:v>
                </c:pt>
                <c:pt idx="3914">
                  <c:v>-9.8713125000000727E-3</c:v>
                </c:pt>
                <c:pt idx="3915">
                  <c:v>-1.0015749999999978E-2</c:v>
                </c:pt>
                <c:pt idx="3916">
                  <c:v>-1.0134124999999997E-2</c:v>
                </c:pt>
                <c:pt idx="3917">
                  <c:v>-1.022656250000009E-2</c:v>
                </c:pt>
                <c:pt idx="3918">
                  <c:v>-1.0292937500000038E-2</c:v>
                </c:pt>
                <c:pt idx="3919">
                  <c:v>-1.0333375000000101E-2</c:v>
                </c:pt>
                <c:pt idx="3920">
                  <c:v>-1.0348000000000027E-2</c:v>
                </c:pt>
                <c:pt idx="3921">
                  <c:v>-1.0336875000000042E-2</c:v>
                </c:pt>
                <c:pt idx="3922">
                  <c:v>-1.0300187500000061E-2</c:v>
                </c:pt>
                <c:pt idx="3923">
                  <c:v>-1.0238125000000101E-2</c:v>
                </c:pt>
                <c:pt idx="3924">
                  <c:v>-1.0151000000000019E-2</c:v>
                </c:pt>
                <c:pt idx="3925">
                  <c:v>-1.0039062500000062E-2</c:v>
                </c:pt>
                <c:pt idx="3926">
                  <c:v>-9.9026250000000711E-3</c:v>
                </c:pt>
                <c:pt idx="3927">
                  <c:v>-9.7420625000000927E-3</c:v>
                </c:pt>
                <c:pt idx="3928">
                  <c:v>-9.5577500000000367E-3</c:v>
                </c:pt>
                <c:pt idx="3929">
                  <c:v>-9.350062500000058E-3</c:v>
                </c:pt>
                <c:pt idx="3930">
                  <c:v>-9.1195625000000287E-3</c:v>
                </c:pt>
                <c:pt idx="3931">
                  <c:v>-8.8666250000000325E-3</c:v>
                </c:pt>
                <c:pt idx="3932">
                  <c:v>-8.5918125000000733E-3</c:v>
                </c:pt>
                <c:pt idx="3933">
                  <c:v>-8.2956250000000287E-3</c:v>
                </c:pt>
                <c:pt idx="3934">
                  <c:v>-7.9787500000000483E-3</c:v>
                </c:pt>
                <c:pt idx="3935">
                  <c:v>-7.6416875000000503E-3</c:v>
                </c:pt>
                <c:pt idx="3936">
                  <c:v>-7.2851250000000034E-3</c:v>
                </c:pt>
                <c:pt idx="3937">
                  <c:v>-6.909687500000105E-3</c:v>
                </c:pt>
                <c:pt idx="3938">
                  <c:v>-6.5160625000000401E-3</c:v>
                </c:pt>
                <c:pt idx="3939">
                  <c:v>-6.1049375000000695E-3</c:v>
                </c:pt>
                <c:pt idx="3940">
                  <c:v>-5.6770625000000024E-3</c:v>
                </c:pt>
                <c:pt idx="3941">
                  <c:v>-5.2331875000000139E-3</c:v>
                </c:pt>
                <c:pt idx="3942">
                  <c:v>-4.7740625000000161E-3</c:v>
                </c:pt>
                <c:pt idx="3943">
                  <c:v>-4.3004375000000872E-3</c:v>
                </c:pt>
                <c:pt idx="3944">
                  <c:v>-3.8131875000000448E-3</c:v>
                </c:pt>
                <c:pt idx="3945">
                  <c:v>-3.3131250000000292E-3</c:v>
                </c:pt>
                <c:pt idx="3946">
                  <c:v>-2.8010000000000552E-3</c:v>
                </c:pt>
                <c:pt idx="3947">
                  <c:v>-2.2778125000000363E-3</c:v>
                </c:pt>
                <c:pt idx="3948">
                  <c:v>-1.7442500000000062E-3</c:v>
                </c:pt>
                <c:pt idx="3949">
                  <c:v>-1.201312499999996E-3</c:v>
                </c:pt>
                <c:pt idx="3950">
                  <c:v>-6.4987500000002348E-4</c:v>
                </c:pt>
                <c:pt idx="3951">
                  <c:v>-9.0750000000028579E-5</c:v>
                </c:pt>
                <c:pt idx="3952">
                  <c:v>4.7512499999991171E-4</c:v>
                </c:pt>
                <c:pt idx="3953">
                  <c:v>1.0468124999999402E-3</c:v>
                </c:pt>
                <c:pt idx="3954">
                  <c:v>1.6234374999999361E-3</c:v>
                </c:pt>
                <c:pt idx="3955">
                  <c:v>2.2040624999999391E-3</c:v>
                </c:pt>
                <c:pt idx="3956">
                  <c:v>2.7878124999999349E-3</c:v>
                </c:pt>
                <c:pt idx="3957">
                  <c:v>3.3736875000000034E-3</c:v>
                </c:pt>
                <c:pt idx="3958">
                  <c:v>3.9608124999999106E-3</c:v>
                </c:pt>
                <c:pt idx="3959">
                  <c:v>4.5483749999999414E-3</c:v>
                </c:pt>
                <c:pt idx="3960">
                  <c:v>5.1353124999999914E-3</c:v>
                </c:pt>
                <c:pt idx="3961">
                  <c:v>5.720749999999949E-3</c:v>
                </c:pt>
                <c:pt idx="3962">
                  <c:v>6.3038749999999588E-3</c:v>
                </c:pt>
                <c:pt idx="3963">
                  <c:v>6.8837499999999819E-3</c:v>
                </c:pt>
                <c:pt idx="3964">
                  <c:v>7.4594375000000095E-3</c:v>
                </c:pt>
                <c:pt idx="3965">
                  <c:v>8.0301249999999991E-3</c:v>
                </c:pt>
                <c:pt idx="3966">
                  <c:v>8.5949374999999568E-3</c:v>
                </c:pt>
                <c:pt idx="3967">
                  <c:v>9.1530624999999425E-3</c:v>
                </c:pt>
                <c:pt idx="3968">
                  <c:v>9.7036250000000004E-3</c:v>
                </c:pt>
                <c:pt idx="3969">
                  <c:v>1.0245874999999963E-2</c:v>
                </c:pt>
                <c:pt idx="3970">
                  <c:v>1.0778937499999914E-2</c:v>
                </c:pt>
                <c:pt idx="3971">
                  <c:v>1.1302062499999986E-2</c:v>
                </c:pt>
                <c:pt idx="3972">
                  <c:v>1.1814499999999955E-2</c:v>
                </c:pt>
                <c:pt idx="3973">
                  <c:v>1.2315562499999988E-2</c:v>
                </c:pt>
                <c:pt idx="3974">
                  <c:v>1.2804437499999937E-2</c:v>
                </c:pt>
                <c:pt idx="3975">
                  <c:v>1.3280562499999983E-2</c:v>
                </c:pt>
                <c:pt idx="3976">
                  <c:v>1.3743187499999939E-2</c:v>
                </c:pt>
                <c:pt idx="3977">
                  <c:v>1.4191687499999994E-2</c:v>
                </c:pt>
                <c:pt idx="3978">
                  <c:v>1.462549999999996E-2</c:v>
                </c:pt>
                <c:pt idx="3979">
                  <c:v>1.5044062500000011E-2</c:v>
                </c:pt>
                <c:pt idx="3980">
                  <c:v>1.5446812499999907E-2</c:v>
                </c:pt>
                <c:pt idx="3981">
                  <c:v>1.583318749999996E-2</c:v>
                </c:pt>
                <c:pt idx="3982">
                  <c:v>1.6202749999999939E-2</c:v>
                </c:pt>
                <c:pt idx="3983">
                  <c:v>1.655506249999994E-2</c:v>
                </c:pt>
                <c:pt idx="3984">
                  <c:v>1.6889749999999929E-2</c:v>
                </c:pt>
                <c:pt idx="3985">
                  <c:v>1.7206374999999999E-2</c:v>
                </c:pt>
                <c:pt idx="3986">
                  <c:v>1.750462499999994E-2</c:v>
                </c:pt>
                <c:pt idx="3987">
                  <c:v>1.7784249999999946E-2</c:v>
                </c:pt>
                <c:pt idx="3988">
                  <c:v>1.8044874999999967E-2</c:v>
                </c:pt>
                <c:pt idx="3989">
                  <c:v>1.8286437499999923E-2</c:v>
                </c:pt>
                <c:pt idx="3990">
                  <c:v>1.8508624999999945E-2</c:v>
                </c:pt>
                <c:pt idx="3991">
                  <c:v>1.8711374999999981E-2</c:v>
                </c:pt>
                <c:pt idx="3992">
                  <c:v>1.8894562499999989E-2</c:v>
                </c:pt>
                <c:pt idx="3993">
                  <c:v>1.9058124999999929E-2</c:v>
                </c:pt>
                <c:pt idx="3994">
                  <c:v>1.9202062500000009E-2</c:v>
                </c:pt>
                <c:pt idx="3995">
                  <c:v>1.9326312499999942E-2</c:v>
                </c:pt>
                <c:pt idx="3996">
                  <c:v>1.9431125000000025E-2</c:v>
                </c:pt>
                <c:pt idx="3997">
                  <c:v>1.9516437499999983E-2</c:v>
                </c:pt>
                <c:pt idx="3998">
                  <c:v>1.9582437500000022E-2</c:v>
                </c:pt>
                <c:pt idx="3999">
                  <c:v>1.9629374999999963E-2</c:v>
                </c:pt>
                <c:pt idx="4000">
                  <c:v>1.9657437499999941E-2</c:v>
                </c:pt>
                <c:pt idx="4001">
                  <c:v>1.9666937499999929E-2</c:v>
                </c:pt>
                <c:pt idx="4002">
                  <c:v>1.9658124999999981E-2</c:v>
                </c:pt>
                <c:pt idx="4003">
                  <c:v>1.9631375000000041E-2</c:v>
                </c:pt>
                <c:pt idx="4004">
                  <c:v>1.9587124999999941E-2</c:v>
                </c:pt>
                <c:pt idx="4005">
                  <c:v>1.9525750000000043E-2</c:v>
                </c:pt>
                <c:pt idx="4006">
                  <c:v>1.9447812499999943E-2</c:v>
                </c:pt>
                <c:pt idx="4007">
                  <c:v>1.9353687500000001E-2</c:v>
                </c:pt>
                <c:pt idx="4008">
                  <c:v>1.9243999999999931E-2</c:v>
                </c:pt>
                <c:pt idx="4009">
                  <c:v>1.9119312499999982E-2</c:v>
                </c:pt>
                <c:pt idx="4010">
                  <c:v>1.8980249999999921E-2</c:v>
                </c:pt>
                <c:pt idx="4011">
                  <c:v>1.8827437499999943E-2</c:v>
                </c:pt>
                <c:pt idx="4012">
                  <c:v>1.8661500000000029E-2</c:v>
                </c:pt>
                <c:pt idx="4013">
                  <c:v>1.8483249999999951E-2</c:v>
                </c:pt>
                <c:pt idx="4014">
                  <c:v>1.8293374999999945E-2</c:v>
                </c:pt>
                <c:pt idx="4015">
                  <c:v>1.8092562499999909E-2</c:v>
                </c:pt>
                <c:pt idx="4016">
                  <c:v>1.7881687499999965E-2</c:v>
                </c:pt>
                <c:pt idx="4017">
                  <c:v>1.7661500000000024E-2</c:v>
                </c:pt>
                <c:pt idx="4018">
                  <c:v>1.743281249999995E-2</c:v>
                </c:pt>
                <c:pt idx="4019">
                  <c:v>1.7196499999999948E-2</c:v>
                </c:pt>
                <c:pt idx="4020">
                  <c:v>1.6953499999999962E-2</c:v>
                </c:pt>
                <c:pt idx="4021">
                  <c:v>1.6704500000000046E-2</c:v>
                </c:pt>
                <c:pt idx="4022">
                  <c:v>1.6450562499999991E-2</c:v>
                </c:pt>
                <c:pt idx="4023">
                  <c:v>1.6192499999999943E-2</c:v>
                </c:pt>
                <c:pt idx="4024">
                  <c:v>1.5931249999999952E-2</c:v>
                </c:pt>
                <c:pt idx="4025">
                  <c:v>1.566768749999992E-2</c:v>
                </c:pt>
                <c:pt idx="4026">
                  <c:v>1.5402749999999911E-2</c:v>
                </c:pt>
                <c:pt idx="4027">
                  <c:v>1.5137375000000021E-2</c:v>
                </c:pt>
                <c:pt idx="4028">
                  <c:v>1.4872499999999955E-2</c:v>
                </c:pt>
                <c:pt idx="4029">
                  <c:v>1.4608937499999919E-2</c:v>
                </c:pt>
                <c:pt idx="4030">
                  <c:v>1.4347687499999928E-2</c:v>
                </c:pt>
                <c:pt idx="4031">
                  <c:v>1.4089624999999995E-2</c:v>
                </c:pt>
                <c:pt idx="4032">
                  <c:v>1.3835687499999971E-2</c:v>
                </c:pt>
                <c:pt idx="4033">
                  <c:v>1.3586624999999963E-2</c:v>
                </c:pt>
                <c:pt idx="4034">
                  <c:v>1.3343437500000001E-2</c:v>
                </c:pt>
                <c:pt idx="4035">
                  <c:v>1.3106937499999917E-2</c:v>
                </c:pt>
                <c:pt idx="4036">
                  <c:v>1.2877937499999992E-2</c:v>
                </c:pt>
                <c:pt idx="4037">
                  <c:v>1.2657249999999938E-2</c:v>
                </c:pt>
                <c:pt idx="4038">
                  <c:v>1.2445687499999969E-2</c:v>
                </c:pt>
                <c:pt idx="4039">
                  <c:v>1.2243937499999968E-2</c:v>
                </c:pt>
                <c:pt idx="4040">
                  <c:v>1.2052812499999998E-2</c:v>
                </c:pt>
                <c:pt idx="4041">
                  <c:v>1.187299999999991E-2</c:v>
                </c:pt>
                <c:pt idx="4042">
                  <c:v>1.1705125000000004E-2</c:v>
                </c:pt>
                <c:pt idx="4043">
                  <c:v>1.1549937499999999E-2</c:v>
                </c:pt>
                <c:pt idx="4044">
                  <c:v>1.1407937499999908E-2</c:v>
                </c:pt>
                <c:pt idx="4045">
                  <c:v>1.1279812499999979E-2</c:v>
                </c:pt>
                <c:pt idx="4046">
                  <c:v>1.1166000000000021E-2</c:v>
                </c:pt>
                <c:pt idx="4047">
                  <c:v>1.106699999999994E-2</c:v>
                </c:pt>
                <c:pt idx="4048">
                  <c:v>1.098337499999992E-2</c:v>
                </c:pt>
                <c:pt idx="4049">
                  <c:v>1.0915437499999899E-2</c:v>
                </c:pt>
                <c:pt idx="4050">
                  <c:v>1.0863624999999941E-2</c:v>
                </c:pt>
                <c:pt idx="4051">
                  <c:v>1.0828312499999932E-2</c:v>
                </c:pt>
                <c:pt idx="4052">
                  <c:v>1.080974999999995E-2</c:v>
                </c:pt>
                <c:pt idx="4053">
                  <c:v>1.0808187500000021E-2</c:v>
                </c:pt>
                <c:pt idx="4054">
                  <c:v>1.0823812499999979E-2</c:v>
                </c:pt>
                <c:pt idx="4055">
                  <c:v>1.0856874999999993E-2</c:v>
                </c:pt>
                <c:pt idx="4056">
                  <c:v>1.090737499999994E-2</c:v>
                </c:pt>
                <c:pt idx="4057">
                  <c:v>1.0975499999999919E-2</c:v>
                </c:pt>
                <c:pt idx="4058">
                  <c:v>1.106124999999991E-2</c:v>
                </c:pt>
                <c:pt idx="4059">
                  <c:v>1.1164624999999933E-2</c:v>
                </c:pt>
                <c:pt idx="4060">
                  <c:v>1.128549999999996E-2</c:v>
                </c:pt>
                <c:pt idx="4061">
                  <c:v>1.1423874999999997E-2</c:v>
                </c:pt>
                <c:pt idx="4062">
                  <c:v>1.157949999999996E-2</c:v>
                </c:pt>
                <c:pt idx="4063">
                  <c:v>1.1752312499999968E-2</c:v>
                </c:pt>
                <c:pt idx="4064">
                  <c:v>1.1941937499999947E-2</c:v>
                </c:pt>
                <c:pt idx="4065">
                  <c:v>1.2148249999999958E-2</c:v>
                </c:pt>
                <c:pt idx="4066">
                  <c:v>1.2370875000000024E-2</c:v>
                </c:pt>
                <c:pt idx="4067">
                  <c:v>1.2609437499999987E-2</c:v>
                </c:pt>
                <c:pt idx="4068">
                  <c:v>1.2863624999999939E-2</c:v>
                </c:pt>
                <c:pt idx="4069">
                  <c:v>1.3132874999999941E-2</c:v>
                </c:pt>
                <c:pt idx="4070">
                  <c:v>1.3416875000000014E-2</c:v>
                </c:pt>
                <c:pt idx="4071">
                  <c:v>1.3715062499999986E-2</c:v>
                </c:pt>
                <c:pt idx="4072">
                  <c:v>1.4026874999999999E-2</c:v>
                </c:pt>
                <c:pt idx="4073">
                  <c:v>1.435181249999995E-2</c:v>
                </c:pt>
                <c:pt idx="4074">
                  <c:v>1.4689249999999978E-2</c:v>
                </c:pt>
                <c:pt idx="4075">
                  <c:v>1.5038499999999955E-2</c:v>
                </c:pt>
                <c:pt idx="4076">
                  <c:v>1.5398999999999934E-2</c:v>
                </c:pt>
                <c:pt idx="4077">
                  <c:v>1.5770062499999904E-2</c:v>
                </c:pt>
                <c:pt idx="4078">
                  <c:v>1.6150875000000044E-2</c:v>
                </c:pt>
                <c:pt idx="4079">
                  <c:v>1.6540812499999953E-2</c:v>
                </c:pt>
                <c:pt idx="4080">
                  <c:v>1.6939124999999947E-2</c:v>
                </c:pt>
                <c:pt idx="4081">
                  <c:v>1.7344937499999991E-2</c:v>
                </c:pt>
                <c:pt idx="4082">
                  <c:v>1.7757562499999935E-2</c:v>
                </c:pt>
                <c:pt idx="4083">
                  <c:v>1.8176124999999987E-2</c:v>
                </c:pt>
                <c:pt idx="4084">
                  <c:v>1.8599812499999979E-2</c:v>
                </c:pt>
                <c:pt idx="4085">
                  <c:v>1.9027812499999963E-2</c:v>
                </c:pt>
                <c:pt idx="4086">
                  <c:v>1.9459187499999985E-2</c:v>
                </c:pt>
                <c:pt idx="4087">
                  <c:v>1.9893187499999923E-2</c:v>
                </c:pt>
                <c:pt idx="4088">
                  <c:v>2.0328874999999903E-2</c:v>
                </c:pt>
                <c:pt idx="4089">
                  <c:v>2.0765312499999983E-2</c:v>
                </c:pt>
                <c:pt idx="4090">
                  <c:v>2.1201749999999953E-2</c:v>
                </c:pt>
                <c:pt idx="4091">
                  <c:v>2.1637187500000061E-2</c:v>
                </c:pt>
                <c:pt idx="4092">
                  <c:v>2.2070687500000019E-2</c:v>
                </c:pt>
                <c:pt idx="4093">
                  <c:v>2.2501499999999949E-2</c:v>
                </c:pt>
                <c:pt idx="4094">
                  <c:v>2.2928562499999982E-2</c:v>
                </c:pt>
                <c:pt idx="4095">
                  <c:v>2.3351124999999907E-2</c:v>
                </c:pt>
                <c:pt idx="4096">
                  <c:v>2.3768187499999979E-2</c:v>
                </c:pt>
                <c:pt idx="4097">
                  <c:v>2.417887499999994E-2</c:v>
                </c:pt>
                <c:pt idx="4098">
                  <c:v>2.4582374999999941E-2</c:v>
                </c:pt>
                <c:pt idx="4099">
                  <c:v>2.4977687500000005E-2</c:v>
                </c:pt>
                <c:pt idx="4100">
                  <c:v>2.5364062500000006E-2</c:v>
                </c:pt>
                <c:pt idx="4101">
                  <c:v>2.5740624999999961E-2</c:v>
                </c:pt>
                <c:pt idx="4102">
                  <c:v>2.6106437499999992E-2</c:v>
                </c:pt>
                <c:pt idx="4103">
                  <c:v>2.6460812500000045E-2</c:v>
                </c:pt>
                <c:pt idx="4104">
                  <c:v>2.6802812500000026E-2</c:v>
                </c:pt>
                <c:pt idx="4105">
                  <c:v>2.7131687500000019E-2</c:v>
                </c:pt>
                <c:pt idx="4106">
                  <c:v>2.744662499999995E-2</c:v>
                </c:pt>
                <c:pt idx="4107">
                  <c:v>2.7746874999999952E-2</c:v>
                </c:pt>
                <c:pt idx="4108">
                  <c:v>2.803168750000001E-2</c:v>
                </c:pt>
                <c:pt idx="4109">
                  <c:v>2.8300437500000001E-2</c:v>
                </c:pt>
                <c:pt idx="4110">
                  <c:v>2.8552249999999946E-2</c:v>
                </c:pt>
                <c:pt idx="4111">
                  <c:v>2.8786624999999937E-2</c:v>
                </c:pt>
                <c:pt idx="4112">
                  <c:v>2.9002812499999999E-2</c:v>
                </c:pt>
                <c:pt idx="4113">
                  <c:v>2.9200249999999952E-2</c:v>
                </c:pt>
                <c:pt idx="4114">
                  <c:v>2.9378312500000055E-2</c:v>
                </c:pt>
                <c:pt idx="4115">
                  <c:v>2.9536437499999939E-2</c:v>
                </c:pt>
                <c:pt idx="4116">
                  <c:v>2.9674062500000001E-2</c:v>
                </c:pt>
                <c:pt idx="4117">
                  <c:v>2.9790812499999993E-2</c:v>
                </c:pt>
                <c:pt idx="4118">
                  <c:v>2.9886124999999986E-2</c:v>
                </c:pt>
                <c:pt idx="4119">
                  <c:v>2.9959562500000002E-2</c:v>
                </c:pt>
                <c:pt idx="4120">
                  <c:v>3.0010812500000008E-2</c:v>
                </c:pt>
                <c:pt idx="4121">
                  <c:v>3.0039437500000005E-2</c:v>
                </c:pt>
                <c:pt idx="4122">
                  <c:v>3.0045187500000022E-2</c:v>
                </c:pt>
                <c:pt idx="4123">
                  <c:v>3.0027749999999912E-2</c:v>
                </c:pt>
                <c:pt idx="4124">
                  <c:v>2.9986874999999972E-2</c:v>
                </c:pt>
                <c:pt idx="4125">
                  <c:v>2.992243750000001E-2</c:v>
                </c:pt>
                <c:pt idx="4126">
                  <c:v>2.9834187500000039E-2</c:v>
                </c:pt>
                <c:pt idx="4127">
                  <c:v>2.9721999999999915E-2</c:v>
                </c:pt>
                <c:pt idx="4128">
                  <c:v>2.958593750000001E-2</c:v>
                </c:pt>
                <c:pt idx="4129">
                  <c:v>2.9425812500000047E-2</c:v>
                </c:pt>
                <c:pt idx="4130">
                  <c:v>2.9241812500000002E-2</c:v>
                </c:pt>
                <c:pt idx="4131">
                  <c:v>2.903381250000002E-2</c:v>
                </c:pt>
                <c:pt idx="4132">
                  <c:v>2.8802062499999996E-2</c:v>
                </c:pt>
                <c:pt idx="4133">
                  <c:v>2.8546624999999937E-2</c:v>
                </c:pt>
                <c:pt idx="4134">
                  <c:v>2.8267687499999982E-2</c:v>
                </c:pt>
                <c:pt idx="4135">
                  <c:v>2.7965562499999992E-2</c:v>
                </c:pt>
                <c:pt idx="4136">
                  <c:v>2.7640437500000056E-2</c:v>
                </c:pt>
                <c:pt idx="4137">
                  <c:v>2.7292687499999968E-2</c:v>
                </c:pt>
                <c:pt idx="4138">
                  <c:v>2.6922687499999941E-2</c:v>
                </c:pt>
                <c:pt idx="4139">
                  <c:v>2.653081250000006E-2</c:v>
                </c:pt>
                <c:pt idx="4140">
                  <c:v>2.6117499999999905E-2</c:v>
                </c:pt>
                <c:pt idx="4141">
                  <c:v>2.5683312500000097E-2</c:v>
                </c:pt>
                <c:pt idx="4142">
                  <c:v>2.5228749999999911E-2</c:v>
                </c:pt>
                <c:pt idx="4143">
                  <c:v>2.475431249999999E-2</c:v>
                </c:pt>
                <c:pt idx="4144">
                  <c:v>2.4260687499999992E-2</c:v>
                </c:pt>
                <c:pt idx="4145">
                  <c:v>2.3748499999999912E-2</c:v>
                </c:pt>
                <c:pt idx="4146">
                  <c:v>2.3218499999999868E-2</c:v>
                </c:pt>
                <c:pt idx="4147">
                  <c:v>2.2671249999999997E-2</c:v>
                </c:pt>
                <c:pt idx="4148">
                  <c:v>2.2107624999999971E-2</c:v>
                </c:pt>
                <c:pt idx="4149">
                  <c:v>2.1528374999999936E-2</c:v>
                </c:pt>
                <c:pt idx="4150">
                  <c:v>2.0934374999999956E-2</c:v>
                </c:pt>
                <c:pt idx="4151">
                  <c:v>2.0326312499999988E-2</c:v>
                </c:pt>
                <c:pt idx="4152">
                  <c:v>1.9705187499999971E-2</c:v>
                </c:pt>
                <c:pt idx="4153">
                  <c:v>1.9071812500000007E-2</c:v>
                </c:pt>
                <c:pt idx="4154">
                  <c:v>1.8427125000000016E-2</c:v>
                </c:pt>
                <c:pt idx="4155">
                  <c:v>1.777212499999992E-2</c:v>
                </c:pt>
                <c:pt idx="4156">
                  <c:v>1.7107687499999913E-2</c:v>
                </c:pt>
                <c:pt idx="4157">
                  <c:v>1.6434749999999942E-2</c:v>
                </c:pt>
                <c:pt idx="4158">
                  <c:v>1.5754374999999987E-2</c:v>
                </c:pt>
                <c:pt idx="4159">
                  <c:v>1.5067562499999965E-2</c:v>
                </c:pt>
                <c:pt idx="4160">
                  <c:v>1.4375249999999928E-2</c:v>
                </c:pt>
                <c:pt idx="4161">
                  <c:v>1.3678499999999927E-2</c:v>
                </c:pt>
                <c:pt idx="4162">
                  <c:v>1.2978312499999903E-2</c:v>
                </c:pt>
                <c:pt idx="4163">
                  <c:v>1.2275749999999919E-2</c:v>
                </c:pt>
                <c:pt idx="4164">
                  <c:v>1.1571749999999993E-2</c:v>
                </c:pt>
                <c:pt idx="4165">
                  <c:v>1.08673749999999E-2</c:v>
                </c:pt>
                <c:pt idx="4166">
                  <c:v>1.0163687499999959E-2</c:v>
                </c:pt>
                <c:pt idx="4167">
                  <c:v>9.4616875000000083E-3</c:v>
                </c:pt>
                <c:pt idx="4168">
                  <c:v>8.7623750000000011E-3</c:v>
                </c:pt>
                <c:pt idx="4169">
                  <c:v>8.0666874999999767E-3</c:v>
                </c:pt>
                <c:pt idx="4170">
                  <c:v>7.3756874999999604E-3</c:v>
                </c:pt>
                <c:pt idx="4171">
                  <c:v>6.6903749999999151E-3</c:v>
                </c:pt>
                <c:pt idx="4172">
                  <c:v>6.0116249999999736E-3</c:v>
                </c:pt>
                <c:pt idx="4173">
                  <c:v>5.3404374999999104E-3</c:v>
                </c:pt>
                <c:pt idx="4174">
                  <c:v>4.6777499999999346E-3</c:v>
                </c:pt>
                <c:pt idx="4175">
                  <c:v>4.0244374999999222E-3</c:v>
                </c:pt>
                <c:pt idx="4176">
                  <c:v>3.3813749999999092E-3</c:v>
                </c:pt>
                <c:pt idx="4177">
                  <c:v>2.7494375000000145E-3</c:v>
                </c:pt>
                <c:pt idx="4178">
                  <c:v>2.1295000000000112E-3</c:v>
                </c:pt>
                <c:pt idx="4179">
                  <c:v>1.5223749999999647E-3</c:v>
                </c:pt>
                <c:pt idx="4180">
                  <c:v>9.2881249999998694E-4</c:v>
                </c:pt>
                <c:pt idx="4181">
                  <c:v>3.4962499999990904E-4</c:v>
                </c:pt>
                <c:pt idx="4182">
                  <c:v>-2.1450000000000676E-4</c:v>
                </c:pt>
                <c:pt idx="4183">
                  <c:v>-7.6287500000005192E-4</c:v>
                </c:pt>
                <c:pt idx="4184">
                  <c:v>-1.2947500000000133E-3</c:v>
                </c:pt>
                <c:pt idx="4185">
                  <c:v>-1.8095625000000841E-3</c:v>
                </c:pt>
                <c:pt idx="4186">
                  <c:v>-2.3066250000000066E-3</c:v>
                </c:pt>
                <c:pt idx="4187">
                  <c:v>-2.7854375000000496E-3</c:v>
                </c:pt>
                <c:pt idx="4188">
                  <c:v>-3.2453750000000013E-3</c:v>
                </c:pt>
                <c:pt idx="4189">
                  <c:v>-3.6860000000000829E-3</c:v>
                </c:pt>
                <c:pt idx="4190">
                  <c:v>-4.1067500000000513E-3</c:v>
                </c:pt>
                <c:pt idx="4191">
                  <c:v>-4.5072500000000815E-3</c:v>
                </c:pt>
                <c:pt idx="4192">
                  <c:v>-4.8870000000000883E-3</c:v>
                </c:pt>
                <c:pt idx="4193">
                  <c:v>-5.2456875000000984E-3</c:v>
                </c:pt>
                <c:pt idx="4194">
                  <c:v>-5.5830000000000124E-3</c:v>
                </c:pt>
                <c:pt idx="4195">
                  <c:v>-5.898562500000093E-3</c:v>
                </c:pt>
                <c:pt idx="4196">
                  <c:v>-6.1920625000000404E-3</c:v>
                </c:pt>
                <c:pt idx="4197">
                  <c:v>-6.4633750000000524E-3</c:v>
                </c:pt>
                <c:pt idx="4198">
                  <c:v>-6.712187500000022E-3</c:v>
                </c:pt>
                <c:pt idx="4199">
                  <c:v>-6.9383750000000634E-3</c:v>
                </c:pt>
                <c:pt idx="4200">
                  <c:v>-7.1417500000000673E-3</c:v>
                </c:pt>
                <c:pt idx="4201">
                  <c:v>-7.3222500000000874E-3</c:v>
                </c:pt>
                <c:pt idx="4202">
                  <c:v>-7.4797500000000263E-3</c:v>
                </c:pt>
                <c:pt idx="4203">
                  <c:v>-7.6142500000000463E-3</c:v>
                </c:pt>
                <c:pt idx="4204">
                  <c:v>-7.7257500000000945E-3</c:v>
                </c:pt>
                <c:pt idx="4205">
                  <c:v>-7.8142500000000312E-3</c:v>
                </c:pt>
                <c:pt idx="4206">
                  <c:v>-7.8797500000000881E-3</c:v>
                </c:pt>
                <c:pt idx="4207">
                  <c:v>-7.9224374999999903E-3</c:v>
                </c:pt>
                <c:pt idx="4208">
                  <c:v>-7.9423125000000032E-3</c:v>
                </c:pt>
                <c:pt idx="4209">
                  <c:v>-7.9396250000000213E-3</c:v>
                </c:pt>
                <c:pt idx="4210">
                  <c:v>-7.9145000000000482E-3</c:v>
                </c:pt>
                <c:pt idx="4211">
                  <c:v>-7.8671250000000859E-3</c:v>
                </c:pt>
                <c:pt idx="4212">
                  <c:v>-7.7977500000000564E-3</c:v>
                </c:pt>
                <c:pt idx="4213">
                  <c:v>-7.7066250000000953E-3</c:v>
                </c:pt>
                <c:pt idx="4214">
                  <c:v>-7.5941250000000071E-3</c:v>
                </c:pt>
                <c:pt idx="4215">
                  <c:v>-7.4604375000000304E-3</c:v>
                </c:pt>
                <c:pt idx="4216">
                  <c:v>-7.306000000000046E-3</c:v>
                </c:pt>
                <c:pt idx="4217">
                  <c:v>-7.1311250000000194E-3</c:v>
                </c:pt>
                <c:pt idx="4218">
                  <c:v>-6.9362500000001047E-3</c:v>
                </c:pt>
                <c:pt idx="4219">
                  <c:v>-6.7218125000000394E-3</c:v>
                </c:pt>
                <c:pt idx="4220">
                  <c:v>-6.4881875000000234E-3</c:v>
                </c:pt>
                <c:pt idx="4221">
                  <c:v>-6.2359375000000704E-3</c:v>
                </c:pt>
                <c:pt idx="4222">
                  <c:v>-5.9655000000000714E-3</c:v>
                </c:pt>
                <c:pt idx="4223">
                  <c:v>-5.6773750000000964E-3</c:v>
                </c:pt>
                <c:pt idx="4224">
                  <c:v>-5.3721250000000678E-3</c:v>
                </c:pt>
                <c:pt idx="4225">
                  <c:v>-5.0503750000000514E-3</c:v>
                </c:pt>
                <c:pt idx="4226">
                  <c:v>-4.7125625000000795E-3</c:v>
                </c:pt>
                <c:pt idx="4227">
                  <c:v>-4.3594375000000074E-3</c:v>
                </c:pt>
                <c:pt idx="4228">
                  <c:v>-3.9915624999999899E-3</c:v>
                </c:pt>
                <c:pt idx="4229">
                  <c:v>-3.6095000000000493E-3</c:v>
                </c:pt>
                <c:pt idx="4230">
                  <c:v>-3.2140000000000541E-3</c:v>
                </c:pt>
                <c:pt idx="4231">
                  <c:v>-2.8057500000000547E-3</c:v>
                </c:pt>
                <c:pt idx="4232">
                  <c:v>-2.3853125000000736E-3</c:v>
                </c:pt>
                <c:pt idx="4233">
                  <c:v>-1.9535000000000559E-3</c:v>
                </c:pt>
                <c:pt idx="4234">
                  <c:v>-1.5110000000000401E-3</c:v>
                </c:pt>
                <c:pt idx="4235">
                  <c:v>-1.0585000000000741E-3</c:v>
                </c:pt>
                <c:pt idx="4236">
                  <c:v>-5.9675000000003519E-4</c:v>
                </c:pt>
                <c:pt idx="4237">
                  <c:v>-1.2656250000009359E-4</c:v>
                </c:pt>
                <c:pt idx="4238">
                  <c:v>3.5143749999999639E-4</c:v>
                </c:pt>
                <c:pt idx="4239">
                  <c:v>8.3637500000000259E-4</c:v>
                </c:pt>
                <c:pt idx="4240">
                  <c:v>1.3275624999999902E-3</c:v>
                </c:pt>
                <c:pt idx="4241">
                  <c:v>1.8241249999999543E-3</c:v>
                </c:pt>
                <c:pt idx="4242">
                  <c:v>2.3254374999999191E-3</c:v>
                </c:pt>
                <c:pt idx="4243">
                  <c:v>2.8305624999999113E-3</c:v>
                </c:pt>
                <c:pt idx="4244">
                  <c:v>3.3388125000000102E-3</c:v>
                </c:pt>
                <c:pt idx="4245">
                  <c:v>3.8494375000000026E-3</c:v>
                </c:pt>
                <c:pt idx="4246">
                  <c:v>4.36156249999998E-3</c:v>
                </c:pt>
                <c:pt idx="4247">
                  <c:v>4.8745000000000038E-3</c:v>
                </c:pt>
                <c:pt idx="4248">
                  <c:v>5.387374999999972E-3</c:v>
                </c:pt>
                <c:pt idx="4249">
                  <c:v>5.8995625000000124E-3</c:v>
                </c:pt>
                <c:pt idx="4250">
                  <c:v>6.4101874999999984E-3</c:v>
                </c:pt>
                <c:pt idx="4251">
                  <c:v>6.918499999999949E-3</c:v>
                </c:pt>
                <c:pt idx="4252">
                  <c:v>7.4238749999999704E-3</c:v>
                </c:pt>
                <c:pt idx="4253">
                  <c:v>7.9254374999999724E-3</c:v>
                </c:pt>
                <c:pt idx="4254">
                  <c:v>8.4225624999999735E-3</c:v>
                </c:pt>
                <c:pt idx="4255">
                  <c:v>8.9145625000000162E-3</c:v>
                </c:pt>
                <c:pt idx="4256">
                  <c:v>9.4006875000000305E-3</c:v>
                </c:pt>
                <c:pt idx="4257">
                  <c:v>9.8802499999999533E-3</c:v>
                </c:pt>
                <c:pt idx="4258">
                  <c:v>1.0352625000000009E-2</c:v>
                </c:pt>
                <c:pt idx="4259">
                  <c:v>1.081718749999994E-2</c:v>
                </c:pt>
                <c:pt idx="4260">
                  <c:v>1.1273249999999898E-2</c:v>
                </c:pt>
                <c:pt idx="4261">
                  <c:v>1.1720312499999939E-2</c:v>
                </c:pt>
                <c:pt idx="4262">
                  <c:v>1.2157749999999952E-2</c:v>
                </c:pt>
                <c:pt idx="4263">
                  <c:v>1.2584937500000004E-2</c:v>
                </c:pt>
                <c:pt idx="4264">
                  <c:v>1.3001500000000023E-2</c:v>
                </c:pt>
                <c:pt idx="4265">
                  <c:v>1.3406749999999915E-2</c:v>
                </c:pt>
                <c:pt idx="4266">
                  <c:v>1.3800312499999913E-2</c:v>
                </c:pt>
                <c:pt idx="4267">
                  <c:v>1.4181749999999993E-2</c:v>
                </c:pt>
                <c:pt idx="4268">
                  <c:v>1.4550562499999975E-2</c:v>
                </c:pt>
                <c:pt idx="4269">
                  <c:v>1.490637499999992E-2</c:v>
                </c:pt>
                <c:pt idx="4270">
                  <c:v>1.5248749999999922E-2</c:v>
                </c:pt>
                <c:pt idx="4271">
                  <c:v>1.5577437499999959E-2</c:v>
                </c:pt>
                <c:pt idx="4272">
                  <c:v>1.589206249999997E-2</c:v>
                </c:pt>
                <c:pt idx="4273">
                  <c:v>1.6192374999999929E-2</c:v>
                </c:pt>
                <c:pt idx="4274">
                  <c:v>1.6478125000000038E-2</c:v>
                </c:pt>
                <c:pt idx="4275">
                  <c:v>1.6748937499999953E-2</c:v>
                </c:pt>
                <c:pt idx="4276">
                  <c:v>1.7004812499999966E-2</c:v>
                </c:pt>
                <c:pt idx="4277">
                  <c:v>1.724543749999996E-2</c:v>
                </c:pt>
                <c:pt idx="4278">
                  <c:v>1.7470749999999979E-2</c:v>
                </c:pt>
                <c:pt idx="4279">
                  <c:v>1.7680625000000033E-2</c:v>
                </c:pt>
                <c:pt idx="4280">
                  <c:v>1.787493749999991E-2</c:v>
                </c:pt>
                <c:pt idx="4281">
                  <c:v>1.8053687499999915E-2</c:v>
                </c:pt>
                <c:pt idx="4282">
                  <c:v>1.8216812499999957E-2</c:v>
                </c:pt>
                <c:pt idx="4283">
                  <c:v>1.8364375000000016E-2</c:v>
                </c:pt>
                <c:pt idx="4284">
                  <c:v>1.8496437499999963E-2</c:v>
                </c:pt>
                <c:pt idx="4285">
                  <c:v>1.8612999999999991E-2</c:v>
                </c:pt>
                <c:pt idx="4286">
                  <c:v>1.8714187499999983E-2</c:v>
                </c:pt>
                <c:pt idx="4287">
                  <c:v>1.8800124999999973E-2</c:v>
                </c:pt>
                <c:pt idx="4288">
                  <c:v>1.8870999999999971E-2</c:v>
                </c:pt>
                <c:pt idx="4289">
                  <c:v>1.8926937499999963E-2</c:v>
                </c:pt>
                <c:pt idx="4290">
                  <c:v>1.8968187499999969E-2</c:v>
                </c:pt>
                <c:pt idx="4291">
                  <c:v>1.8995062499999937E-2</c:v>
                </c:pt>
                <c:pt idx="4292">
                  <c:v>1.9007687499999929E-2</c:v>
                </c:pt>
                <c:pt idx="4293">
                  <c:v>1.9006437499999983E-2</c:v>
                </c:pt>
                <c:pt idx="4294">
                  <c:v>1.899162499999996E-2</c:v>
                </c:pt>
                <c:pt idx="4295">
                  <c:v>1.8963562499999989E-2</c:v>
                </c:pt>
                <c:pt idx="4296">
                  <c:v>1.892256249999992E-2</c:v>
                </c:pt>
                <c:pt idx="4297">
                  <c:v>1.8869124999999941E-2</c:v>
                </c:pt>
                <c:pt idx="4298">
                  <c:v>1.8803625000000018E-2</c:v>
                </c:pt>
                <c:pt idx="4299">
                  <c:v>1.8726374999999965E-2</c:v>
                </c:pt>
                <c:pt idx="4300">
                  <c:v>1.8637999999999932E-2</c:v>
                </c:pt>
                <c:pt idx="4301">
                  <c:v>1.8538812499999998E-2</c:v>
                </c:pt>
                <c:pt idx="4302">
                  <c:v>1.8429312499999906E-2</c:v>
                </c:pt>
                <c:pt idx="4303">
                  <c:v>1.8310062500000002E-2</c:v>
                </c:pt>
                <c:pt idx="4304">
                  <c:v>1.8181562499999925E-2</c:v>
                </c:pt>
                <c:pt idx="4305">
                  <c:v>1.8044312499999937E-2</c:v>
                </c:pt>
                <c:pt idx="4306">
                  <c:v>1.7898874999999981E-2</c:v>
                </c:pt>
                <c:pt idx="4307">
                  <c:v>1.7745812499999961E-2</c:v>
                </c:pt>
                <c:pt idx="4308">
                  <c:v>1.7585624999999942E-2</c:v>
                </c:pt>
                <c:pt idx="4309">
                  <c:v>1.7418937500000006E-2</c:v>
                </c:pt>
                <c:pt idx="4310">
                  <c:v>1.7246374999999925E-2</c:v>
                </c:pt>
                <c:pt idx="4311">
                  <c:v>1.7068437499999981E-2</c:v>
                </c:pt>
                <c:pt idx="4312">
                  <c:v>1.6885812499999989E-2</c:v>
                </c:pt>
                <c:pt idx="4313">
                  <c:v>1.6699062499999973E-2</c:v>
                </c:pt>
                <c:pt idx="4314">
                  <c:v>1.6508812499999921E-2</c:v>
                </c:pt>
                <c:pt idx="4315">
                  <c:v>1.6315687500000009E-2</c:v>
                </c:pt>
                <c:pt idx="4316">
                  <c:v>1.6120249999999947E-2</c:v>
                </c:pt>
                <c:pt idx="4317">
                  <c:v>1.5923187500000005E-2</c:v>
                </c:pt>
                <c:pt idx="4318">
                  <c:v>1.5725062499999942E-2</c:v>
                </c:pt>
                <c:pt idx="4319">
                  <c:v>1.5526562499999955E-2</c:v>
                </c:pt>
                <c:pt idx="4320">
                  <c:v>1.5328312499999996E-2</c:v>
                </c:pt>
                <c:pt idx="4321">
                  <c:v>1.5130812499999924E-2</c:v>
                </c:pt>
                <c:pt idx="4322">
                  <c:v>1.493481249999995E-2</c:v>
                </c:pt>
                <c:pt idx="4323">
                  <c:v>1.4740812499999922E-2</c:v>
                </c:pt>
                <c:pt idx="4324">
                  <c:v>1.4549437499999929E-2</c:v>
                </c:pt>
                <c:pt idx="4325">
                  <c:v>1.436137500000003E-2</c:v>
                </c:pt>
                <c:pt idx="4326">
                  <c:v>1.4177062499999924E-2</c:v>
                </c:pt>
                <c:pt idx="4327">
                  <c:v>1.3997187500000011E-2</c:v>
                </c:pt>
                <c:pt idx="4328">
                  <c:v>1.3822249999999925E-2</c:v>
                </c:pt>
                <c:pt idx="4329">
                  <c:v>1.3652812499999945E-2</c:v>
                </c:pt>
                <c:pt idx="4330">
                  <c:v>1.3489499999999937E-2</c:v>
                </c:pt>
                <c:pt idx="4331">
                  <c:v>1.3332750000000022E-2</c:v>
                </c:pt>
                <c:pt idx="4332">
                  <c:v>1.3183062500000009E-2</c:v>
                </c:pt>
                <c:pt idx="4333">
                  <c:v>1.3040999999999969E-2</c:v>
                </c:pt>
                <c:pt idx="4334">
                  <c:v>1.2907062499999955E-2</c:v>
                </c:pt>
                <c:pt idx="4335">
                  <c:v>1.2781624999999909E-2</c:v>
                </c:pt>
                <c:pt idx="4336">
                  <c:v>1.2665249999999958E-2</c:v>
                </c:pt>
                <c:pt idx="4337">
                  <c:v>1.2558249999999972E-2</c:v>
                </c:pt>
                <c:pt idx="4338">
                  <c:v>1.2461124999999965E-2</c:v>
                </c:pt>
                <c:pt idx="4339">
                  <c:v>1.2374187499999967E-2</c:v>
                </c:pt>
                <c:pt idx="4340">
                  <c:v>1.2297874999999903E-2</c:v>
                </c:pt>
                <c:pt idx="4341">
                  <c:v>1.223249999999998E-2</c:v>
                </c:pt>
                <c:pt idx="4342">
                  <c:v>1.2178374999999958E-2</c:v>
                </c:pt>
                <c:pt idx="4343">
                  <c:v>1.2135812499999938E-2</c:v>
                </c:pt>
                <c:pt idx="4344">
                  <c:v>1.2105062499999979E-2</c:v>
                </c:pt>
                <c:pt idx="4345">
                  <c:v>1.2086437499999939E-2</c:v>
                </c:pt>
                <c:pt idx="4346">
                  <c:v>1.2080062499999928E-2</c:v>
                </c:pt>
                <c:pt idx="4347">
                  <c:v>1.2086249999999958E-2</c:v>
                </c:pt>
                <c:pt idx="4348">
                  <c:v>1.2105062499999979E-2</c:v>
                </c:pt>
                <c:pt idx="4349">
                  <c:v>1.2136687499999958E-2</c:v>
                </c:pt>
                <c:pt idx="4350">
                  <c:v>1.2181312499999979E-2</c:v>
                </c:pt>
                <c:pt idx="4351">
                  <c:v>1.2238874999999982E-2</c:v>
                </c:pt>
                <c:pt idx="4352">
                  <c:v>1.2309562499999926E-2</c:v>
                </c:pt>
                <c:pt idx="4353">
                  <c:v>1.2393374999999929E-2</c:v>
                </c:pt>
                <c:pt idx="4354">
                  <c:v>1.2490249999999918E-2</c:v>
                </c:pt>
                <c:pt idx="4355">
                  <c:v>1.260018749999992E-2</c:v>
                </c:pt>
                <c:pt idx="4356">
                  <c:v>1.2723187500000021E-2</c:v>
                </c:pt>
                <c:pt idx="4357">
                  <c:v>1.2859124999999971E-2</c:v>
                </c:pt>
                <c:pt idx="4358">
                  <c:v>1.3007875000000035E-2</c:v>
                </c:pt>
                <c:pt idx="4359">
                  <c:v>1.3169312499999974E-2</c:v>
                </c:pt>
                <c:pt idx="4360">
                  <c:v>1.3343249999999919E-2</c:v>
                </c:pt>
                <c:pt idx="4361">
                  <c:v>1.3529437499999911E-2</c:v>
                </c:pt>
                <c:pt idx="4362">
                  <c:v>1.3727687499999979E-2</c:v>
                </c:pt>
                <c:pt idx="4363">
                  <c:v>1.3937687499999907E-2</c:v>
                </c:pt>
                <c:pt idx="4364">
                  <c:v>1.4159187499999998E-2</c:v>
                </c:pt>
                <c:pt idx="4365">
                  <c:v>1.4391874999999943E-2</c:v>
                </c:pt>
                <c:pt idx="4366">
                  <c:v>1.4635375000000009E-2</c:v>
                </c:pt>
                <c:pt idx="4367">
                  <c:v>1.4889249999999958E-2</c:v>
                </c:pt>
                <c:pt idx="4368">
                  <c:v>1.5153124999999991E-2</c:v>
                </c:pt>
                <c:pt idx="4369">
                  <c:v>1.542662499999992E-2</c:v>
                </c:pt>
                <c:pt idx="4370">
                  <c:v>1.5709250000000011E-2</c:v>
                </c:pt>
                <c:pt idx="4371">
                  <c:v>1.6000437499999923E-2</c:v>
                </c:pt>
                <c:pt idx="4372">
                  <c:v>1.629981250000001E-2</c:v>
                </c:pt>
                <c:pt idx="4373">
                  <c:v>1.6606687499999943E-2</c:v>
                </c:pt>
                <c:pt idx="4374">
                  <c:v>1.6920624999999925E-2</c:v>
                </c:pt>
                <c:pt idx="4375">
                  <c:v>1.7240937500000001E-2</c:v>
                </c:pt>
                <c:pt idx="4376">
                  <c:v>1.7567062499999953E-2</c:v>
                </c:pt>
                <c:pt idx="4377">
                  <c:v>1.7898374999999911E-2</c:v>
                </c:pt>
                <c:pt idx="4378">
                  <c:v>1.8234187499999943E-2</c:v>
                </c:pt>
                <c:pt idx="4379">
                  <c:v>1.8573874999999965E-2</c:v>
                </c:pt>
                <c:pt idx="4380">
                  <c:v>1.8916749999999927E-2</c:v>
                </c:pt>
                <c:pt idx="4381">
                  <c:v>1.9262124999999936E-2</c:v>
                </c:pt>
                <c:pt idx="4382">
                  <c:v>1.9609187499999986E-2</c:v>
                </c:pt>
                <c:pt idx="4383">
                  <c:v>1.9957374999999947E-2</c:v>
                </c:pt>
                <c:pt idx="4384">
                  <c:v>2.0305749999999911E-2</c:v>
                </c:pt>
                <c:pt idx="4385">
                  <c:v>2.0653749999999953E-2</c:v>
                </c:pt>
                <c:pt idx="4386">
                  <c:v>2.1000437499999972E-2</c:v>
                </c:pt>
                <c:pt idx="4387">
                  <c:v>2.1345187499999977E-2</c:v>
                </c:pt>
                <c:pt idx="4388">
                  <c:v>2.1687124999999946E-2</c:v>
                </c:pt>
                <c:pt idx="4389">
                  <c:v>2.2025499999999931E-2</c:v>
                </c:pt>
                <c:pt idx="4390">
                  <c:v>2.235949999999998E-2</c:v>
                </c:pt>
                <c:pt idx="4391">
                  <c:v>2.2688437500000002E-2</c:v>
                </c:pt>
                <c:pt idx="4392">
                  <c:v>2.3011437500000016E-2</c:v>
                </c:pt>
                <c:pt idx="4393">
                  <c:v>2.3327749999999977E-2</c:v>
                </c:pt>
                <c:pt idx="4394">
                  <c:v>2.363662499999997E-2</c:v>
                </c:pt>
                <c:pt idx="4395">
                  <c:v>2.3937187500000005E-2</c:v>
                </c:pt>
                <c:pt idx="4396">
                  <c:v>2.4228812500000002E-2</c:v>
                </c:pt>
                <c:pt idx="4397">
                  <c:v>2.4510625000000008E-2</c:v>
                </c:pt>
                <c:pt idx="4398">
                  <c:v>2.4781937499999979E-2</c:v>
                </c:pt>
                <c:pt idx="4399">
                  <c:v>2.5042062500000014E-2</c:v>
                </c:pt>
                <c:pt idx="4400">
                  <c:v>2.5290187500000012E-2</c:v>
                </c:pt>
                <c:pt idx="4401">
                  <c:v>2.5525624999999968E-2</c:v>
                </c:pt>
                <c:pt idx="4402">
                  <c:v>2.5747749999999982E-2</c:v>
                </c:pt>
                <c:pt idx="4403">
                  <c:v>2.5955874999999972E-2</c:v>
                </c:pt>
                <c:pt idx="4404">
                  <c:v>2.6149374999999961E-2</c:v>
                </c:pt>
                <c:pt idx="4405">
                  <c:v>2.6327562499999912E-2</c:v>
                </c:pt>
                <c:pt idx="4406">
                  <c:v>2.6489875000000055E-2</c:v>
                </c:pt>
                <c:pt idx="4407">
                  <c:v>2.6635812500000022E-2</c:v>
                </c:pt>
                <c:pt idx="4408">
                  <c:v>2.676468749999995E-2</c:v>
                </c:pt>
                <c:pt idx="4409">
                  <c:v>2.6876124999999942E-2</c:v>
                </c:pt>
                <c:pt idx="4410">
                  <c:v>2.6969562499999974E-2</c:v>
                </c:pt>
                <c:pt idx="4411">
                  <c:v>2.7044562500000029E-2</c:v>
                </c:pt>
                <c:pt idx="4412">
                  <c:v>2.710075000000001E-2</c:v>
                </c:pt>
                <c:pt idx="4413">
                  <c:v>2.713762499999995E-2</c:v>
                </c:pt>
                <c:pt idx="4414">
                  <c:v>2.7154937500000031E-2</c:v>
                </c:pt>
                <c:pt idx="4415">
                  <c:v>2.7152312500000015E-2</c:v>
                </c:pt>
                <c:pt idx="4416">
                  <c:v>2.7129499999999918E-2</c:v>
                </c:pt>
                <c:pt idx="4417">
                  <c:v>2.7086250000000017E-2</c:v>
                </c:pt>
                <c:pt idx="4418">
                  <c:v>2.7022374999999942E-2</c:v>
                </c:pt>
                <c:pt idx="4419">
                  <c:v>2.6937624999999972E-2</c:v>
                </c:pt>
                <c:pt idx="4420">
                  <c:v>2.6831937500000024E-2</c:v>
                </c:pt>
                <c:pt idx="4421">
                  <c:v>2.6705187500000008E-2</c:v>
                </c:pt>
                <c:pt idx="4422">
                  <c:v>2.655731250000001E-2</c:v>
                </c:pt>
                <c:pt idx="4423">
                  <c:v>2.6388374999999912E-2</c:v>
                </c:pt>
                <c:pt idx="4424">
                  <c:v>2.6198312499999998E-2</c:v>
                </c:pt>
                <c:pt idx="4425">
                  <c:v>2.5987249999999948E-2</c:v>
                </c:pt>
                <c:pt idx="4426">
                  <c:v>2.5755250000000011E-2</c:v>
                </c:pt>
                <c:pt idx="4427">
                  <c:v>2.5502499999999984E-2</c:v>
                </c:pt>
                <c:pt idx="4428">
                  <c:v>2.522912499999997E-2</c:v>
                </c:pt>
                <c:pt idx="4429">
                  <c:v>2.4935374999999992E-2</c:v>
                </c:pt>
                <c:pt idx="4430">
                  <c:v>2.4621562499999958E-2</c:v>
                </c:pt>
                <c:pt idx="4431">
                  <c:v>2.4287937499999992E-2</c:v>
                </c:pt>
                <c:pt idx="4432">
                  <c:v>2.3934874999999908E-2</c:v>
                </c:pt>
                <c:pt idx="4433">
                  <c:v>2.3562749999999938E-2</c:v>
                </c:pt>
                <c:pt idx="4434">
                  <c:v>2.3171874999999956E-2</c:v>
                </c:pt>
                <c:pt idx="4435">
                  <c:v>2.2762812500000049E-2</c:v>
                </c:pt>
                <c:pt idx="4436">
                  <c:v>2.233599999999995E-2</c:v>
                </c:pt>
                <c:pt idx="4437">
                  <c:v>2.189199999999995E-2</c:v>
                </c:pt>
                <c:pt idx="4438">
                  <c:v>2.1431249999999971E-2</c:v>
                </c:pt>
                <c:pt idx="4439">
                  <c:v>2.0954437499999951E-2</c:v>
                </c:pt>
                <c:pt idx="4440">
                  <c:v>2.0462124999999987E-2</c:v>
                </c:pt>
                <c:pt idx="4441">
                  <c:v>1.9954999999999945E-2</c:v>
                </c:pt>
                <c:pt idx="4442">
                  <c:v>1.9433687499999963E-2</c:v>
                </c:pt>
                <c:pt idx="4443">
                  <c:v>1.8898874999999985E-2</c:v>
                </c:pt>
                <c:pt idx="4444">
                  <c:v>1.835124999999993E-2</c:v>
                </c:pt>
                <c:pt idx="4445">
                  <c:v>1.7791687499999931E-2</c:v>
                </c:pt>
                <c:pt idx="4446">
                  <c:v>1.722081249999996E-2</c:v>
                </c:pt>
                <c:pt idx="4447">
                  <c:v>1.6639499999999922E-2</c:v>
                </c:pt>
                <c:pt idx="4448">
                  <c:v>1.6048499999999917E-2</c:v>
                </c:pt>
                <c:pt idx="4449">
                  <c:v>1.5448687499999947E-2</c:v>
                </c:pt>
                <c:pt idx="4450">
                  <c:v>1.4840937499999929E-2</c:v>
                </c:pt>
                <c:pt idx="4451">
                  <c:v>1.4226062499999914E-2</c:v>
                </c:pt>
                <c:pt idx="4452">
                  <c:v>1.360487499999998E-2</c:v>
                </c:pt>
                <c:pt idx="4453">
                  <c:v>1.2978374999999986E-2</c:v>
                </c:pt>
                <c:pt idx="4454">
                  <c:v>1.2347437500000003E-2</c:v>
                </c:pt>
                <c:pt idx="4455">
                  <c:v>1.1712937499999906E-2</c:v>
                </c:pt>
                <c:pt idx="4456">
                  <c:v>1.1075812499999999E-2</c:v>
                </c:pt>
                <c:pt idx="4457">
                  <c:v>1.0436937499999958E-2</c:v>
                </c:pt>
                <c:pt idx="4458">
                  <c:v>9.7973124999999328E-3</c:v>
                </c:pt>
                <c:pt idx="4459">
                  <c:v>9.1578124999999247E-3</c:v>
                </c:pt>
                <c:pt idx="4460">
                  <c:v>8.5193750000000009E-3</c:v>
                </c:pt>
                <c:pt idx="4461">
                  <c:v>7.8829999999999734E-3</c:v>
                </c:pt>
                <c:pt idx="4462">
                  <c:v>7.2494999999999253E-3</c:v>
                </c:pt>
                <c:pt idx="4463">
                  <c:v>6.619937500000006E-3</c:v>
                </c:pt>
                <c:pt idx="4464">
                  <c:v>5.99512499999999E-3</c:v>
                </c:pt>
                <c:pt idx="4465">
                  <c:v>5.3759999999999433E-3</c:v>
                </c:pt>
                <c:pt idx="4466">
                  <c:v>4.7635624999999935E-3</c:v>
                </c:pt>
                <c:pt idx="4467">
                  <c:v>4.1585624999999123E-3</c:v>
                </c:pt>
                <c:pt idx="4468">
                  <c:v>3.5619999999999593E-3</c:v>
                </c:pt>
                <c:pt idx="4469">
                  <c:v>2.974749999999915E-3</c:v>
                </c:pt>
                <c:pt idx="4470">
                  <c:v>2.3975625000000056E-3</c:v>
                </c:pt>
                <c:pt idx="4471">
                  <c:v>1.8314374999999221E-3</c:v>
                </c:pt>
                <c:pt idx="4472">
                  <c:v>1.2771249999999899E-3</c:v>
                </c:pt>
                <c:pt idx="4473">
                  <c:v>7.3543749999993688E-4</c:v>
                </c:pt>
                <c:pt idx="4474">
                  <c:v>2.0724999999999208E-4</c:v>
                </c:pt>
                <c:pt idx="4475">
                  <c:v>-3.0681250000008702E-4</c:v>
                </c:pt>
                <c:pt idx="4476">
                  <c:v>-8.0587500000006728E-4</c:v>
                </c:pt>
                <c:pt idx="4477">
                  <c:v>-1.2892500000000215E-3</c:v>
                </c:pt>
                <c:pt idx="4478">
                  <c:v>-1.7562500000000182E-3</c:v>
                </c:pt>
                <c:pt idx="4479">
                  <c:v>-2.2061875000000202E-3</c:v>
                </c:pt>
                <c:pt idx="4480">
                  <c:v>-2.6384375000000405E-3</c:v>
                </c:pt>
                <c:pt idx="4481">
                  <c:v>-3.0522500000000887E-3</c:v>
                </c:pt>
                <c:pt idx="4482">
                  <c:v>-3.4471875000000683E-3</c:v>
                </c:pt>
                <c:pt idx="4483">
                  <c:v>-3.8226875000000396E-3</c:v>
                </c:pt>
                <c:pt idx="4484">
                  <c:v>-4.1780625000000871E-3</c:v>
                </c:pt>
                <c:pt idx="4485">
                  <c:v>-4.5129999999999892E-3</c:v>
                </c:pt>
                <c:pt idx="4486">
                  <c:v>-4.8268750000000082E-3</c:v>
                </c:pt>
                <c:pt idx="4487">
                  <c:v>-5.1193750000000414E-3</c:v>
                </c:pt>
                <c:pt idx="4488">
                  <c:v>-5.390062500000078E-3</c:v>
                </c:pt>
                <c:pt idx="4489">
                  <c:v>-5.6385625000000593E-3</c:v>
                </c:pt>
                <c:pt idx="4490">
                  <c:v>-5.8646250000000694E-3</c:v>
                </c:pt>
                <c:pt idx="4491">
                  <c:v>-6.0678750000000559E-3</c:v>
                </c:pt>
                <c:pt idx="4492">
                  <c:v>-6.2481250000000514E-3</c:v>
                </c:pt>
                <c:pt idx="4493">
                  <c:v>-6.4051250000000124E-3</c:v>
                </c:pt>
                <c:pt idx="4494">
                  <c:v>-6.5388124999999934E-3</c:v>
                </c:pt>
                <c:pt idx="4495">
                  <c:v>-6.6489375000000628E-3</c:v>
                </c:pt>
                <c:pt idx="4496">
                  <c:v>-6.7354375000000521E-3</c:v>
                </c:pt>
                <c:pt idx="4497">
                  <c:v>-6.7983125000000734E-3</c:v>
                </c:pt>
                <c:pt idx="4498">
                  <c:v>-6.8375625000000094E-3</c:v>
                </c:pt>
                <c:pt idx="4499">
                  <c:v>-6.8531875000000797E-3</c:v>
                </c:pt>
                <c:pt idx="4500">
                  <c:v>-6.8452500000000353E-3</c:v>
                </c:pt>
                <c:pt idx="4501">
                  <c:v>-6.8138750000000803E-3</c:v>
                </c:pt>
                <c:pt idx="4502">
                  <c:v>-6.7592500000000092E-3</c:v>
                </c:pt>
                <c:pt idx="4503">
                  <c:v>-6.6815625000000789E-3</c:v>
                </c:pt>
                <c:pt idx="4504">
                  <c:v>-6.581000000000072E-3</c:v>
                </c:pt>
                <c:pt idx="4505">
                  <c:v>-6.4578750000000573E-3</c:v>
                </c:pt>
                <c:pt idx="4506">
                  <c:v>-6.3125000000000542E-3</c:v>
                </c:pt>
                <c:pt idx="4507">
                  <c:v>-6.1452499999999988E-3</c:v>
                </c:pt>
                <c:pt idx="4508">
                  <c:v>-5.9564375000000823E-3</c:v>
                </c:pt>
                <c:pt idx="4509">
                  <c:v>-5.7465625000000598E-3</c:v>
                </c:pt>
                <c:pt idx="4510">
                  <c:v>-5.5160625000000392E-3</c:v>
                </c:pt>
                <c:pt idx="4511">
                  <c:v>-5.2653750000000174E-3</c:v>
                </c:pt>
                <c:pt idx="4512">
                  <c:v>-4.9951249999999892E-3</c:v>
                </c:pt>
                <c:pt idx="4513">
                  <c:v>-4.7058125000000173E-3</c:v>
                </c:pt>
                <c:pt idx="4514">
                  <c:v>-4.3980625000000833E-3</c:v>
                </c:pt>
                <c:pt idx="4515">
                  <c:v>-4.0725000000000414E-3</c:v>
                </c:pt>
                <c:pt idx="4516">
                  <c:v>-3.7296875000000316E-3</c:v>
                </c:pt>
                <c:pt idx="4517">
                  <c:v>-3.3704374999999898E-3</c:v>
                </c:pt>
                <c:pt idx="4518">
                  <c:v>-2.9953125000000691E-3</c:v>
                </c:pt>
                <c:pt idx="4519">
                  <c:v>-2.605187500000058E-3</c:v>
                </c:pt>
                <c:pt idx="4520">
                  <c:v>-2.200687500000026E-3</c:v>
                </c:pt>
                <c:pt idx="4521">
                  <c:v>-1.782687499999993E-3</c:v>
                </c:pt>
                <c:pt idx="4522">
                  <c:v>-1.3518750000000041E-3</c:v>
                </c:pt>
                <c:pt idx="4523">
                  <c:v>-9.0912500000006667E-4</c:v>
                </c:pt>
                <c:pt idx="4524">
                  <c:v>-4.5525000000001814E-4</c:v>
                </c:pt>
                <c:pt idx="4525">
                  <c:v>8.9374999999725311E-6</c:v>
                </c:pt>
                <c:pt idx="4526">
                  <c:v>4.8256250000000583E-4</c:v>
                </c:pt>
                <c:pt idx="4527">
                  <c:v>9.6474999999996065E-4</c:v>
                </c:pt>
                <c:pt idx="4528">
                  <c:v>1.4546874999999961E-3</c:v>
                </c:pt>
              </c:numCache>
            </c:numRef>
          </c:yVal>
          <c:smooth val="1"/>
        </c:ser>
        <c:ser>
          <c:idx val="1"/>
          <c:order val="1"/>
          <c:spPr>
            <a:ln w="12699">
              <a:solidFill>
                <a:srgbClr val="FF00FF"/>
              </a:solidFill>
              <a:prstDash val="solid"/>
            </a:ln>
          </c:spPr>
          <c:marker>
            <c:symbol val="none"/>
          </c:marker>
          <c:xVal>
            <c:numRef>
              <c:f>Лист6!$A$661:$A$3191</c:f>
              <c:numCache>
                <c:formatCode>General</c:formatCode>
                <c:ptCount val="2531"/>
                <c:pt idx="0">
                  <c:v>85.439971923828111</c:v>
                </c:pt>
                <c:pt idx="1">
                  <c:v>85.440971374511719</c:v>
                </c:pt>
                <c:pt idx="2">
                  <c:v>85.441970825195327</c:v>
                </c:pt>
                <c:pt idx="3">
                  <c:v>85.442970275878906</c:v>
                </c:pt>
                <c:pt idx="4">
                  <c:v>85.443969726562614</c:v>
                </c:pt>
                <c:pt idx="5">
                  <c:v>85.44496917724625</c:v>
                </c:pt>
                <c:pt idx="6">
                  <c:v>85.445968627929702</c:v>
                </c:pt>
                <c:pt idx="7">
                  <c:v>85.446968078613295</c:v>
                </c:pt>
                <c:pt idx="8">
                  <c:v>85.447967529297046</c:v>
                </c:pt>
                <c:pt idx="9">
                  <c:v>85.448966979980497</c:v>
                </c:pt>
                <c:pt idx="10">
                  <c:v>85.449966430664063</c:v>
                </c:pt>
                <c:pt idx="11">
                  <c:v>85.450965881347869</c:v>
                </c:pt>
                <c:pt idx="12">
                  <c:v>85.45196533203125</c:v>
                </c:pt>
                <c:pt idx="13">
                  <c:v>85.452972412109176</c:v>
                </c:pt>
                <c:pt idx="14">
                  <c:v>85.453971862792841</c:v>
                </c:pt>
                <c:pt idx="15">
                  <c:v>85.454971313476364</c:v>
                </c:pt>
                <c:pt idx="16">
                  <c:v>85.455970764160156</c:v>
                </c:pt>
                <c:pt idx="17">
                  <c:v>85.45697021484375</c:v>
                </c:pt>
                <c:pt idx="18">
                  <c:v>85.457969665527571</c:v>
                </c:pt>
                <c:pt idx="19">
                  <c:v>85.458969116210909</c:v>
                </c:pt>
                <c:pt idx="20">
                  <c:v>85.459968566894489</c:v>
                </c:pt>
                <c:pt idx="21">
                  <c:v>85.460968017578111</c:v>
                </c:pt>
                <c:pt idx="22">
                  <c:v>85.461967468261861</c:v>
                </c:pt>
                <c:pt idx="23">
                  <c:v>85.462966918945327</c:v>
                </c:pt>
                <c:pt idx="24">
                  <c:v>85.463966369628906</c:v>
                </c:pt>
                <c:pt idx="25">
                  <c:v>85.464965820312727</c:v>
                </c:pt>
                <c:pt idx="26">
                  <c:v>85.465965270996094</c:v>
                </c:pt>
                <c:pt idx="27">
                  <c:v>85.466972351074219</c:v>
                </c:pt>
                <c:pt idx="28">
                  <c:v>85.467971801757813</c:v>
                </c:pt>
                <c:pt idx="29">
                  <c:v>85.468971252441207</c:v>
                </c:pt>
                <c:pt idx="30">
                  <c:v>85.469970703125</c:v>
                </c:pt>
                <c:pt idx="31">
                  <c:v>85.470970153808395</c:v>
                </c:pt>
                <c:pt idx="32">
                  <c:v>85.47196960449233</c:v>
                </c:pt>
                <c:pt idx="33">
                  <c:v>85.472969055175795</c:v>
                </c:pt>
                <c:pt idx="34">
                  <c:v>85.473968505859318</c:v>
                </c:pt>
                <c:pt idx="35">
                  <c:v>85.474967956542969</c:v>
                </c:pt>
                <c:pt idx="36">
                  <c:v>85.475967407226548</c:v>
                </c:pt>
                <c:pt idx="37">
                  <c:v>85.476966857910156</c:v>
                </c:pt>
                <c:pt idx="38">
                  <c:v>85.47796630859375</c:v>
                </c:pt>
                <c:pt idx="39">
                  <c:v>85.478965759277472</c:v>
                </c:pt>
                <c:pt idx="40">
                  <c:v>85.479965209960966</c:v>
                </c:pt>
                <c:pt idx="41">
                  <c:v>85.480972290039048</c:v>
                </c:pt>
                <c:pt idx="42">
                  <c:v>85.481971740722656</c:v>
                </c:pt>
                <c:pt idx="43">
                  <c:v>85.482971191406065</c:v>
                </c:pt>
                <c:pt idx="44">
                  <c:v>85.483970642089758</c:v>
                </c:pt>
                <c:pt idx="45">
                  <c:v>85.484970092773438</c:v>
                </c:pt>
                <c:pt idx="46">
                  <c:v>85.485969543457031</c:v>
                </c:pt>
                <c:pt idx="47">
                  <c:v>85.486968994140625</c:v>
                </c:pt>
                <c:pt idx="48">
                  <c:v>85.487968444824233</c:v>
                </c:pt>
                <c:pt idx="49">
                  <c:v>85.488967895507813</c:v>
                </c:pt>
                <c:pt idx="50">
                  <c:v>85.489967346191378</c:v>
                </c:pt>
                <c:pt idx="51">
                  <c:v>85.490966796875114</c:v>
                </c:pt>
                <c:pt idx="52">
                  <c:v>85.491966247558594</c:v>
                </c:pt>
                <c:pt idx="53">
                  <c:v>85.492965698242458</c:v>
                </c:pt>
                <c:pt idx="54">
                  <c:v>85.493965148925795</c:v>
                </c:pt>
                <c:pt idx="55">
                  <c:v>85.494972229003906</c:v>
                </c:pt>
                <c:pt idx="56">
                  <c:v>85.4959716796875</c:v>
                </c:pt>
                <c:pt idx="57">
                  <c:v>85.49697113037108</c:v>
                </c:pt>
                <c:pt idx="58">
                  <c:v>85.497970581054687</c:v>
                </c:pt>
                <c:pt idx="59">
                  <c:v>85.498970031738281</c:v>
                </c:pt>
                <c:pt idx="60">
                  <c:v>85.499969482421875</c:v>
                </c:pt>
                <c:pt idx="61">
                  <c:v>85.500968933105469</c:v>
                </c:pt>
                <c:pt idx="62">
                  <c:v>85.501968383789048</c:v>
                </c:pt>
                <c:pt idx="63">
                  <c:v>85.502967834472543</c:v>
                </c:pt>
                <c:pt idx="64">
                  <c:v>85.503967285156264</c:v>
                </c:pt>
                <c:pt idx="65">
                  <c:v>85.504966735839844</c:v>
                </c:pt>
                <c:pt idx="66">
                  <c:v>85.505966186523239</c:v>
                </c:pt>
                <c:pt idx="67">
                  <c:v>85.506965637207159</c:v>
                </c:pt>
                <c:pt idx="68">
                  <c:v>85.507965087890625</c:v>
                </c:pt>
                <c:pt idx="69">
                  <c:v>85.508972167968565</c:v>
                </c:pt>
                <c:pt idx="70">
                  <c:v>85.509971618652258</c:v>
                </c:pt>
                <c:pt idx="71">
                  <c:v>85.510971069335966</c:v>
                </c:pt>
                <c:pt idx="72">
                  <c:v>85.511970520019531</c:v>
                </c:pt>
                <c:pt idx="73">
                  <c:v>85.512969970703125</c:v>
                </c:pt>
                <c:pt idx="74">
                  <c:v>85.513969421386861</c:v>
                </c:pt>
                <c:pt idx="75">
                  <c:v>85.514968872070313</c:v>
                </c:pt>
                <c:pt idx="76">
                  <c:v>85.515968322753707</c:v>
                </c:pt>
                <c:pt idx="77">
                  <c:v>85.5169677734375</c:v>
                </c:pt>
                <c:pt idx="78">
                  <c:v>85.517967224121094</c:v>
                </c:pt>
                <c:pt idx="79">
                  <c:v>85.518966674804687</c:v>
                </c:pt>
                <c:pt idx="80">
                  <c:v>85.519966125488281</c:v>
                </c:pt>
                <c:pt idx="81">
                  <c:v>85.520965576171818</c:v>
                </c:pt>
                <c:pt idx="82">
                  <c:v>85.521965026855469</c:v>
                </c:pt>
                <c:pt idx="83">
                  <c:v>85.522972106933324</c:v>
                </c:pt>
                <c:pt idx="84">
                  <c:v>85.523971557617188</c:v>
                </c:pt>
                <c:pt idx="85">
                  <c:v>85.524971008300781</c:v>
                </c:pt>
                <c:pt idx="86">
                  <c:v>85.525970458984176</c:v>
                </c:pt>
                <c:pt idx="87">
                  <c:v>85.526969909667997</c:v>
                </c:pt>
                <c:pt idx="88">
                  <c:v>85.527969360351563</c:v>
                </c:pt>
                <c:pt idx="89">
                  <c:v>85.528968811035043</c:v>
                </c:pt>
                <c:pt idx="90">
                  <c:v>85.529968261718764</c:v>
                </c:pt>
                <c:pt idx="91">
                  <c:v>85.530967712402258</c:v>
                </c:pt>
                <c:pt idx="92">
                  <c:v>85.531967163085938</c:v>
                </c:pt>
                <c:pt idx="93">
                  <c:v>85.532966613769489</c:v>
                </c:pt>
                <c:pt idx="94">
                  <c:v>85.533966064453111</c:v>
                </c:pt>
                <c:pt idx="95">
                  <c:v>85.534965515136733</c:v>
                </c:pt>
                <c:pt idx="96">
                  <c:v>85.535964965820327</c:v>
                </c:pt>
                <c:pt idx="97">
                  <c:v>85.536972045898409</c:v>
                </c:pt>
                <c:pt idx="98">
                  <c:v>85.537971496581875</c:v>
                </c:pt>
                <c:pt idx="99">
                  <c:v>85.538970947265611</c:v>
                </c:pt>
                <c:pt idx="100">
                  <c:v>85.539970397949219</c:v>
                </c:pt>
                <c:pt idx="101">
                  <c:v>85.540969848632827</c:v>
                </c:pt>
                <c:pt idx="102">
                  <c:v>85.541969299316662</c:v>
                </c:pt>
                <c:pt idx="103">
                  <c:v>85.54296875</c:v>
                </c:pt>
                <c:pt idx="104">
                  <c:v>85.54396820068358</c:v>
                </c:pt>
                <c:pt idx="105">
                  <c:v>85.544967651367458</c:v>
                </c:pt>
                <c:pt idx="106">
                  <c:v>85.545967102050625</c:v>
                </c:pt>
                <c:pt idx="107">
                  <c:v>85.546966552734318</c:v>
                </c:pt>
                <c:pt idx="108">
                  <c:v>85.547966003417997</c:v>
                </c:pt>
                <c:pt idx="109">
                  <c:v>85.548965454101563</c:v>
                </c:pt>
                <c:pt idx="110">
                  <c:v>85.549972534179688</c:v>
                </c:pt>
                <c:pt idx="111">
                  <c:v>85.550971984863281</c:v>
                </c:pt>
                <c:pt idx="112">
                  <c:v>85.551971435546818</c:v>
                </c:pt>
                <c:pt idx="113">
                  <c:v>85.552970886230341</c:v>
                </c:pt>
                <c:pt idx="114">
                  <c:v>85.553970336913864</c:v>
                </c:pt>
                <c:pt idx="115">
                  <c:v>85.554969787597727</c:v>
                </c:pt>
                <c:pt idx="116">
                  <c:v>85.55596923828125</c:v>
                </c:pt>
                <c:pt idx="117">
                  <c:v>85.556968688964844</c:v>
                </c:pt>
                <c:pt idx="118">
                  <c:v>85.557968139648409</c:v>
                </c:pt>
                <c:pt idx="119">
                  <c:v>85.558967590332031</c:v>
                </c:pt>
                <c:pt idx="120">
                  <c:v>85.559967041015625</c:v>
                </c:pt>
                <c:pt idx="121">
                  <c:v>85.560966491699233</c:v>
                </c:pt>
                <c:pt idx="122">
                  <c:v>85.561965942382827</c:v>
                </c:pt>
                <c:pt idx="123">
                  <c:v>85.562965393066378</c:v>
                </c:pt>
                <c:pt idx="124">
                  <c:v>85.563972473144489</c:v>
                </c:pt>
                <c:pt idx="125">
                  <c:v>85.564971923828111</c:v>
                </c:pt>
                <c:pt idx="126">
                  <c:v>85.565971374511534</c:v>
                </c:pt>
                <c:pt idx="127">
                  <c:v>85.566970825195313</c:v>
                </c:pt>
                <c:pt idx="128">
                  <c:v>85.567970275878906</c:v>
                </c:pt>
                <c:pt idx="129">
                  <c:v>85.5689697265625</c:v>
                </c:pt>
                <c:pt idx="130">
                  <c:v>85.569969177246094</c:v>
                </c:pt>
                <c:pt idx="131">
                  <c:v>85.570968627929688</c:v>
                </c:pt>
                <c:pt idx="132">
                  <c:v>85.571968078613281</c:v>
                </c:pt>
                <c:pt idx="133">
                  <c:v>85.572967529296818</c:v>
                </c:pt>
                <c:pt idx="134">
                  <c:v>85.573966979980469</c:v>
                </c:pt>
                <c:pt idx="135">
                  <c:v>85.574966430664048</c:v>
                </c:pt>
                <c:pt idx="136">
                  <c:v>85.575965881347727</c:v>
                </c:pt>
                <c:pt idx="137">
                  <c:v>85.576965332031065</c:v>
                </c:pt>
                <c:pt idx="138">
                  <c:v>85.577972412109176</c:v>
                </c:pt>
                <c:pt idx="139">
                  <c:v>85.578971862792727</c:v>
                </c:pt>
                <c:pt idx="140">
                  <c:v>85.57997131347625</c:v>
                </c:pt>
                <c:pt idx="141">
                  <c:v>85.580970764160156</c:v>
                </c:pt>
                <c:pt idx="142">
                  <c:v>85.58197021484375</c:v>
                </c:pt>
                <c:pt idx="143">
                  <c:v>85.582969665527472</c:v>
                </c:pt>
                <c:pt idx="144">
                  <c:v>85.583969116210938</c:v>
                </c:pt>
                <c:pt idx="145">
                  <c:v>85.584968566894489</c:v>
                </c:pt>
                <c:pt idx="146">
                  <c:v>85.585968017577954</c:v>
                </c:pt>
                <c:pt idx="147">
                  <c:v>85.586967468261733</c:v>
                </c:pt>
                <c:pt idx="148">
                  <c:v>85.587966918945327</c:v>
                </c:pt>
                <c:pt idx="149">
                  <c:v>85.588966369628878</c:v>
                </c:pt>
                <c:pt idx="150">
                  <c:v>85.589965820312614</c:v>
                </c:pt>
                <c:pt idx="151">
                  <c:v>85.590965270996094</c:v>
                </c:pt>
                <c:pt idx="152">
                  <c:v>85.591972351074219</c:v>
                </c:pt>
                <c:pt idx="153">
                  <c:v>85.592971801757685</c:v>
                </c:pt>
                <c:pt idx="154">
                  <c:v>85.593971252441207</c:v>
                </c:pt>
                <c:pt idx="155">
                  <c:v>85.594970703125</c:v>
                </c:pt>
                <c:pt idx="156">
                  <c:v>85.595970153808395</c:v>
                </c:pt>
                <c:pt idx="157">
                  <c:v>85.596969604492315</c:v>
                </c:pt>
                <c:pt idx="158">
                  <c:v>85.59796905517598</c:v>
                </c:pt>
                <c:pt idx="159">
                  <c:v>85.598968505859318</c:v>
                </c:pt>
                <c:pt idx="160">
                  <c:v>85.599967956542969</c:v>
                </c:pt>
                <c:pt idx="161">
                  <c:v>85.600967407226548</c:v>
                </c:pt>
                <c:pt idx="162">
                  <c:v>85.601966857910156</c:v>
                </c:pt>
                <c:pt idx="163">
                  <c:v>85.602966308593565</c:v>
                </c:pt>
                <c:pt idx="164">
                  <c:v>85.603965759277472</c:v>
                </c:pt>
                <c:pt idx="165">
                  <c:v>85.604965209960937</c:v>
                </c:pt>
                <c:pt idx="166">
                  <c:v>85.605972290038864</c:v>
                </c:pt>
                <c:pt idx="167">
                  <c:v>85.606971740722543</c:v>
                </c:pt>
                <c:pt idx="168">
                  <c:v>85.607971191406065</c:v>
                </c:pt>
                <c:pt idx="169">
                  <c:v>85.608970642089645</c:v>
                </c:pt>
                <c:pt idx="170">
                  <c:v>85.609970092773239</c:v>
                </c:pt>
                <c:pt idx="171">
                  <c:v>85.610969543457031</c:v>
                </c:pt>
                <c:pt idx="172">
                  <c:v>85.611968994140625</c:v>
                </c:pt>
                <c:pt idx="173">
                  <c:v>85.612968444824219</c:v>
                </c:pt>
                <c:pt idx="174">
                  <c:v>85.613967895507813</c:v>
                </c:pt>
                <c:pt idx="175">
                  <c:v>85.614967346191378</c:v>
                </c:pt>
                <c:pt idx="176">
                  <c:v>85.615966796875</c:v>
                </c:pt>
                <c:pt idx="177">
                  <c:v>85.61696624755858</c:v>
                </c:pt>
                <c:pt idx="178">
                  <c:v>85.617965698242458</c:v>
                </c:pt>
                <c:pt idx="179">
                  <c:v>85.618965148925781</c:v>
                </c:pt>
                <c:pt idx="180">
                  <c:v>85.619972229003878</c:v>
                </c:pt>
                <c:pt idx="181">
                  <c:v>85.620971679687386</c:v>
                </c:pt>
                <c:pt idx="182">
                  <c:v>85.621971130370895</c:v>
                </c:pt>
                <c:pt idx="183">
                  <c:v>85.622970581054489</c:v>
                </c:pt>
                <c:pt idx="184">
                  <c:v>85.623970031738125</c:v>
                </c:pt>
                <c:pt idx="185">
                  <c:v>85.624969482421818</c:v>
                </c:pt>
                <c:pt idx="186">
                  <c:v>85.625968933105341</c:v>
                </c:pt>
                <c:pt idx="187">
                  <c:v>85.626968383788864</c:v>
                </c:pt>
                <c:pt idx="188">
                  <c:v>85.627967834472543</c:v>
                </c:pt>
                <c:pt idx="189">
                  <c:v>85.62896728515625</c:v>
                </c:pt>
                <c:pt idx="190">
                  <c:v>85.629966735839758</c:v>
                </c:pt>
                <c:pt idx="191">
                  <c:v>85.630966186523239</c:v>
                </c:pt>
                <c:pt idx="192">
                  <c:v>85.631965637207159</c:v>
                </c:pt>
                <c:pt idx="193">
                  <c:v>85.632965087890611</c:v>
                </c:pt>
                <c:pt idx="194">
                  <c:v>85.633972167968565</c:v>
                </c:pt>
                <c:pt idx="195">
                  <c:v>85.634971618652258</c:v>
                </c:pt>
                <c:pt idx="196">
                  <c:v>85.635971069335909</c:v>
                </c:pt>
                <c:pt idx="197">
                  <c:v>85.636970520019489</c:v>
                </c:pt>
                <c:pt idx="198">
                  <c:v>85.637969970703125</c:v>
                </c:pt>
                <c:pt idx="199">
                  <c:v>85.638969421386733</c:v>
                </c:pt>
                <c:pt idx="200">
                  <c:v>85.639968872070185</c:v>
                </c:pt>
                <c:pt idx="201">
                  <c:v>85.640968322753707</c:v>
                </c:pt>
                <c:pt idx="202">
                  <c:v>85.6419677734375</c:v>
                </c:pt>
                <c:pt idx="203">
                  <c:v>85.64296722412108</c:v>
                </c:pt>
                <c:pt idx="204">
                  <c:v>85.643966674804687</c:v>
                </c:pt>
                <c:pt idx="205">
                  <c:v>85.644966125488281</c:v>
                </c:pt>
                <c:pt idx="206">
                  <c:v>85.645965576171818</c:v>
                </c:pt>
                <c:pt idx="207">
                  <c:v>85.646965026855469</c:v>
                </c:pt>
                <c:pt idx="208">
                  <c:v>85.647972106933395</c:v>
                </c:pt>
                <c:pt idx="209">
                  <c:v>85.648971557617188</c:v>
                </c:pt>
                <c:pt idx="210">
                  <c:v>85.649971008300781</c:v>
                </c:pt>
                <c:pt idx="211">
                  <c:v>85.650970458984176</c:v>
                </c:pt>
                <c:pt idx="212">
                  <c:v>85.651969909667997</c:v>
                </c:pt>
                <c:pt idx="213">
                  <c:v>85.652969360351548</c:v>
                </c:pt>
                <c:pt idx="214">
                  <c:v>85.653968811035043</c:v>
                </c:pt>
                <c:pt idx="215">
                  <c:v>85.654968261718764</c:v>
                </c:pt>
                <c:pt idx="216">
                  <c:v>85.655967712402145</c:v>
                </c:pt>
                <c:pt idx="217">
                  <c:v>85.656967163085739</c:v>
                </c:pt>
                <c:pt idx="218">
                  <c:v>85.657966613769489</c:v>
                </c:pt>
                <c:pt idx="219">
                  <c:v>85.658966064452954</c:v>
                </c:pt>
                <c:pt idx="220">
                  <c:v>85.659965515136719</c:v>
                </c:pt>
                <c:pt idx="221">
                  <c:v>85.660964965820327</c:v>
                </c:pt>
                <c:pt idx="222">
                  <c:v>85.661972045898438</c:v>
                </c:pt>
                <c:pt idx="223">
                  <c:v>85.662971496581747</c:v>
                </c:pt>
                <c:pt idx="224">
                  <c:v>85.663970947265611</c:v>
                </c:pt>
                <c:pt idx="225">
                  <c:v>85.664970397949219</c:v>
                </c:pt>
                <c:pt idx="226">
                  <c:v>85.665969848632813</c:v>
                </c:pt>
                <c:pt idx="227">
                  <c:v>85.666969299316534</c:v>
                </c:pt>
                <c:pt idx="228">
                  <c:v>85.66796875</c:v>
                </c:pt>
                <c:pt idx="229">
                  <c:v>85.668968200683395</c:v>
                </c:pt>
                <c:pt idx="230">
                  <c:v>85.66996765136733</c:v>
                </c:pt>
                <c:pt idx="231">
                  <c:v>85.670967102050525</c:v>
                </c:pt>
                <c:pt idx="232">
                  <c:v>85.671966552734176</c:v>
                </c:pt>
                <c:pt idx="233">
                  <c:v>85.672966003417841</c:v>
                </c:pt>
                <c:pt idx="234">
                  <c:v>85.673965454101548</c:v>
                </c:pt>
                <c:pt idx="235">
                  <c:v>85.674972534179489</c:v>
                </c:pt>
                <c:pt idx="236">
                  <c:v>85.675971984863125</c:v>
                </c:pt>
                <c:pt idx="237">
                  <c:v>85.676971435546676</c:v>
                </c:pt>
                <c:pt idx="238">
                  <c:v>85.677970886230341</c:v>
                </c:pt>
                <c:pt idx="239">
                  <c:v>85.67897033691375</c:v>
                </c:pt>
                <c:pt idx="240">
                  <c:v>85.679969787597656</c:v>
                </c:pt>
                <c:pt idx="241">
                  <c:v>85.68096923828125</c:v>
                </c:pt>
                <c:pt idx="242">
                  <c:v>85.681968688964844</c:v>
                </c:pt>
                <c:pt idx="243">
                  <c:v>85.682968139648239</c:v>
                </c:pt>
                <c:pt idx="244">
                  <c:v>85.683967590332031</c:v>
                </c:pt>
                <c:pt idx="245">
                  <c:v>85.684967041015625</c:v>
                </c:pt>
                <c:pt idx="246">
                  <c:v>85.685966491699219</c:v>
                </c:pt>
                <c:pt idx="247">
                  <c:v>85.686965942382813</c:v>
                </c:pt>
                <c:pt idx="248">
                  <c:v>85.687965393066378</c:v>
                </c:pt>
                <c:pt idx="249">
                  <c:v>85.688972473144318</c:v>
                </c:pt>
                <c:pt idx="250">
                  <c:v>85.689971923827954</c:v>
                </c:pt>
                <c:pt idx="251">
                  <c:v>85.690971374511534</c:v>
                </c:pt>
                <c:pt idx="252">
                  <c:v>85.691970825195313</c:v>
                </c:pt>
                <c:pt idx="253">
                  <c:v>85.692970275878878</c:v>
                </c:pt>
                <c:pt idx="254">
                  <c:v>85.6939697265625</c:v>
                </c:pt>
                <c:pt idx="255">
                  <c:v>85.694969177246094</c:v>
                </c:pt>
                <c:pt idx="256">
                  <c:v>85.695968627929688</c:v>
                </c:pt>
                <c:pt idx="257">
                  <c:v>85.696968078613281</c:v>
                </c:pt>
                <c:pt idx="258">
                  <c:v>85.697967529296875</c:v>
                </c:pt>
                <c:pt idx="259">
                  <c:v>85.698966979980469</c:v>
                </c:pt>
                <c:pt idx="260">
                  <c:v>85.699966430664048</c:v>
                </c:pt>
                <c:pt idx="261">
                  <c:v>85.700965881347869</c:v>
                </c:pt>
                <c:pt idx="262">
                  <c:v>85.70196533203125</c:v>
                </c:pt>
                <c:pt idx="263">
                  <c:v>85.702972412109176</c:v>
                </c:pt>
                <c:pt idx="264">
                  <c:v>85.703971862792841</c:v>
                </c:pt>
                <c:pt idx="265">
                  <c:v>85.704971313476364</c:v>
                </c:pt>
                <c:pt idx="266">
                  <c:v>85.705970764160156</c:v>
                </c:pt>
                <c:pt idx="267">
                  <c:v>85.70697021484375</c:v>
                </c:pt>
                <c:pt idx="268">
                  <c:v>85.707969665527571</c:v>
                </c:pt>
                <c:pt idx="269">
                  <c:v>85.708969116210938</c:v>
                </c:pt>
                <c:pt idx="270">
                  <c:v>85.709968566894489</c:v>
                </c:pt>
                <c:pt idx="271">
                  <c:v>85.710968017578111</c:v>
                </c:pt>
                <c:pt idx="272">
                  <c:v>85.711967468261861</c:v>
                </c:pt>
                <c:pt idx="273">
                  <c:v>85.712966918945327</c:v>
                </c:pt>
                <c:pt idx="274">
                  <c:v>85.713966369628906</c:v>
                </c:pt>
                <c:pt idx="275">
                  <c:v>85.714965820312727</c:v>
                </c:pt>
                <c:pt idx="276">
                  <c:v>85.715965270996094</c:v>
                </c:pt>
                <c:pt idx="277">
                  <c:v>85.716972351074219</c:v>
                </c:pt>
                <c:pt idx="278">
                  <c:v>85.717971801757812</c:v>
                </c:pt>
                <c:pt idx="279">
                  <c:v>85.718971252441207</c:v>
                </c:pt>
                <c:pt idx="280">
                  <c:v>85.719970703125</c:v>
                </c:pt>
                <c:pt idx="281">
                  <c:v>85.720970153808395</c:v>
                </c:pt>
                <c:pt idx="282">
                  <c:v>85.72196960449233</c:v>
                </c:pt>
                <c:pt idx="283">
                  <c:v>85.722969055175795</c:v>
                </c:pt>
                <c:pt idx="284">
                  <c:v>85.723968505859318</c:v>
                </c:pt>
                <c:pt idx="285">
                  <c:v>85.724967956542969</c:v>
                </c:pt>
                <c:pt idx="286">
                  <c:v>85.725967407226548</c:v>
                </c:pt>
                <c:pt idx="287">
                  <c:v>85.726966857910156</c:v>
                </c:pt>
                <c:pt idx="288">
                  <c:v>85.72796630859375</c:v>
                </c:pt>
                <c:pt idx="289">
                  <c:v>85.728965759277472</c:v>
                </c:pt>
                <c:pt idx="290">
                  <c:v>85.729965209960966</c:v>
                </c:pt>
                <c:pt idx="291">
                  <c:v>85.730972290039048</c:v>
                </c:pt>
                <c:pt idx="292">
                  <c:v>85.731971740722656</c:v>
                </c:pt>
                <c:pt idx="293">
                  <c:v>85.732971191406065</c:v>
                </c:pt>
                <c:pt idx="294">
                  <c:v>85.733970642089758</c:v>
                </c:pt>
                <c:pt idx="295">
                  <c:v>85.734970092773438</c:v>
                </c:pt>
                <c:pt idx="296">
                  <c:v>85.735969543457031</c:v>
                </c:pt>
                <c:pt idx="297">
                  <c:v>85.736968994140625</c:v>
                </c:pt>
                <c:pt idx="298">
                  <c:v>85.737968444824233</c:v>
                </c:pt>
                <c:pt idx="299">
                  <c:v>85.738967895507813</c:v>
                </c:pt>
                <c:pt idx="300">
                  <c:v>85.739967346191378</c:v>
                </c:pt>
                <c:pt idx="301">
                  <c:v>85.740966796875114</c:v>
                </c:pt>
                <c:pt idx="302">
                  <c:v>85.741966247558594</c:v>
                </c:pt>
                <c:pt idx="303">
                  <c:v>85.742965698242429</c:v>
                </c:pt>
                <c:pt idx="304">
                  <c:v>85.743965148925795</c:v>
                </c:pt>
                <c:pt idx="305">
                  <c:v>85.744972229003906</c:v>
                </c:pt>
                <c:pt idx="306">
                  <c:v>85.7459716796875</c:v>
                </c:pt>
                <c:pt idx="307">
                  <c:v>85.74697113037108</c:v>
                </c:pt>
                <c:pt idx="308">
                  <c:v>85.747970581054702</c:v>
                </c:pt>
                <c:pt idx="309">
                  <c:v>85.748970031738281</c:v>
                </c:pt>
                <c:pt idx="310">
                  <c:v>85.749969482421875</c:v>
                </c:pt>
                <c:pt idx="311">
                  <c:v>85.750968933105469</c:v>
                </c:pt>
                <c:pt idx="312">
                  <c:v>85.751968383789048</c:v>
                </c:pt>
                <c:pt idx="313">
                  <c:v>85.752967834472543</c:v>
                </c:pt>
                <c:pt idx="314">
                  <c:v>85.753967285156264</c:v>
                </c:pt>
                <c:pt idx="315">
                  <c:v>85.754966735839844</c:v>
                </c:pt>
                <c:pt idx="316">
                  <c:v>85.755966186523239</c:v>
                </c:pt>
                <c:pt idx="317">
                  <c:v>85.756965637207159</c:v>
                </c:pt>
                <c:pt idx="318">
                  <c:v>85.757965087890625</c:v>
                </c:pt>
                <c:pt idx="319">
                  <c:v>85.758972167968565</c:v>
                </c:pt>
                <c:pt idx="320">
                  <c:v>85.759971618652258</c:v>
                </c:pt>
                <c:pt idx="321">
                  <c:v>85.760971069335966</c:v>
                </c:pt>
                <c:pt idx="322">
                  <c:v>85.761970520019531</c:v>
                </c:pt>
                <c:pt idx="323">
                  <c:v>85.762969970703125</c:v>
                </c:pt>
                <c:pt idx="324">
                  <c:v>85.763969421386861</c:v>
                </c:pt>
                <c:pt idx="325">
                  <c:v>85.764968872070313</c:v>
                </c:pt>
                <c:pt idx="326">
                  <c:v>85.765968322753707</c:v>
                </c:pt>
                <c:pt idx="327">
                  <c:v>85.7669677734375</c:v>
                </c:pt>
                <c:pt idx="328">
                  <c:v>85.767967224121094</c:v>
                </c:pt>
                <c:pt idx="329">
                  <c:v>85.768966674804702</c:v>
                </c:pt>
                <c:pt idx="330">
                  <c:v>85.769966125488281</c:v>
                </c:pt>
                <c:pt idx="331">
                  <c:v>85.770965576171818</c:v>
                </c:pt>
                <c:pt idx="332">
                  <c:v>85.771965026855469</c:v>
                </c:pt>
                <c:pt idx="333">
                  <c:v>85.772972106933324</c:v>
                </c:pt>
                <c:pt idx="334">
                  <c:v>85.773971557617188</c:v>
                </c:pt>
                <c:pt idx="335">
                  <c:v>85.774971008300781</c:v>
                </c:pt>
                <c:pt idx="336">
                  <c:v>85.775970458984176</c:v>
                </c:pt>
                <c:pt idx="337">
                  <c:v>85.776969909667997</c:v>
                </c:pt>
                <c:pt idx="338">
                  <c:v>85.777969360351563</c:v>
                </c:pt>
                <c:pt idx="339">
                  <c:v>85.778968811035043</c:v>
                </c:pt>
                <c:pt idx="340">
                  <c:v>85.779968261718764</c:v>
                </c:pt>
                <c:pt idx="341">
                  <c:v>85.780967712402258</c:v>
                </c:pt>
                <c:pt idx="342">
                  <c:v>85.781967163085909</c:v>
                </c:pt>
                <c:pt idx="343">
                  <c:v>85.782966613769489</c:v>
                </c:pt>
                <c:pt idx="344">
                  <c:v>85.783966064453111</c:v>
                </c:pt>
                <c:pt idx="345">
                  <c:v>85.784965515136733</c:v>
                </c:pt>
                <c:pt idx="346">
                  <c:v>85.785964965820327</c:v>
                </c:pt>
                <c:pt idx="347">
                  <c:v>85.786972045898438</c:v>
                </c:pt>
                <c:pt idx="348">
                  <c:v>85.787971496581875</c:v>
                </c:pt>
                <c:pt idx="349">
                  <c:v>85.788970947265611</c:v>
                </c:pt>
                <c:pt idx="350">
                  <c:v>85.789970397949219</c:v>
                </c:pt>
                <c:pt idx="351">
                  <c:v>85.790969848632827</c:v>
                </c:pt>
                <c:pt idx="352">
                  <c:v>85.791969299316662</c:v>
                </c:pt>
                <c:pt idx="353">
                  <c:v>85.79296875</c:v>
                </c:pt>
                <c:pt idx="354">
                  <c:v>85.79396820068358</c:v>
                </c:pt>
                <c:pt idx="355">
                  <c:v>85.794967651367458</c:v>
                </c:pt>
                <c:pt idx="356">
                  <c:v>85.795967102050625</c:v>
                </c:pt>
                <c:pt idx="357">
                  <c:v>85.796966552734318</c:v>
                </c:pt>
                <c:pt idx="358">
                  <c:v>85.797966003417997</c:v>
                </c:pt>
                <c:pt idx="359">
                  <c:v>85.798965454101563</c:v>
                </c:pt>
                <c:pt idx="360">
                  <c:v>85.799972534179688</c:v>
                </c:pt>
                <c:pt idx="361">
                  <c:v>85.800971984863281</c:v>
                </c:pt>
                <c:pt idx="362">
                  <c:v>85.801971435546818</c:v>
                </c:pt>
                <c:pt idx="363">
                  <c:v>85.802970886230341</c:v>
                </c:pt>
                <c:pt idx="364">
                  <c:v>85.803970336913864</c:v>
                </c:pt>
                <c:pt idx="365">
                  <c:v>85.804969787597727</c:v>
                </c:pt>
                <c:pt idx="366">
                  <c:v>85.80596923828125</c:v>
                </c:pt>
                <c:pt idx="367">
                  <c:v>85.806968688964844</c:v>
                </c:pt>
                <c:pt idx="368">
                  <c:v>85.807968139648438</c:v>
                </c:pt>
                <c:pt idx="369">
                  <c:v>85.808967590332031</c:v>
                </c:pt>
                <c:pt idx="370">
                  <c:v>85.809967041015625</c:v>
                </c:pt>
                <c:pt idx="371">
                  <c:v>85.810966491699233</c:v>
                </c:pt>
                <c:pt idx="372">
                  <c:v>85.811965942382827</c:v>
                </c:pt>
                <c:pt idx="373">
                  <c:v>85.812965393066378</c:v>
                </c:pt>
                <c:pt idx="374">
                  <c:v>85.813972473144489</c:v>
                </c:pt>
                <c:pt idx="375">
                  <c:v>85.814971923828111</c:v>
                </c:pt>
                <c:pt idx="376">
                  <c:v>85.815971374511534</c:v>
                </c:pt>
                <c:pt idx="377">
                  <c:v>85.816970825195313</c:v>
                </c:pt>
                <c:pt idx="378">
                  <c:v>85.817970275878906</c:v>
                </c:pt>
                <c:pt idx="379">
                  <c:v>85.8189697265625</c:v>
                </c:pt>
                <c:pt idx="380">
                  <c:v>85.819969177246094</c:v>
                </c:pt>
                <c:pt idx="381">
                  <c:v>85.820968627929659</c:v>
                </c:pt>
                <c:pt idx="382">
                  <c:v>85.821968078613281</c:v>
                </c:pt>
                <c:pt idx="383">
                  <c:v>85.822967529296818</c:v>
                </c:pt>
                <c:pt idx="384">
                  <c:v>85.823966979980469</c:v>
                </c:pt>
                <c:pt idx="385">
                  <c:v>85.824966430664048</c:v>
                </c:pt>
                <c:pt idx="386">
                  <c:v>85.825965881347727</c:v>
                </c:pt>
                <c:pt idx="387">
                  <c:v>85.826965332031065</c:v>
                </c:pt>
                <c:pt idx="388">
                  <c:v>85.827972412109176</c:v>
                </c:pt>
                <c:pt idx="389">
                  <c:v>85.828971862792727</c:v>
                </c:pt>
                <c:pt idx="390">
                  <c:v>85.82997131347625</c:v>
                </c:pt>
                <c:pt idx="391">
                  <c:v>85.830970764160156</c:v>
                </c:pt>
                <c:pt idx="392">
                  <c:v>85.83197021484375</c:v>
                </c:pt>
                <c:pt idx="393">
                  <c:v>85.832969665527472</c:v>
                </c:pt>
                <c:pt idx="394">
                  <c:v>85.833969116210909</c:v>
                </c:pt>
                <c:pt idx="395">
                  <c:v>85.834968566894489</c:v>
                </c:pt>
                <c:pt idx="396">
                  <c:v>85.835968017577954</c:v>
                </c:pt>
                <c:pt idx="397">
                  <c:v>85.836967468261733</c:v>
                </c:pt>
                <c:pt idx="398">
                  <c:v>85.837966918945327</c:v>
                </c:pt>
                <c:pt idx="399">
                  <c:v>85.838966369628878</c:v>
                </c:pt>
                <c:pt idx="400">
                  <c:v>85.839965820312614</c:v>
                </c:pt>
                <c:pt idx="401">
                  <c:v>85.840965270996094</c:v>
                </c:pt>
                <c:pt idx="402">
                  <c:v>85.841972351074219</c:v>
                </c:pt>
                <c:pt idx="403">
                  <c:v>85.842971801757685</c:v>
                </c:pt>
                <c:pt idx="404">
                  <c:v>85.843971252441207</c:v>
                </c:pt>
                <c:pt idx="405">
                  <c:v>85.844970703125</c:v>
                </c:pt>
                <c:pt idx="406">
                  <c:v>85.845970153808395</c:v>
                </c:pt>
                <c:pt idx="407">
                  <c:v>85.84696960449233</c:v>
                </c:pt>
                <c:pt idx="408">
                  <c:v>85.84796905517598</c:v>
                </c:pt>
                <c:pt idx="409">
                  <c:v>85.848968505859318</c:v>
                </c:pt>
                <c:pt idx="410">
                  <c:v>85.849967956542969</c:v>
                </c:pt>
                <c:pt idx="411">
                  <c:v>85.850967407226548</c:v>
                </c:pt>
                <c:pt idx="412">
                  <c:v>85.851966857910156</c:v>
                </c:pt>
                <c:pt idx="413">
                  <c:v>85.852966308593565</c:v>
                </c:pt>
                <c:pt idx="414">
                  <c:v>85.853965759277472</c:v>
                </c:pt>
                <c:pt idx="415">
                  <c:v>85.854965209960966</c:v>
                </c:pt>
                <c:pt idx="416">
                  <c:v>85.855972290038864</c:v>
                </c:pt>
                <c:pt idx="417">
                  <c:v>85.856971740722543</c:v>
                </c:pt>
                <c:pt idx="418">
                  <c:v>85.857971191406065</c:v>
                </c:pt>
                <c:pt idx="419">
                  <c:v>85.858970642089645</c:v>
                </c:pt>
                <c:pt idx="420">
                  <c:v>85.859970092773239</c:v>
                </c:pt>
                <c:pt idx="421">
                  <c:v>85.860969543457031</c:v>
                </c:pt>
                <c:pt idx="422">
                  <c:v>85.861968994140625</c:v>
                </c:pt>
                <c:pt idx="423">
                  <c:v>85.862968444824219</c:v>
                </c:pt>
                <c:pt idx="424">
                  <c:v>85.863967895507813</c:v>
                </c:pt>
                <c:pt idx="425">
                  <c:v>85.864967346191378</c:v>
                </c:pt>
                <c:pt idx="426">
                  <c:v>85.865966796875</c:v>
                </c:pt>
                <c:pt idx="427">
                  <c:v>85.86696624755858</c:v>
                </c:pt>
                <c:pt idx="428">
                  <c:v>85.867965698242458</c:v>
                </c:pt>
                <c:pt idx="429">
                  <c:v>85.868965148925781</c:v>
                </c:pt>
                <c:pt idx="430">
                  <c:v>85.869972229003878</c:v>
                </c:pt>
                <c:pt idx="431">
                  <c:v>85.870971679687386</c:v>
                </c:pt>
                <c:pt idx="432">
                  <c:v>85.871971130370895</c:v>
                </c:pt>
                <c:pt idx="433">
                  <c:v>85.872970581054489</c:v>
                </c:pt>
                <c:pt idx="434">
                  <c:v>85.873970031738125</c:v>
                </c:pt>
                <c:pt idx="435">
                  <c:v>85.874969482421818</c:v>
                </c:pt>
                <c:pt idx="436">
                  <c:v>85.875968933105341</c:v>
                </c:pt>
                <c:pt idx="437">
                  <c:v>85.876968383788864</c:v>
                </c:pt>
                <c:pt idx="438">
                  <c:v>85.877967834472543</c:v>
                </c:pt>
                <c:pt idx="439">
                  <c:v>85.87896728515625</c:v>
                </c:pt>
                <c:pt idx="440">
                  <c:v>85.879966735839758</c:v>
                </c:pt>
                <c:pt idx="441">
                  <c:v>85.880966186523239</c:v>
                </c:pt>
                <c:pt idx="442">
                  <c:v>85.881965637207159</c:v>
                </c:pt>
                <c:pt idx="443">
                  <c:v>85.882965087890611</c:v>
                </c:pt>
                <c:pt idx="444">
                  <c:v>85.883972167968565</c:v>
                </c:pt>
                <c:pt idx="445">
                  <c:v>85.884971618652258</c:v>
                </c:pt>
                <c:pt idx="446">
                  <c:v>85.885971069335938</c:v>
                </c:pt>
                <c:pt idx="447">
                  <c:v>85.886970520019489</c:v>
                </c:pt>
                <c:pt idx="448">
                  <c:v>85.887969970703125</c:v>
                </c:pt>
                <c:pt idx="449">
                  <c:v>85.888969421386733</c:v>
                </c:pt>
                <c:pt idx="450">
                  <c:v>85.889968872070185</c:v>
                </c:pt>
                <c:pt idx="451">
                  <c:v>85.890968322753707</c:v>
                </c:pt>
                <c:pt idx="452">
                  <c:v>85.8919677734375</c:v>
                </c:pt>
                <c:pt idx="453">
                  <c:v>85.89296722412108</c:v>
                </c:pt>
                <c:pt idx="454">
                  <c:v>85.893966674804702</c:v>
                </c:pt>
                <c:pt idx="455">
                  <c:v>85.894966125488281</c:v>
                </c:pt>
                <c:pt idx="456">
                  <c:v>85.895965576171818</c:v>
                </c:pt>
                <c:pt idx="457">
                  <c:v>85.896965026855469</c:v>
                </c:pt>
                <c:pt idx="458">
                  <c:v>85.897972106933395</c:v>
                </c:pt>
                <c:pt idx="459">
                  <c:v>85.898971557617188</c:v>
                </c:pt>
                <c:pt idx="460">
                  <c:v>85.899971008300781</c:v>
                </c:pt>
                <c:pt idx="461">
                  <c:v>85.900970458984318</c:v>
                </c:pt>
                <c:pt idx="462">
                  <c:v>85.901969909668168</c:v>
                </c:pt>
                <c:pt idx="463">
                  <c:v>85.902969360351563</c:v>
                </c:pt>
                <c:pt idx="464">
                  <c:v>85.903968811035156</c:v>
                </c:pt>
                <c:pt idx="465">
                  <c:v>85.904968261718921</c:v>
                </c:pt>
                <c:pt idx="466">
                  <c:v>85.905967712402258</c:v>
                </c:pt>
                <c:pt idx="467">
                  <c:v>85.906967163085938</c:v>
                </c:pt>
                <c:pt idx="468">
                  <c:v>85.907966613769531</c:v>
                </c:pt>
                <c:pt idx="469">
                  <c:v>85.908966064453111</c:v>
                </c:pt>
                <c:pt idx="470">
                  <c:v>85.909965515136733</c:v>
                </c:pt>
                <c:pt idx="471">
                  <c:v>85.910964965820511</c:v>
                </c:pt>
                <c:pt idx="472">
                  <c:v>85.911972045898437</c:v>
                </c:pt>
                <c:pt idx="473">
                  <c:v>85.912971496581875</c:v>
                </c:pt>
                <c:pt idx="474">
                  <c:v>85.913970947265625</c:v>
                </c:pt>
                <c:pt idx="475">
                  <c:v>85.914970397949233</c:v>
                </c:pt>
                <c:pt idx="476">
                  <c:v>85.915969848632827</c:v>
                </c:pt>
                <c:pt idx="477">
                  <c:v>85.916969299316662</c:v>
                </c:pt>
                <c:pt idx="478">
                  <c:v>85.917968750000114</c:v>
                </c:pt>
                <c:pt idx="479">
                  <c:v>85.91896820068358</c:v>
                </c:pt>
                <c:pt idx="480">
                  <c:v>85.919967651367458</c:v>
                </c:pt>
                <c:pt idx="481">
                  <c:v>85.920967102050625</c:v>
                </c:pt>
                <c:pt idx="482">
                  <c:v>85.921966552734318</c:v>
                </c:pt>
                <c:pt idx="483">
                  <c:v>85.922966003417969</c:v>
                </c:pt>
                <c:pt idx="484">
                  <c:v>85.923965454101563</c:v>
                </c:pt>
                <c:pt idx="485">
                  <c:v>85.924972534179688</c:v>
                </c:pt>
                <c:pt idx="486">
                  <c:v>85.925971984863281</c:v>
                </c:pt>
                <c:pt idx="487">
                  <c:v>85.926971435546818</c:v>
                </c:pt>
                <c:pt idx="488">
                  <c:v>85.927970886230469</c:v>
                </c:pt>
                <c:pt idx="489">
                  <c:v>85.928970336913864</c:v>
                </c:pt>
                <c:pt idx="490">
                  <c:v>85.929969787597727</c:v>
                </c:pt>
                <c:pt idx="491">
                  <c:v>85.930969238281264</c:v>
                </c:pt>
                <c:pt idx="492">
                  <c:v>85.931968688964972</c:v>
                </c:pt>
                <c:pt idx="493">
                  <c:v>85.932968139648438</c:v>
                </c:pt>
                <c:pt idx="494">
                  <c:v>85.933967590332159</c:v>
                </c:pt>
                <c:pt idx="495">
                  <c:v>85.93496704101581</c:v>
                </c:pt>
                <c:pt idx="496">
                  <c:v>85.935966491699233</c:v>
                </c:pt>
                <c:pt idx="497">
                  <c:v>85.936965942382827</c:v>
                </c:pt>
                <c:pt idx="498">
                  <c:v>85.937965393066406</c:v>
                </c:pt>
                <c:pt idx="499">
                  <c:v>85.938972473144489</c:v>
                </c:pt>
                <c:pt idx="500">
                  <c:v>85.939971923828111</c:v>
                </c:pt>
                <c:pt idx="501">
                  <c:v>85.940971374511719</c:v>
                </c:pt>
                <c:pt idx="502">
                  <c:v>85.941970825195327</c:v>
                </c:pt>
                <c:pt idx="503">
                  <c:v>85.942970275878906</c:v>
                </c:pt>
                <c:pt idx="504">
                  <c:v>85.943969726562614</c:v>
                </c:pt>
                <c:pt idx="505">
                  <c:v>85.94496917724625</c:v>
                </c:pt>
                <c:pt idx="506">
                  <c:v>85.945968627929702</c:v>
                </c:pt>
                <c:pt idx="507">
                  <c:v>85.946968078613295</c:v>
                </c:pt>
                <c:pt idx="508">
                  <c:v>85.947967529297046</c:v>
                </c:pt>
                <c:pt idx="509">
                  <c:v>85.948966979980497</c:v>
                </c:pt>
                <c:pt idx="510">
                  <c:v>85.949966430664063</c:v>
                </c:pt>
                <c:pt idx="511">
                  <c:v>85.950965881347869</c:v>
                </c:pt>
                <c:pt idx="512">
                  <c:v>85.95196533203125</c:v>
                </c:pt>
                <c:pt idx="513">
                  <c:v>85.952972412109176</c:v>
                </c:pt>
                <c:pt idx="514">
                  <c:v>85.953971862792841</c:v>
                </c:pt>
                <c:pt idx="515">
                  <c:v>85.954971313476364</c:v>
                </c:pt>
                <c:pt idx="516">
                  <c:v>85.955970764160156</c:v>
                </c:pt>
                <c:pt idx="517">
                  <c:v>85.95697021484375</c:v>
                </c:pt>
                <c:pt idx="518">
                  <c:v>85.957969665527571</c:v>
                </c:pt>
                <c:pt idx="519">
                  <c:v>85.958969116210909</c:v>
                </c:pt>
                <c:pt idx="520">
                  <c:v>85.959968566894489</c:v>
                </c:pt>
                <c:pt idx="521">
                  <c:v>85.960968017578111</c:v>
                </c:pt>
                <c:pt idx="522">
                  <c:v>85.961967468261861</c:v>
                </c:pt>
                <c:pt idx="523">
                  <c:v>85.962966918945327</c:v>
                </c:pt>
                <c:pt idx="524">
                  <c:v>85.963966369628906</c:v>
                </c:pt>
                <c:pt idx="525">
                  <c:v>85.964965820312727</c:v>
                </c:pt>
                <c:pt idx="526">
                  <c:v>85.965965270996094</c:v>
                </c:pt>
                <c:pt idx="527">
                  <c:v>85.966972351074219</c:v>
                </c:pt>
                <c:pt idx="528">
                  <c:v>85.967971801757813</c:v>
                </c:pt>
                <c:pt idx="529">
                  <c:v>85.968971252441207</c:v>
                </c:pt>
                <c:pt idx="530">
                  <c:v>85.969970703125</c:v>
                </c:pt>
                <c:pt idx="531">
                  <c:v>85.970970153808395</c:v>
                </c:pt>
                <c:pt idx="532">
                  <c:v>85.97196960449233</c:v>
                </c:pt>
                <c:pt idx="533">
                  <c:v>85.972969055175795</c:v>
                </c:pt>
                <c:pt idx="534">
                  <c:v>85.973968505859318</c:v>
                </c:pt>
                <c:pt idx="535">
                  <c:v>85.974967956542969</c:v>
                </c:pt>
                <c:pt idx="536">
                  <c:v>85.975967407226548</c:v>
                </c:pt>
                <c:pt idx="537">
                  <c:v>85.976966857910156</c:v>
                </c:pt>
                <c:pt idx="538">
                  <c:v>85.97796630859375</c:v>
                </c:pt>
                <c:pt idx="539">
                  <c:v>85.978965759277472</c:v>
                </c:pt>
                <c:pt idx="540">
                  <c:v>85.979965209960937</c:v>
                </c:pt>
                <c:pt idx="541">
                  <c:v>85.980972290039048</c:v>
                </c:pt>
                <c:pt idx="542">
                  <c:v>85.981971740722656</c:v>
                </c:pt>
                <c:pt idx="543">
                  <c:v>85.982971191406065</c:v>
                </c:pt>
                <c:pt idx="544">
                  <c:v>85.983970642089758</c:v>
                </c:pt>
                <c:pt idx="545">
                  <c:v>85.984970092773438</c:v>
                </c:pt>
                <c:pt idx="546">
                  <c:v>85.985969543457031</c:v>
                </c:pt>
                <c:pt idx="547">
                  <c:v>85.986968994140625</c:v>
                </c:pt>
                <c:pt idx="548">
                  <c:v>85.987968444824233</c:v>
                </c:pt>
                <c:pt idx="549">
                  <c:v>85.988967895507813</c:v>
                </c:pt>
                <c:pt idx="550">
                  <c:v>85.989967346191378</c:v>
                </c:pt>
                <c:pt idx="551">
                  <c:v>85.990966796875114</c:v>
                </c:pt>
                <c:pt idx="552">
                  <c:v>85.991966247558594</c:v>
                </c:pt>
                <c:pt idx="553">
                  <c:v>85.992965698242458</c:v>
                </c:pt>
                <c:pt idx="554">
                  <c:v>85.993965148925795</c:v>
                </c:pt>
                <c:pt idx="555">
                  <c:v>85.994972229003906</c:v>
                </c:pt>
                <c:pt idx="556">
                  <c:v>85.9959716796875</c:v>
                </c:pt>
                <c:pt idx="557">
                  <c:v>85.99697113037108</c:v>
                </c:pt>
                <c:pt idx="558">
                  <c:v>85.997970581054687</c:v>
                </c:pt>
                <c:pt idx="559">
                  <c:v>85.998970031738281</c:v>
                </c:pt>
                <c:pt idx="560">
                  <c:v>85.999969482421875</c:v>
                </c:pt>
                <c:pt idx="561">
                  <c:v>86.000968933105469</c:v>
                </c:pt>
                <c:pt idx="562">
                  <c:v>86.001968383789048</c:v>
                </c:pt>
                <c:pt idx="563">
                  <c:v>86.002967834472543</c:v>
                </c:pt>
                <c:pt idx="564">
                  <c:v>86.003967285156264</c:v>
                </c:pt>
                <c:pt idx="565">
                  <c:v>86.004966735839844</c:v>
                </c:pt>
                <c:pt idx="566">
                  <c:v>86.005966186523239</c:v>
                </c:pt>
                <c:pt idx="567">
                  <c:v>86.006965637207159</c:v>
                </c:pt>
                <c:pt idx="568">
                  <c:v>86.007965087890625</c:v>
                </c:pt>
                <c:pt idx="569">
                  <c:v>86.008972167968565</c:v>
                </c:pt>
                <c:pt idx="570">
                  <c:v>86.009971618652258</c:v>
                </c:pt>
                <c:pt idx="571">
                  <c:v>86.010971069335966</c:v>
                </c:pt>
                <c:pt idx="572">
                  <c:v>86.011970520019531</c:v>
                </c:pt>
                <c:pt idx="573">
                  <c:v>86.012969970703125</c:v>
                </c:pt>
                <c:pt idx="574">
                  <c:v>86.013969421386861</c:v>
                </c:pt>
                <c:pt idx="575">
                  <c:v>86.014968872070312</c:v>
                </c:pt>
                <c:pt idx="576">
                  <c:v>86.015968322753707</c:v>
                </c:pt>
                <c:pt idx="577">
                  <c:v>86.0169677734375</c:v>
                </c:pt>
                <c:pt idx="578">
                  <c:v>86.017967224121094</c:v>
                </c:pt>
                <c:pt idx="579">
                  <c:v>86.018966674804687</c:v>
                </c:pt>
                <c:pt idx="580">
                  <c:v>86.019966125488281</c:v>
                </c:pt>
                <c:pt idx="581">
                  <c:v>86.020965576171818</c:v>
                </c:pt>
                <c:pt idx="582">
                  <c:v>86.021965026855469</c:v>
                </c:pt>
                <c:pt idx="583">
                  <c:v>86.022972106933324</c:v>
                </c:pt>
                <c:pt idx="584">
                  <c:v>86.023971557617188</c:v>
                </c:pt>
                <c:pt idx="585">
                  <c:v>86.024971008300781</c:v>
                </c:pt>
                <c:pt idx="586">
                  <c:v>86.025970458984176</c:v>
                </c:pt>
                <c:pt idx="587">
                  <c:v>86.026969909667997</c:v>
                </c:pt>
                <c:pt idx="588">
                  <c:v>86.027969360351563</c:v>
                </c:pt>
                <c:pt idx="589">
                  <c:v>86.028968811035043</c:v>
                </c:pt>
                <c:pt idx="590">
                  <c:v>86.029968261718764</c:v>
                </c:pt>
                <c:pt idx="591">
                  <c:v>86.030967712402258</c:v>
                </c:pt>
                <c:pt idx="592">
                  <c:v>86.031967163085938</c:v>
                </c:pt>
                <c:pt idx="593">
                  <c:v>86.032966613769489</c:v>
                </c:pt>
                <c:pt idx="594">
                  <c:v>86.033966064453111</c:v>
                </c:pt>
                <c:pt idx="595">
                  <c:v>86.034965515136733</c:v>
                </c:pt>
                <c:pt idx="596">
                  <c:v>86.035964965820327</c:v>
                </c:pt>
                <c:pt idx="597">
                  <c:v>86.036972045898409</c:v>
                </c:pt>
                <c:pt idx="598">
                  <c:v>86.037971496581875</c:v>
                </c:pt>
                <c:pt idx="599">
                  <c:v>86.038970947265611</c:v>
                </c:pt>
                <c:pt idx="600">
                  <c:v>86.039970397949219</c:v>
                </c:pt>
                <c:pt idx="601">
                  <c:v>86.040969848632827</c:v>
                </c:pt>
                <c:pt idx="602">
                  <c:v>86.041969299316662</c:v>
                </c:pt>
                <c:pt idx="603">
                  <c:v>86.04296875</c:v>
                </c:pt>
                <c:pt idx="604">
                  <c:v>86.04396820068358</c:v>
                </c:pt>
                <c:pt idx="605">
                  <c:v>86.044967651367458</c:v>
                </c:pt>
                <c:pt idx="606">
                  <c:v>86.045967102050625</c:v>
                </c:pt>
                <c:pt idx="607">
                  <c:v>86.046966552734318</c:v>
                </c:pt>
                <c:pt idx="608">
                  <c:v>86.047966003417997</c:v>
                </c:pt>
                <c:pt idx="609">
                  <c:v>86.048965454101563</c:v>
                </c:pt>
                <c:pt idx="610">
                  <c:v>86.049972534179688</c:v>
                </c:pt>
                <c:pt idx="611">
                  <c:v>86.050971984863281</c:v>
                </c:pt>
                <c:pt idx="612">
                  <c:v>86.051971435546818</c:v>
                </c:pt>
                <c:pt idx="613">
                  <c:v>86.052970886230341</c:v>
                </c:pt>
                <c:pt idx="614">
                  <c:v>86.053970336913864</c:v>
                </c:pt>
                <c:pt idx="615">
                  <c:v>86.054969787597727</c:v>
                </c:pt>
                <c:pt idx="616">
                  <c:v>86.05596923828125</c:v>
                </c:pt>
                <c:pt idx="617">
                  <c:v>86.056968688964844</c:v>
                </c:pt>
                <c:pt idx="618">
                  <c:v>86.057968139648409</c:v>
                </c:pt>
                <c:pt idx="619">
                  <c:v>86.058967590332031</c:v>
                </c:pt>
                <c:pt idx="620">
                  <c:v>86.059967041015625</c:v>
                </c:pt>
                <c:pt idx="621">
                  <c:v>86.060966491699233</c:v>
                </c:pt>
                <c:pt idx="622">
                  <c:v>86.061965942382827</c:v>
                </c:pt>
                <c:pt idx="623">
                  <c:v>86.062965393066378</c:v>
                </c:pt>
                <c:pt idx="624">
                  <c:v>86.063972473144489</c:v>
                </c:pt>
                <c:pt idx="625">
                  <c:v>86.064971923828111</c:v>
                </c:pt>
                <c:pt idx="626">
                  <c:v>86.065971374511534</c:v>
                </c:pt>
                <c:pt idx="627">
                  <c:v>86.066970825195313</c:v>
                </c:pt>
                <c:pt idx="628">
                  <c:v>86.067970275878906</c:v>
                </c:pt>
                <c:pt idx="629">
                  <c:v>86.0689697265625</c:v>
                </c:pt>
                <c:pt idx="630">
                  <c:v>86.069969177246094</c:v>
                </c:pt>
                <c:pt idx="631">
                  <c:v>86.070968627929688</c:v>
                </c:pt>
                <c:pt idx="632">
                  <c:v>86.071968078613281</c:v>
                </c:pt>
                <c:pt idx="633">
                  <c:v>86.072967529296818</c:v>
                </c:pt>
                <c:pt idx="634">
                  <c:v>86.073966979980469</c:v>
                </c:pt>
                <c:pt idx="635">
                  <c:v>86.074966430664048</c:v>
                </c:pt>
                <c:pt idx="636">
                  <c:v>86.075965881347727</c:v>
                </c:pt>
                <c:pt idx="637">
                  <c:v>86.076965332031065</c:v>
                </c:pt>
                <c:pt idx="638">
                  <c:v>86.077972412109176</c:v>
                </c:pt>
                <c:pt idx="639">
                  <c:v>86.078971862792727</c:v>
                </c:pt>
                <c:pt idx="640">
                  <c:v>86.07997131347625</c:v>
                </c:pt>
                <c:pt idx="641">
                  <c:v>86.080970764160156</c:v>
                </c:pt>
                <c:pt idx="642">
                  <c:v>86.08197021484375</c:v>
                </c:pt>
                <c:pt idx="643">
                  <c:v>86.082969665527472</c:v>
                </c:pt>
                <c:pt idx="644">
                  <c:v>86.083969116210938</c:v>
                </c:pt>
                <c:pt idx="645">
                  <c:v>86.084968566894489</c:v>
                </c:pt>
                <c:pt idx="646">
                  <c:v>86.085968017577954</c:v>
                </c:pt>
                <c:pt idx="647">
                  <c:v>86.086967468261733</c:v>
                </c:pt>
                <c:pt idx="648">
                  <c:v>86.087966918945327</c:v>
                </c:pt>
                <c:pt idx="649">
                  <c:v>86.088966369628878</c:v>
                </c:pt>
                <c:pt idx="650">
                  <c:v>86.089965820312614</c:v>
                </c:pt>
                <c:pt idx="651">
                  <c:v>86.090965270996094</c:v>
                </c:pt>
                <c:pt idx="652">
                  <c:v>86.091972351074219</c:v>
                </c:pt>
                <c:pt idx="653">
                  <c:v>86.092971801757685</c:v>
                </c:pt>
                <c:pt idx="654">
                  <c:v>86.093971252441207</c:v>
                </c:pt>
                <c:pt idx="655">
                  <c:v>86.094970703125</c:v>
                </c:pt>
                <c:pt idx="656">
                  <c:v>86.095970153808395</c:v>
                </c:pt>
                <c:pt idx="657">
                  <c:v>86.096969604492315</c:v>
                </c:pt>
                <c:pt idx="658">
                  <c:v>86.09796905517598</c:v>
                </c:pt>
                <c:pt idx="659">
                  <c:v>86.098968505859318</c:v>
                </c:pt>
                <c:pt idx="660">
                  <c:v>86.099967956542969</c:v>
                </c:pt>
                <c:pt idx="661">
                  <c:v>86.100967407226548</c:v>
                </c:pt>
                <c:pt idx="662">
                  <c:v>86.101966857910156</c:v>
                </c:pt>
                <c:pt idx="663">
                  <c:v>86.102966308593565</c:v>
                </c:pt>
                <c:pt idx="664">
                  <c:v>86.103965759277472</c:v>
                </c:pt>
                <c:pt idx="665">
                  <c:v>86.104965209960966</c:v>
                </c:pt>
                <c:pt idx="666">
                  <c:v>86.105972290038864</c:v>
                </c:pt>
                <c:pt idx="667">
                  <c:v>86.106971740722543</c:v>
                </c:pt>
                <c:pt idx="668">
                  <c:v>86.107971191406065</c:v>
                </c:pt>
                <c:pt idx="669">
                  <c:v>86.108970642089645</c:v>
                </c:pt>
                <c:pt idx="670">
                  <c:v>86.109970092773239</c:v>
                </c:pt>
                <c:pt idx="671">
                  <c:v>86.110969543457031</c:v>
                </c:pt>
                <c:pt idx="672">
                  <c:v>86.111968994140625</c:v>
                </c:pt>
                <c:pt idx="673">
                  <c:v>86.112968444824219</c:v>
                </c:pt>
                <c:pt idx="674">
                  <c:v>86.113967895507813</c:v>
                </c:pt>
                <c:pt idx="675">
                  <c:v>86.114967346191378</c:v>
                </c:pt>
                <c:pt idx="676">
                  <c:v>86.115966796875</c:v>
                </c:pt>
                <c:pt idx="677">
                  <c:v>86.11696624755858</c:v>
                </c:pt>
                <c:pt idx="678">
                  <c:v>86.117965698242458</c:v>
                </c:pt>
                <c:pt idx="679">
                  <c:v>86.118965148925781</c:v>
                </c:pt>
                <c:pt idx="680">
                  <c:v>86.119972229003878</c:v>
                </c:pt>
                <c:pt idx="681">
                  <c:v>86.120971679687386</c:v>
                </c:pt>
                <c:pt idx="682">
                  <c:v>86.121971130370895</c:v>
                </c:pt>
                <c:pt idx="683">
                  <c:v>86.122970581054489</c:v>
                </c:pt>
                <c:pt idx="684">
                  <c:v>86.123970031738125</c:v>
                </c:pt>
                <c:pt idx="685">
                  <c:v>86.124969482421818</c:v>
                </c:pt>
                <c:pt idx="686">
                  <c:v>86.125968933105341</c:v>
                </c:pt>
                <c:pt idx="687">
                  <c:v>86.126968383788864</c:v>
                </c:pt>
                <c:pt idx="688">
                  <c:v>86.127967834472543</c:v>
                </c:pt>
                <c:pt idx="689">
                  <c:v>86.12896728515625</c:v>
                </c:pt>
                <c:pt idx="690">
                  <c:v>86.129966735839758</c:v>
                </c:pt>
                <c:pt idx="691">
                  <c:v>86.130966186523239</c:v>
                </c:pt>
                <c:pt idx="692">
                  <c:v>86.131965637207159</c:v>
                </c:pt>
                <c:pt idx="693">
                  <c:v>86.132965087890611</c:v>
                </c:pt>
                <c:pt idx="694">
                  <c:v>86.133972167968565</c:v>
                </c:pt>
                <c:pt idx="695">
                  <c:v>86.134971618652258</c:v>
                </c:pt>
                <c:pt idx="696">
                  <c:v>86.135971069335909</c:v>
                </c:pt>
                <c:pt idx="697">
                  <c:v>86.136970520019489</c:v>
                </c:pt>
                <c:pt idx="698">
                  <c:v>86.137969970703125</c:v>
                </c:pt>
                <c:pt idx="699">
                  <c:v>86.138969421386733</c:v>
                </c:pt>
                <c:pt idx="700">
                  <c:v>86.139968872070185</c:v>
                </c:pt>
                <c:pt idx="701">
                  <c:v>86.140968322753707</c:v>
                </c:pt>
                <c:pt idx="702">
                  <c:v>86.1419677734375</c:v>
                </c:pt>
                <c:pt idx="703">
                  <c:v>86.14296722412108</c:v>
                </c:pt>
                <c:pt idx="704">
                  <c:v>86.143966674804702</c:v>
                </c:pt>
                <c:pt idx="705">
                  <c:v>86.144966125488281</c:v>
                </c:pt>
                <c:pt idx="706">
                  <c:v>86.145965576171818</c:v>
                </c:pt>
                <c:pt idx="707">
                  <c:v>86.146965026855469</c:v>
                </c:pt>
                <c:pt idx="708">
                  <c:v>86.147972106933395</c:v>
                </c:pt>
                <c:pt idx="709">
                  <c:v>86.148971557617188</c:v>
                </c:pt>
                <c:pt idx="710">
                  <c:v>86.149971008300781</c:v>
                </c:pt>
                <c:pt idx="711">
                  <c:v>86.150970458984176</c:v>
                </c:pt>
                <c:pt idx="712">
                  <c:v>86.151969909667997</c:v>
                </c:pt>
                <c:pt idx="713">
                  <c:v>86.152969360351548</c:v>
                </c:pt>
                <c:pt idx="714">
                  <c:v>86.153968811035043</c:v>
                </c:pt>
                <c:pt idx="715">
                  <c:v>86.154968261718764</c:v>
                </c:pt>
                <c:pt idx="716">
                  <c:v>86.155967712402145</c:v>
                </c:pt>
                <c:pt idx="717">
                  <c:v>86.156967163085739</c:v>
                </c:pt>
                <c:pt idx="718">
                  <c:v>86.157966613769489</c:v>
                </c:pt>
                <c:pt idx="719">
                  <c:v>86.158966064452954</c:v>
                </c:pt>
                <c:pt idx="720">
                  <c:v>86.159965515136719</c:v>
                </c:pt>
                <c:pt idx="721">
                  <c:v>86.160964965820327</c:v>
                </c:pt>
                <c:pt idx="722">
                  <c:v>86.161972045898438</c:v>
                </c:pt>
                <c:pt idx="723">
                  <c:v>86.162971496581747</c:v>
                </c:pt>
                <c:pt idx="724">
                  <c:v>86.163970947265611</c:v>
                </c:pt>
                <c:pt idx="725">
                  <c:v>86.164970397949219</c:v>
                </c:pt>
                <c:pt idx="726">
                  <c:v>86.165969848632813</c:v>
                </c:pt>
                <c:pt idx="727">
                  <c:v>86.166969299316534</c:v>
                </c:pt>
                <c:pt idx="728">
                  <c:v>86.16796875</c:v>
                </c:pt>
                <c:pt idx="729">
                  <c:v>86.168968200683395</c:v>
                </c:pt>
                <c:pt idx="730">
                  <c:v>86.16996765136733</c:v>
                </c:pt>
                <c:pt idx="731">
                  <c:v>86.170967102050525</c:v>
                </c:pt>
                <c:pt idx="732">
                  <c:v>86.171966552734176</c:v>
                </c:pt>
                <c:pt idx="733">
                  <c:v>86.172966003417841</c:v>
                </c:pt>
                <c:pt idx="734">
                  <c:v>86.173965454101548</c:v>
                </c:pt>
                <c:pt idx="735">
                  <c:v>86.174972534179489</c:v>
                </c:pt>
                <c:pt idx="736">
                  <c:v>86.175971984863125</c:v>
                </c:pt>
                <c:pt idx="737">
                  <c:v>86.176971435546676</c:v>
                </c:pt>
                <c:pt idx="738">
                  <c:v>86.177970886230341</c:v>
                </c:pt>
                <c:pt idx="739">
                  <c:v>86.17897033691375</c:v>
                </c:pt>
                <c:pt idx="740">
                  <c:v>86.179969787597656</c:v>
                </c:pt>
                <c:pt idx="741">
                  <c:v>86.18096923828125</c:v>
                </c:pt>
                <c:pt idx="742">
                  <c:v>86.181968688964844</c:v>
                </c:pt>
                <c:pt idx="743">
                  <c:v>86.182968139648239</c:v>
                </c:pt>
                <c:pt idx="744">
                  <c:v>86.183967590332031</c:v>
                </c:pt>
                <c:pt idx="745">
                  <c:v>86.184967041015625</c:v>
                </c:pt>
                <c:pt idx="746">
                  <c:v>86.185966491699219</c:v>
                </c:pt>
                <c:pt idx="747">
                  <c:v>86.186965942382813</c:v>
                </c:pt>
                <c:pt idx="748">
                  <c:v>86.187965393066378</c:v>
                </c:pt>
                <c:pt idx="749">
                  <c:v>86.188972473144318</c:v>
                </c:pt>
                <c:pt idx="750">
                  <c:v>86.189971923827954</c:v>
                </c:pt>
                <c:pt idx="751">
                  <c:v>86.190971374511534</c:v>
                </c:pt>
                <c:pt idx="752">
                  <c:v>86.191970825195313</c:v>
                </c:pt>
                <c:pt idx="753">
                  <c:v>86.192970275878878</c:v>
                </c:pt>
                <c:pt idx="754">
                  <c:v>86.1939697265625</c:v>
                </c:pt>
                <c:pt idx="755">
                  <c:v>86.194969177246094</c:v>
                </c:pt>
                <c:pt idx="756">
                  <c:v>86.195968627929688</c:v>
                </c:pt>
                <c:pt idx="757">
                  <c:v>86.196968078613281</c:v>
                </c:pt>
                <c:pt idx="758">
                  <c:v>86.197967529296875</c:v>
                </c:pt>
                <c:pt idx="759">
                  <c:v>86.198966979980469</c:v>
                </c:pt>
                <c:pt idx="760">
                  <c:v>86.199966430664048</c:v>
                </c:pt>
                <c:pt idx="761">
                  <c:v>86.200965881347869</c:v>
                </c:pt>
                <c:pt idx="762">
                  <c:v>86.20196533203125</c:v>
                </c:pt>
                <c:pt idx="763">
                  <c:v>86.202972412109176</c:v>
                </c:pt>
                <c:pt idx="764">
                  <c:v>86.203971862792841</c:v>
                </c:pt>
                <c:pt idx="765">
                  <c:v>86.204971313476364</c:v>
                </c:pt>
                <c:pt idx="766">
                  <c:v>86.205970764160156</c:v>
                </c:pt>
                <c:pt idx="767">
                  <c:v>86.20697021484375</c:v>
                </c:pt>
                <c:pt idx="768">
                  <c:v>86.207969665527571</c:v>
                </c:pt>
                <c:pt idx="769">
                  <c:v>86.208969116210938</c:v>
                </c:pt>
                <c:pt idx="770">
                  <c:v>86.209968566894489</c:v>
                </c:pt>
                <c:pt idx="771">
                  <c:v>86.210968017578111</c:v>
                </c:pt>
                <c:pt idx="772">
                  <c:v>86.211967468261861</c:v>
                </c:pt>
                <c:pt idx="773">
                  <c:v>86.212966918945327</c:v>
                </c:pt>
                <c:pt idx="774">
                  <c:v>86.213966369628906</c:v>
                </c:pt>
                <c:pt idx="775">
                  <c:v>86.214965820312727</c:v>
                </c:pt>
                <c:pt idx="776">
                  <c:v>86.215965270996094</c:v>
                </c:pt>
                <c:pt idx="777">
                  <c:v>86.216972351074219</c:v>
                </c:pt>
                <c:pt idx="778">
                  <c:v>86.217971801757813</c:v>
                </c:pt>
                <c:pt idx="779">
                  <c:v>86.218971252441207</c:v>
                </c:pt>
                <c:pt idx="780">
                  <c:v>86.219970703125</c:v>
                </c:pt>
                <c:pt idx="781">
                  <c:v>86.220970153808395</c:v>
                </c:pt>
                <c:pt idx="782">
                  <c:v>86.22196960449233</c:v>
                </c:pt>
                <c:pt idx="783">
                  <c:v>86.222969055175795</c:v>
                </c:pt>
                <c:pt idx="784">
                  <c:v>86.223968505859318</c:v>
                </c:pt>
                <c:pt idx="785">
                  <c:v>86.224967956542969</c:v>
                </c:pt>
                <c:pt idx="786">
                  <c:v>86.225967407226548</c:v>
                </c:pt>
                <c:pt idx="787">
                  <c:v>86.226966857910156</c:v>
                </c:pt>
                <c:pt idx="788">
                  <c:v>86.22796630859375</c:v>
                </c:pt>
                <c:pt idx="789">
                  <c:v>86.228965759277472</c:v>
                </c:pt>
                <c:pt idx="790">
                  <c:v>86.229965209960966</c:v>
                </c:pt>
                <c:pt idx="791">
                  <c:v>86.230972290039048</c:v>
                </c:pt>
                <c:pt idx="792">
                  <c:v>86.231971740722656</c:v>
                </c:pt>
                <c:pt idx="793">
                  <c:v>86.232971191406065</c:v>
                </c:pt>
                <c:pt idx="794">
                  <c:v>86.233970642089758</c:v>
                </c:pt>
                <c:pt idx="795">
                  <c:v>86.234970092773438</c:v>
                </c:pt>
                <c:pt idx="796">
                  <c:v>86.235969543457031</c:v>
                </c:pt>
                <c:pt idx="797">
                  <c:v>86.236968994140625</c:v>
                </c:pt>
                <c:pt idx="798">
                  <c:v>86.237968444824233</c:v>
                </c:pt>
                <c:pt idx="799">
                  <c:v>86.238967895507812</c:v>
                </c:pt>
                <c:pt idx="800">
                  <c:v>86.239967346191378</c:v>
                </c:pt>
                <c:pt idx="801">
                  <c:v>86.240966796875114</c:v>
                </c:pt>
                <c:pt idx="802">
                  <c:v>86.241966247558594</c:v>
                </c:pt>
                <c:pt idx="803">
                  <c:v>86.242965698242429</c:v>
                </c:pt>
                <c:pt idx="804">
                  <c:v>86.243965148925795</c:v>
                </c:pt>
                <c:pt idx="805">
                  <c:v>86.244972229003906</c:v>
                </c:pt>
                <c:pt idx="806">
                  <c:v>86.2459716796875</c:v>
                </c:pt>
                <c:pt idx="807">
                  <c:v>86.24697113037108</c:v>
                </c:pt>
                <c:pt idx="808">
                  <c:v>86.247970581054702</c:v>
                </c:pt>
                <c:pt idx="809">
                  <c:v>86.248970031738281</c:v>
                </c:pt>
                <c:pt idx="810">
                  <c:v>86.249969482421875</c:v>
                </c:pt>
                <c:pt idx="811">
                  <c:v>86.250968933105469</c:v>
                </c:pt>
                <c:pt idx="812">
                  <c:v>86.251968383789048</c:v>
                </c:pt>
                <c:pt idx="813">
                  <c:v>86.252967834472543</c:v>
                </c:pt>
                <c:pt idx="814">
                  <c:v>86.253967285156264</c:v>
                </c:pt>
                <c:pt idx="815">
                  <c:v>86.254966735839844</c:v>
                </c:pt>
                <c:pt idx="816">
                  <c:v>86.255966186523239</c:v>
                </c:pt>
                <c:pt idx="817">
                  <c:v>86.256965637207159</c:v>
                </c:pt>
                <c:pt idx="818">
                  <c:v>86.257965087890625</c:v>
                </c:pt>
                <c:pt idx="819">
                  <c:v>86.258972167968565</c:v>
                </c:pt>
                <c:pt idx="820">
                  <c:v>86.259971618652258</c:v>
                </c:pt>
                <c:pt idx="821">
                  <c:v>86.260971069335966</c:v>
                </c:pt>
                <c:pt idx="822">
                  <c:v>86.261970520019531</c:v>
                </c:pt>
                <c:pt idx="823">
                  <c:v>86.262969970703125</c:v>
                </c:pt>
                <c:pt idx="824">
                  <c:v>86.263969421386861</c:v>
                </c:pt>
                <c:pt idx="825">
                  <c:v>86.264968872070313</c:v>
                </c:pt>
                <c:pt idx="826">
                  <c:v>86.265968322753707</c:v>
                </c:pt>
                <c:pt idx="827">
                  <c:v>86.2669677734375</c:v>
                </c:pt>
                <c:pt idx="828">
                  <c:v>86.267967224121094</c:v>
                </c:pt>
                <c:pt idx="829">
                  <c:v>86.268966674804702</c:v>
                </c:pt>
                <c:pt idx="830">
                  <c:v>86.269966125488281</c:v>
                </c:pt>
                <c:pt idx="831">
                  <c:v>86.270965576171818</c:v>
                </c:pt>
                <c:pt idx="832">
                  <c:v>86.271965026855469</c:v>
                </c:pt>
                <c:pt idx="833">
                  <c:v>86.272972106933324</c:v>
                </c:pt>
                <c:pt idx="834">
                  <c:v>86.273971557617188</c:v>
                </c:pt>
                <c:pt idx="835">
                  <c:v>86.274971008300781</c:v>
                </c:pt>
                <c:pt idx="836">
                  <c:v>86.275970458984176</c:v>
                </c:pt>
                <c:pt idx="837">
                  <c:v>86.276969909667997</c:v>
                </c:pt>
                <c:pt idx="838">
                  <c:v>86.277969360351562</c:v>
                </c:pt>
                <c:pt idx="839">
                  <c:v>86.278968811035043</c:v>
                </c:pt>
                <c:pt idx="840">
                  <c:v>86.279968261718764</c:v>
                </c:pt>
                <c:pt idx="841">
                  <c:v>86.280967712402258</c:v>
                </c:pt>
                <c:pt idx="842">
                  <c:v>86.281967163085938</c:v>
                </c:pt>
                <c:pt idx="843">
                  <c:v>86.282966613769489</c:v>
                </c:pt>
                <c:pt idx="844">
                  <c:v>86.283966064453111</c:v>
                </c:pt>
                <c:pt idx="845">
                  <c:v>86.284965515136733</c:v>
                </c:pt>
                <c:pt idx="846">
                  <c:v>86.285964965820327</c:v>
                </c:pt>
                <c:pt idx="847">
                  <c:v>86.286972045898438</c:v>
                </c:pt>
                <c:pt idx="848">
                  <c:v>86.287971496581875</c:v>
                </c:pt>
                <c:pt idx="849">
                  <c:v>86.288970947265611</c:v>
                </c:pt>
                <c:pt idx="850">
                  <c:v>86.289970397949219</c:v>
                </c:pt>
                <c:pt idx="851">
                  <c:v>86.290969848632827</c:v>
                </c:pt>
                <c:pt idx="852">
                  <c:v>86.291969299316662</c:v>
                </c:pt>
                <c:pt idx="853">
                  <c:v>86.29296875</c:v>
                </c:pt>
                <c:pt idx="854">
                  <c:v>86.29396820068358</c:v>
                </c:pt>
                <c:pt idx="855">
                  <c:v>86.294967651367458</c:v>
                </c:pt>
                <c:pt idx="856">
                  <c:v>86.295967102050625</c:v>
                </c:pt>
                <c:pt idx="857">
                  <c:v>86.296966552734318</c:v>
                </c:pt>
                <c:pt idx="858">
                  <c:v>86.297966003417997</c:v>
                </c:pt>
                <c:pt idx="859">
                  <c:v>86.298965454101563</c:v>
                </c:pt>
                <c:pt idx="860">
                  <c:v>86.299972534179688</c:v>
                </c:pt>
                <c:pt idx="861">
                  <c:v>86.300971984863281</c:v>
                </c:pt>
                <c:pt idx="862">
                  <c:v>86.301971435546818</c:v>
                </c:pt>
                <c:pt idx="863">
                  <c:v>86.302970886230341</c:v>
                </c:pt>
                <c:pt idx="864">
                  <c:v>86.303970336913864</c:v>
                </c:pt>
                <c:pt idx="865">
                  <c:v>86.304969787597727</c:v>
                </c:pt>
                <c:pt idx="866">
                  <c:v>86.30596923828125</c:v>
                </c:pt>
                <c:pt idx="867">
                  <c:v>86.306968688964844</c:v>
                </c:pt>
                <c:pt idx="868">
                  <c:v>86.307968139648438</c:v>
                </c:pt>
                <c:pt idx="869">
                  <c:v>86.308967590332031</c:v>
                </c:pt>
                <c:pt idx="870">
                  <c:v>86.309967041015625</c:v>
                </c:pt>
                <c:pt idx="871">
                  <c:v>86.310966491699233</c:v>
                </c:pt>
                <c:pt idx="872">
                  <c:v>86.311965942382827</c:v>
                </c:pt>
                <c:pt idx="873">
                  <c:v>86.312965393066378</c:v>
                </c:pt>
                <c:pt idx="874">
                  <c:v>86.313972473144489</c:v>
                </c:pt>
                <c:pt idx="875">
                  <c:v>86.314971923828111</c:v>
                </c:pt>
                <c:pt idx="876">
                  <c:v>86.315971374511534</c:v>
                </c:pt>
                <c:pt idx="877">
                  <c:v>86.316970825195312</c:v>
                </c:pt>
                <c:pt idx="878">
                  <c:v>86.317970275878906</c:v>
                </c:pt>
                <c:pt idx="879">
                  <c:v>86.3189697265625</c:v>
                </c:pt>
                <c:pt idx="880">
                  <c:v>86.319969177246094</c:v>
                </c:pt>
                <c:pt idx="881">
                  <c:v>86.320968627929688</c:v>
                </c:pt>
                <c:pt idx="882">
                  <c:v>86.321968078613281</c:v>
                </c:pt>
                <c:pt idx="883">
                  <c:v>86.322967529296818</c:v>
                </c:pt>
                <c:pt idx="884">
                  <c:v>86.323966979980469</c:v>
                </c:pt>
                <c:pt idx="885">
                  <c:v>86.324966430664048</c:v>
                </c:pt>
                <c:pt idx="886">
                  <c:v>86.325965881347727</c:v>
                </c:pt>
                <c:pt idx="887">
                  <c:v>86.326965332031065</c:v>
                </c:pt>
                <c:pt idx="888">
                  <c:v>86.327972412109176</c:v>
                </c:pt>
                <c:pt idx="889">
                  <c:v>86.328971862792727</c:v>
                </c:pt>
                <c:pt idx="890">
                  <c:v>86.32997131347625</c:v>
                </c:pt>
                <c:pt idx="891">
                  <c:v>86.330970764160156</c:v>
                </c:pt>
                <c:pt idx="892">
                  <c:v>86.33197021484375</c:v>
                </c:pt>
                <c:pt idx="893">
                  <c:v>86.332969665527472</c:v>
                </c:pt>
                <c:pt idx="894">
                  <c:v>86.333969116210909</c:v>
                </c:pt>
                <c:pt idx="895">
                  <c:v>86.334968566894489</c:v>
                </c:pt>
                <c:pt idx="896">
                  <c:v>86.335968017577954</c:v>
                </c:pt>
                <c:pt idx="897">
                  <c:v>86.336967468261733</c:v>
                </c:pt>
                <c:pt idx="898">
                  <c:v>86.337966918945327</c:v>
                </c:pt>
                <c:pt idx="899">
                  <c:v>86.338966369628878</c:v>
                </c:pt>
                <c:pt idx="900">
                  <c:v>86.339965820312614</c:v>
                </c:pt>
                <c:pt idx="901">
                  <c:v>86.340965270996094</c:v>
                </c:pt>
                <c:pt idx="902">
                  <c:v>86.341972351074219</c:v>
                </c:pt>
                <c:pt idx="903">
                  <c:v>86.342971801757685</c:v>
                </c:pt>
                <c:pt idx="904">
                  <c:v>86.343971252441207</c:v>
                </c:pt>
                <c:pt idx="905">
                  <c:v>86.344970703125</c:v>
                </c:pt>
                <c:pt idx="906">
                  <c:v>86.345970153808395</c:v>
                </c:pt>
                <c:pt idx="907">
                  <c:v>86.34696960449233</c:v>
                </c:pt>
                <c:pt idx="908">
                  <c:v>86.34796905517598</c:v>
                </c:pt>
                <c:pt idx="909">
                  <c:v>86.348968505859318</c:v>
                </c:pt>
                <c:pt idx="910">
                  <c:v>86.349967956542969</c:v>
                </c:pt>
                <c:pt idx="911">
                  <c:v>86.350967407226548</c:v>
                </c:pt>
                <c:pt idx="912">
                  <c:v>86.351966857910156</c:v>
                </c:pt>
                <c:pt idx="913">
                  <c:v>86.352966308593565</c:v>
                </c:pt>
                <c:pt idx="914">
                  <c:v>86.353965759277472</c:v>
                </c:pt>
                <c:pt idx="915">
                  <c:v>86.354965209960966</c:v>
                </c:pt>
                <c:pt idx="916">
                  <c:v>86.355972290038864</c:v>
                </c:pt>
                <c:pt idx="917">
                  <c:v>86.356971740722543</c:v>
                </c:pt>
                <c:pt idx="918">
                  <c:v>86.357971191406065</c:v>
                </c:pt>
                <c:pt idx="919">
                  <c:v>86.358970642089645</c:v>
                </c:pt>
                <c:pt idx="920">
                  <c:v>86.359970092773239</c:v>
                </c:pt>
                <c:pt idx="921">
                  <c:v>86.360969543457031</c:v>
                </c:pt>
                <c:pt idx="922">
                  <c:v>86.361968994140625</c:v>
                </c:pt>
                <c:pt idx="923">
                  <c:v>86.362968444824219</c:v>
                </c:pt>
                <c:pt idx="924">
                  <c:v>86.363967895507813</c:v>
                </c:pt>
                <c:pt idx="925">
                  <c:v>86.364967346191378</c:v>
                </c:pt>
                <c:pt idx="926">
                  <c:v>86.365966796875</c:v>
                </c:pt>
                <c:pt idx="927">
                  <c:v>86.36696624755858</c:v>
                </c:pt>
                <c:pt idx="928">
                  <c:v>86.367965698242458</c:v>
                </c:pt>
                <c:pt idx="929">
                  <c:v>86.368965148925781</c:v>
                </c:pt>
                <c:pt idx="930">
                  <c:v>86.369972229003878</c:v>
                </c:pt>
                <c:pt idx="931">
                  <c:v>86.370971679687386</c:v>
                </c:pt>
                <c:pt idx="932">
                  <c:v>86.371971130370895</c:v>
                </c:pt>
                <c:pt idx="933">
                  <c:v>86.372970581054489</c:v>
                </c:pt>
                <c:pt idx="934">
                  <c:v>86.373970031738125</c:v>
                </c:pt>
                <c:pt idx="935">
                  <c:v>86.374969482421818</c:v>
                </c:pt>
                <c:pt idx="936">
                  <c:v>86.375968933105341</c:v>
                </c:pt>
                <c:pt idx="937">
                  <c:v>86.376968383788864</c:v>
                </c:pt>
                <c:pt idx="938">
                  <c:v>86.377967834472543</c:v>
                </c:pt>
                <c:pt idx="939">
                  <c:v>86.37896728515625</c:v>
                </c:pt>
                <c:pt idx="940">
                  <c:v>86.379966735839758</c:v>
                </c:pt>
                <c:pt idx="941">
                  <c:v>86.380966186523239</c:v>
                </c:pt>
                <c:pt idx="942">
                  <c:v>86.381965637207159</c:v>
                </c:pt>
                <c:pt idx="943">
                  <c:v>86.382965087890611</c:v>
                </c:pt>
                <c:pt idx="944">
                  <c:v>86.383972167968565</c:v>
                </c:pt>
                <c:pt idx="945">
                  <c:v>86.384971618652258</c:v>
                </c:pt>
                <c:pt idx="946">
                  <c:v>86.385971069335938</c:v>
                </c:pt>
                <c:pt idx="947">
                  <c:v>86.386970520019489</c:v>
                </c:pt>
                <c:pt idx="948">
                  <c:v>86.387969970703125</c:v>
                </c:pt>
                <c:pt idx="949">
                  <c:v>86.388969421386733</c:v>
                </c:pt>
                <c:pt idx="950">
                  <c:v>86.389968872070185</c:v>
                </c:pt>
                <c:pt idx="951">
                  <c:v>86.390968322753707</c:v>
                </c:pt>
                <c:pt idx="952">
                  <c:v>86.3919677734375</c:v>
                </c:pt>
                <c:pt idx="953">
                  <c:v>86.39296722412108</c:v>
                </c:pt>
                <c:pt idx="954">
                  <c:v>86.393966674804702</c:v>
                </c:pt>
                <c:pt idx="955">
                  <c:v>86.394966125488281</c:v>
                </c:pt>
                <c:pt idx="956">
                  <c:v>86.395965576171818</c:v>
                </c:pt>
                <c:pt idx="957">
                  <c:v>86.396965026855469</c:v>
                </c:pt>
                <c:pt idx="958">
                  <c:v>86.397972106933395</c:v>
                </c:pt>
                <c:pt idx="959">
                  <c:v>86.398971557617188</c:v>
                </c:pt>
                <c:pt idx="960">
                  <c:v>86.399971008300781</c:v>
                </c:pt>
                <c:pt idx="961">
                  <c:v>86.400970458984318</c:v>
                </c:pt>
                <c:pt idx="962">
                  <c:v>86.401969909668168</c:v>
                </c:pt>
                <c:pt idx="963">
                  <c:v>86.402969360351563</c:v>
                </c:pt>
                <c:pt idx="964">
                  <c:v>86.403968811035156</c:v>
                </c:pt>
                <c:pt idx="965">
                  <c:v>86.404968261718921</c:v>
                </c:pt>
                <c:pt idx="966">
                  <c:v>86.405967712402258</c:v>
                </c:pt>
                <c:pt idx="967">
                  <c:v>86.406967163085938</c:v>
                </c:pt>
                <c:pt idx="968">
                  <c:v>86.407966613769531</c:v>
                </c:pt>
                <c:pt idx="969">
                  <c:v>86.408966064453111</c:v>
                </c:pt>
                <c:pt idx="970">
                  <c:v>86.409965515136733</c:v>
                </c:pt>
                <c:pt idx="971">
                  <c:v>86.410964965820511</c:v>
                </c:pt>
                <c:pt idx="972">
                  <c:v>86.411972045898437</c:v>
                </c:pt>
                <c:pt idx="973">
                  <c:v>86.412971496581875</c:v>
                </c:pt>
                <c:pt idx="974">
                  <c:v>86.413970947265625</c:v>
                </c:pt>
                <c:pt idx="975">
                  <c:v>86.414970397949233</c:v>
                </c:pt>
                <c:pt idx="976">
                  <c:v>86.415969848632827</c:v>
                </c:pt>
                <c:pt idx="977">
                  <c:v>86.416969299316662</c:v>
                </c:pt>
                <c:pt idx="978">
                  <c:v>86.417968750000114</c:v>
                </c:pt>
                <c:pt idx="979">
                  <c:v>86.41896820068358</c:v>
                </c:pt>
                <c:pt idx="980">
                  <c:v>86.419967651367458</c:v>
                </c:pt>
                <c:pt idx="981">
                  <c:v>86.420967102050625</c:v>
                </c:pt>
                <c:pt idx="982">
                  <c:v>86.421966552734318</c:v>
                </c:pt>
                <c:pt idx="983">
                  <c:v>86.422966003417969</c:v>
                </c:pt>
                <c:pt idx="984">
                  <c:v>86.423965454101563</c:v>
                </c:pt>
                <c:pt idx="985">
                  <c:v>86.424972534179688</c:v>
                </c:pt>
                <c:pt idx="986">
                  <c:v>86.425971984863281</c:v>
                </c:pt>
                <c:pt idx="987">
                  <c:v>86.426971435546818</c:v>
                </c:pt>
                <c:pt idx="988">
                  <c:v>86.427970886230469</c:v>
                </c:pt>
                <c:pt idx="989">
                  <c:v>86.428970336913864</c:v>
                </c:pt>
                <c:pt idx="990">
                  <c:v>86.429969787597727</c:v>
                </c:pt>
                <c:pt idx="991">
                  <c:v>86.430969238281264</c:v>
                </c:pt>
                <c:pt idx="992">
                  <c:v>86.431968688964972</c:v>
                </c:pt>
                <c:pt idx="993">
                  <c:v>86.432968139648438</c:v>
                </c:pt>
                <c:pt idx="994">
                  <c:v>86.433967590332159</c:v>
                </c:pt>
                <c:pt idx="995">
                  <c:v>86.43496704101581</c:v>
                </c:pt>
                <c:pt idx="996">
                  <c:v>86.435966491699233</c:v>
                </c:pt>
                <c:pt idx="997">
                  <c:v>86.436965942382827</c:v>
                </c:pt>
                <c:pt idx="998">
                  <c:v>86.437965393066406</c:v>
                </c:pt>
                <c:pt idx="999">
                  <c:v>86.438972473144489</c:v>
                </c:pt>
                <c:pt idx="1000">
                  <c:v>86.439971923828111</c:v>
                </c:pt>
                <c:pt idx="1001">
                  <c:v>86.440971374511719</c:v>
                </c:pt>
                <c:pt idx="1002">
                  <c:v>86.441970825195327</c:v>
                </c:pt>
                <c:pt idx="1003">
                  <c:v>86.442970275878906</c:v>
                </c:pt>
                <c:pt idx="1004">
                  <c:v>86.443969726562614</c:v>
                </c:pt>
                <c:pt idx="1005">
                  <c:v>86.44496917724625</c:v>
                </c:pt>
                <c:pt idx="1006">
                  <c:v>86.445968627929702</c:v>
                </c:pt>
                <c:pt idx="1007">
                  <c:v>86.446968078613295</c:v>
                </c:pt>
                <c:pt idx="1008">
                  <c:v>86.447967529297046</c:v>
                </c:pt>
                <c:pt idx="1009">
                  <c:v>86.448966979980497</c:v>
                </c:pt>
                <c:pt idx="1010">
                  <c:v>86.449966430664063</c:v>
                </c:pt>
                <c:pt idx="1011">
                  <c:v>86.450965881347869</c:v>
                </c:pt>
                <c:pt idx="1012">
                  <c:v>86.45196533203125</c:v>
                </c:pt>
                <c:pt idx="1013">
                  <c:v>86.452972412109176</c:v>
                </c:pt>
                <c:pt idx="1014">
                  <c:v>86.453971862792841</c:v>
                </c:pt>
                <c:pt idx="1015">
                  <c:v>86.454971313476364</c:v>
                </c:pt>
                <c:pt idx="1016">
                  <c:v>86.455970764160156</c:v>
                </c:pt>
                <c:pt idx="1017">
                  <c:v>86.45697021484375</c:v>
                </c:pt>
                <c:pt idx="1018">
                  <c:v>86.457969665527571</c:v>
                </c:pt>
                <c:pt idx="1019">
                  <c:v>86.458969116210938</c:v>
                </c:pt>
                <c:pt idx="1020">
                  <c:v>86.459968566894489</c:v>
                </c:pt>
                <c:pt idx="1021">
                  <c:v>86.460968017578111</c:v>
                </c:pt>
                <c:pt idx="1022">
                  <c:v>86.461967468261861</c:v>
                </c:pt>
                <c:pt idx="1023">
                  <c:v>86.462966918945327</c:v>
                </c:pt>
                <c:pt idx="1024">
                  <c:v>86.463966369628906</c:v>
                </c:pt>
                <c:pt idx="1025">
                  <c:v>86.464965820312727</c:v>
                </c:pt>
                <c:pt idx="1026">
                  <c:v>86.465965270996094</c:v>
                </c:pt>
                <c:pt idx="1027">
                  <c:v>86.466972351074219</c:v>
                </c:pt>
                <c:pt idx="1028">
                  <c:v>86.467971801757813</c:v>
                </c:pt>
                <c:pt idx="1029">
                  <c:v>86.468971252441207</c:v>
                </c:pt>
                <c:pt idx="1030">
                  <c:v>86.469970703125</c:v>
                </c:pt>
                <c:pt idx="1031">
                  <c:v>86.470970153808395</c:v>
                </c:pt>
                <c:pt idx="1032">
                  <c:v>86.471969604492315</c:v>
                </c:pt>
                <c:pt idx="1033">
                  <c:v>86.472969055175795</c:v>
                </c:pt>
                <c:pt idx="1034">
                  <c:v>86.473968505859318</c:v>
                </c:pt>
                <c:pt idx="1035">
                  <c:v>86.474967956542969</c:v>
                </c:pt>
                <c:pt idx="1036">
                  <c:v>86.475967407226548</c:v>
                </c:pt>
                <c:pt idx="1037">
                  <c:v>86.476966857910156</c:v>
                </c:pt>
                <c:pt idx="1038">
                  <c:v>86.47796630859375</c:v>
                </c:pt>
                <c:pt idx="1039">
                  <c:v>86.478965759277472</c:v>
                </c:pt>
                <c:pt idx="1040">
                  <c:v>86.479965209960937</c:v>
                </c:pt>
                <c:pt idx="1041">
                  <c:v>86.480972290039048</c:v>
                </c:pt>
                <c:pt idx="1042">
                  <c:v>86.481971740722656</c:v>
                </c:pt>
                <c:pt idx="1043">
                  <c:v>86.482971191406065</c:v>
                </c:pt>
                <c:pt idx="1044">
                  <c:v>86.483970642089758</c:v>
                </c:pt>
                <c:pt idx="1045">
                  <c:v>86.484970092773438</c:v>
                </c:pt>
                <c:pt idx="1046">
                  <c:v>86.485969543457031</c:v>
                </c:pt>
                <c:pt idx="1047">
                  <c:v>86.486968994140625</c:v>
                </c:pt>
                <c:pt idx="1048">
                  <c:v>86.487968444824233</c:v>
                </c:pt>
                <c:pt idx="1049">
                  <c:v>86.488967895507813</c:v>
                </c:pt>
                <c:pt idx="1050">
                  <c:v>86.489967346191378</c:v>
                </c:pt>
                <c:pt idx="1051">
                  <c:v>86.490966796875114</c:v>
                </c:pt>
                <c:pt idx="1052">
                  <c:v>86.491966247558594</c:v>
                </c:pt>
                <c:pt idx="1053">
                  <c:v>86.492965698242458</c:v>
                </c:pt>
                <c:pt idx="1054">
                  <c:v>86.493965148925795</c:v>
                </c:pt>
                <c:pt idx="1055">
                  <c:v>86.494972229003906</c:v>
                </c:pt>
                <c:pt idx="1056">
                  <c:v>86.4959716796875</c:v>
                </c:pt>
                <c:pt idx="1057">
                  <c:v>86.49697113037108</c:v>
                </c:pt>
                <c:pt idx="1058">
                  <c:v>86.497970581054702</c:v>
                </c:pt>
                <c:pt idx="1059">
                  <c:v>86.498970031738281</c:v>
                </c:pt>
                <c:pt idx="1060">
                  <c:v>86.499969482421875</c:v>
                </c:pt>
                <c:pt idx="1061">
                  <c:v>86.500968933105469</c:v>
                </c:pt>
                <c:pt idx="1062">
                  <c:v>86.501968383789048</c:v>
                </c:pt>
                <c:pt idx="1063">
                  <c:v>86.502967834472543</c:v>
                </c:pt>
                <c:pt idx="1064">
                  <c:v>86.503967285156264</c:v>
                </c:pt>
                <c:pt idx="1065">
                  <c:v>86.504966735839844</c:v>
                </c:pt>
                <c:pt idx="1066">
                  <c:v>86.505966186523239</c:v>
                </c:pt>
                <c:pt idx="1067">
                  <c:v>86.506965637207159</c:v>
                </c:pt>
                <c:pt idx="1068">
                  <c:v>86.507965087890625</c:v>
                </c:pt>
                <c:pt idx="1069">
                  <c:v>86.508972167968565</c:v>
                </c:pt>
                <c:pt idx="1070">
                  <c:v>86.509971618652258</c:v>
                </c:pt>
                <c:pt idx="1071">
                  <c:v>86.510971069335937</c:v>
                </c:pt>
                <c:pt idx="1072">
                  <c:v>86.511970520019531</c:v>
                </c:pt>
                <c:pt idx="1073">
                  <c:v>86.512969970703125</c:v>
                </c:pt>
                <c:pt idx="1074">
                  <c:v>86.513969421386861</c:v>
                </c:pt>
                <c:pt idx="1075">
                  <c:v>86.514968872070312</c:v>
                </c:pt>
                <c:pt idx="1076">
                  <c:v>86.515968322753707</c:v>
                </c:pt>
                <c:pt idx="1077">
                  <c:v>86.5169677734375</c:v>
                </c:pt>
                <c:pt idx="1078">
                  <c:v>86.517967224121094</c:v>
                </c:pt>
                <c:pt idx="1079">
                  <c:v>86.518966674804687</c:v>
                </c:pt>
                <c:pt idx="1080">
                  <c:v>86.519966125488281</c:v>
                </c:pt>
                <c:pt idx="1081">
                  <c:v>86.520965576171818</c:v>
                </c:pt>
                <c:pt idx="1082">
                  <c:v>86.521965026855469</c:v>
                </c:pt>
                <c:pt idx="1083">
                  <c:v>86.522972106933324</c:v>
                </c:pt>
                <c:pt idx="1084">
                  <c:v>86.523971557617188</c:v>
                </c:pt>
                <c:pt idx="1085">
                  <c:v>86.524971008300781</c:v>
                </c:pt>
                <c:pt idx="1086">
                  <c:v>86.525970458984176</c:v>
                </c:pt>
                <c:pt idx="1087">
                  <c:v>86.526969909667997</c:v>
                </c:pt>
                <c:pt idx="1088">
                  <c:v>86.527969360351563</c:v>
                </c:pt>
                <c:pt idx="1089">
                  <c:v>86.528968811035043</c:v>
                </c:pt>
                <c:pt idx="1090">
                  <c:v>86.529968261718764</c:v>
                </c:pt>
                <c:pt idx="1091">
                  <c:v>86.530967712402258</c:v>
                </c:pt>
                <c:pt idx="1092">
                  <c:v>86.531967163085938</c:v>
                </c:pt>
                <c:pt idx="1093">
                  <c:v>86.532966613769489</c:v>
                </c:pt>
                <c:pt idx="1094">
                  <c:v>86.533966064453111</c:v>
                </c:pt>
                <c:pt idx="1095">
                  <c:v>86.534965515136733</c:v>
                </c:pt>
                <c:pt idx="1096">
                  <c:v>86.535964965820327</c:v>
                </c:pt>
                <c:pt idx="1097">
                  <c:v>86.536972045898438</c:v>
                </c:pt>
                <c:pt idx="1098">
                  <c:v>86.537971496581875</c:v>
                </c:pt>
                <c:pt idx="1099">
                  <c:v>86.538970947265611</c:v>
                </c:pt>
                <c:pt idx="1100">
                  <c:v>86.539970397949219</c:v>
                </c:pt>
                <c:pt idx="1101">
                  <c:v>86.540969848632827</c:v>
                </c:pt>
                <c:pt idx="1102">
                  <c:v>86.541969299316662</c:v>
                </c:pt>
                <c:pt idx="1103">
                  <c:v>86.54296875</c:v>
                </c:pt>
                <c:pt idx="1104">
                  <c:v>86.54396820068358</c:v>
                </c:pt>
                <c:pt idx="1105">
                  <c:v>86.544967651367458</c:v>
                </c:pt>
                <c:pt idx="1106">
                  <c:v>86.545967102050625</c:v>
                </c:pt>
                <c:pt idx="1107">
                  <c:v>86.546966552734318</c:v>
                </c:pt>
                <c:pt idx="1108">
                  <c:v>86.547966003417997</c:v>
                </c:pt>
                <c:pt idx="1109">
                  <c:v>86.548965454101563</c:v>
                </c:pt>
                <c:pt idx="1110">
                  <c:v>86.549972534179659</c:v>
                </c:pt>
                <c:pt idx="1111">
                  <c:v>86.550971984863281</c:v>
                </c:pt>
                <c:pt idx="1112">
                  <c:v>86.551971435546818</c:v>
                </c:pt>
                <c:pt idx="1113">
                  <c:v>86.552970886230341</c:v>
                </c:pt>
                <c:pt idx="1114">
                  <c:v>86.553970336913864</c:v>
                </c:pt>
                <c:pt idx="1115">
                  <c:v>86.554969787597727</c:v>
                </c:pt>
                <c:pt idx="1116">
                  <c:v>86.55596923828125</c:v>
                </c:pt>
                <c:pt idx="1117">
                  <c:v>86.556968688964844</c:v>
                </c:pt>
                <c:pt idx="1118">
                  <c:v>86.557968139648409</c:v>
                </c:pt>
                <c:pt idx="1119">
                  <c:v>86.558967590332031</c:v>
                </c:pt>
                <c:pt idx="1120">
                  <c:v>86.559967041015625</c:v>
                </c:pt>
                <c:pt idx="1121">
                  <c:v>86.560966491699233</c:v>
                </c:pt>
                <c:pt idx="1122">
                  <c:v>86.561965942382827</c:v>
                </c:pt>
                <c:pt idx="1123">
                  <c:v>86.562965393066378</c:v>
                </c:pt>
                <c:pt idx="1124">
                  <c:v>86.563972473144489</c:v>
                </c:pt>
                <c:pt idx="1125">
                  <c:v>86.564971923828111</c:v>
                </c:pt>
                <c:pt idx="1126">
                  <c:v>86.565971374511534</c:v>
                </c:pt>
                <c:pt idx="1127">
                  <c:v>86.566970825195313</c:v>
                </c:pt>
                <c:pt idx="1128">
                  <c:v>86.567970275878906</c:v>
                </c:pt>
                <c:pt idx="1129">
                  <c:v>86.5689697265625</c:v>
                </c:pt>
                <c:pt idx="1130">
                  <c:v>86.569969177246094</c:v>
                </c:pt>
                <c:pt idx="1131">
                  <c:v>86.570968627929688</c:v>
                </c:pt>
                <c:pt idx="1132">
                  <c:v>86.571968078613281</c:v>
                </c:pt>
                <c:pt idx="1133">
                  <c:v>86.572967529296818</c:v>
                </c:pt>
                <c:pt idx="1134">
                  <c:v>86.573966979980469</c:v>
                </c:pt>
                <c:pt idx="1135">
                  <c:v>86.574966430664048</c:v>
                </c:pt>
                <c:pt idx="1136">
                  <c:v>86.575965881347727</c:v>
                </c:pt>
                <c:pt idx="1137">
                  <c:v>86.576965332031065</c:v>
                </c:pt>
                <c:pt idx="1138">
                  <c:v>86.577972412109176</c:v>
                </c:pt>
                <c:pt idx="1139">
                  <c:v>86.578971862792727</c:v>
                </c:pt>
                <c:pt idx="1140">
                  <c:v>86.57997131347625</c:v>
                </c:pt>
                <c:pt idx="1141">
                  <c:v>86.580970764160156</c:v>
                </c:pt>
                <c:pt idx="1142">
                  <c:v>86.58197021484375</c:v>
                </c:pt>
                <c:pt idx="1143">
                  <c:v>86.582969665527472</c:v>
                </c:pt>
                <c:pt idx="1144">
                  <c:v>86.583969116210938</c:v>
                </c:pt>
                <c:pt idx="1145">
                  <c:v>86.584968566894489</c:v>
                </c:pt>
                <c:pt idx="1146">
                  <c:v>86.585968017577954</c:v>
                </c:pt>
                <c:pt idx="1147">
                  <c:v>86.586967468261733</c:v>
                </c:pt>
                <c:pt idx="1148">
                  <c:v>86.587966918945327</c:v>
                </c:pt>
                <c:pt idx="1149">
                  <c:v>86.588966369628878</c:v>
                </c:pt>
                <c:pt idx="1150">
                  <c:v>86.589965820312614</c:v>
                </c:pt>
                <c:pt idx="1151">
                  <c:v>86.590965270996094</c:v>
                </c:pt>
                <c:pt idx="1152">
                  <c:v>86.591972351074219</c:v>
                </c:pt>
                <c:pt idx="1153">
                  <c:v>86.592971801757685</c:v>
                </c:pt>
                <c:pt idx="1154">
                  <c:v>86.593971252441207</c:v>
                </c:pt>
                <c:pt idx="1155">
                  <c:v>86.594970703125</c:v>
                </c:pt>
                <c:pt idx="1156">
                  <c:v>86.595970153808395</c:v>
                </c:pt>
                <c:pt idx="1157">
                  <c:v>86.596969604492315</c:v>
                </c:pt>
                <c:pt idx="1158">
                  <c:v>86.59796905517598</c:v>
                </c:pt>
                <c:pt idx="1159">
                  <c:v>86.598968505859318</c:v>
                </c:pt>
                <c:pt idx="1160">
                  <c:v>86.599967956542969</c:v>
                </c:pt>
                <c:pt idx="1161">
                  <c:v>86.600967407226548</c:v>
                </c:pt>
                <c:pt idx="1162">
                  <c:v>86.601966857910156</c:v>
                </c:pt>
                <c:pt idx="1163">
                  <c:v>86.602966308593565</c:v>
                </c:pt>
                <c:pt idx="1164">
                  <c:v>86.603965759277472</c:v>
                </c:pt>
                <c:pt idx="1165">
                  <c:v>86.604965209960966</c:v>
                </c:pt>
                <c:pt idx="1166">
                  <c:v>86.605972290038864</c:v>
                </c:pt>
                <c:pt idx="1167">
                  <c:v>86.606971740722543</c:v>
                </c:pt>
                <c:pt idx="1168">
                  <c:v>86.607971191406065</c:v>
                </c:pt>
                <c:pt idx="1169">
                  <c:v>86.608970642089645</c:v>
                </c:pt>
                <c:pt idx="1170">
                  <c:v>86.609970092773239</c:v>
                </c:pt>
                <c:pt idx="1171">
                  <c:v>86.610969543457031</c:v>
                </c:pt>
                <c:pt idx="1172">
                  <c:v>86.611968994140625</c:v>
                </c:pt>
                <c:pt idx="1173">
                  <c:v>86.612968444824219</c:v>
                </c:pt>
                <c:pt idx="1174">
                  <c:v>86.613967895507813</c:v>
                </c:pt>
                <c:pt idx="1175">
                  <c:v>86.614967346191378</c:v>
                </c:pt>
                <c:pt idx="1176">
                  <c:v>86.615966796875</c:v>
                </c:pt>
                <c:pt idx="1177">
                  <c:v>86.61696624755858</c:v>
                </c:pt>
                <c:pt idx="1178">
                  <c:v>86.617965698242429</c:v>
                </c:pt>
                <c:pt idx="1179">
                  <c:v>86.618965148925781</c:v>
                </c:pt>
                <c:pt idx="1180">
                  <c:v>86.619972229003878</c:v>
                </c:pt>
                <c:pt idx="1181">
                  <c:v>86.620971679687386</c:v>
                </c:pt>
                <c:pt idx="1182">
                  <c:v>86.621971130370895</c:v>
                </c:pt>
                <c:pt idx="1183">
                  <c:v>86.622970581054489</c:v>
                </c:pt>
                <c:pt idx="1184">
                  <c:v>86.623970031738125</c:v>
                </c:pt>
                <c:pt idx="1185">
                  <c:v>86.624969482421818</c:v>
                </c:pt>
                <c:pt idx="1186">
                  <c:v>86.625968933105341</c:v>
                </c:pt>
                <c:pt idx="1187">
                  <c:v>86.626968383788864</c:v>
                </c:pt>
                <c:pt idx="1188">
                  <c:v>86.627967834472543</c:v>
                </c:pt>
                <c:pt idx="1189">
                  <c:v>86.62896728515625</c:v>
                </c:pt>
                <c:pt idx="1190">
                  <c:v>86.629966735839758</c:v>
                </c:pt>
                <c:pt idx="1191">
                  <c:v>86.630966186523239</c:v>
                </c:pt>
                <c:pt idx="1192">
                  <c:v>86.631965637207159</c:v>
                </c:pt>
                <c:pt idx="1193">
                  <c:v>86.632965087890611</c:v>
                </c:pt>
                <c:pt idx="1194">
                  <c:v>86.633972167968565</c:v>
                </c:pt>
                <c:pt idx="1195">
                  <c:v>86.634971618652258</c:v>
                </c:pt>
                <c:pt idx="1196">
                  <c:v>86.635971069335938</c:v>
                </c:pt>
                <c:pt idx="1197">
                  <c:v>86.636970520019489</c:v>
                </c:pt>
                <c:pt idx="1198">
                  <c:v>86.637969970703125</c:v>
                </c:pt>
                <c:pt idx="1199">
                  <c:v>86.638969421386733</c:v>
                </c:pt>
                <c:pt idx="1200">
                  <c:v>86.639968872070185</c:v>
                </c:pt>
                <c:pt idx="1201">
                  <c:v>86.640968322753707</c:v>
                </c:pt>
                <c:pt idx="1202">
                  <c:v>86.6419677734375</c:v>
                </c:pt>
                <c:pt idx="1203">
                  <c:v>86.64296722412108</c:v>
                </c:pt>
                <c:pt idx="1204">
                  <c:v>86.643966674804702</c:v>
                </c:pt>
                <c:pt idx="1205">
                  <c:v>86.644966125488281</c:v>
                </c:pt>
                <c:pt idx="1206">
                  <c:v>86.645965576171818</c:v>
                </c:pt>
                <c:pt idx="1207">
                  <c:v>86.646965026855469</c:v>
                </c:pt>
                <c:pt idx="1208">
                  <c:v>86.647972106933395</c:v>
                </c:pt>
                <c:pt idx="1209">
                  <c:v>86.648971557617188</c:v>
                </c:pt>
                <c:pt idx="1210">
                  <c:v>86.649971008300781</c:v>
                </c:pt>
                <c:pt idx="1211">
                  <c:v>86.650970458984176</c:v>
                </c:pt>
                <c:pt idx="1212">
                  <c:v>86.651969909667997</c:v>
                </c:pt>
                <c:pt idx="1213">
                  <c:v>86.652969360351548</c:v>
                </c:pt>
                <c:pt idx="1214">
                  <c:v>86.653968811035043</c:v>
                </c:pt>
                <c:pt idx="1215">
                  <c:v>86.654968261718764</c:v>
                </c:pt>
                <c:pt idx="1216">
                  <c:v>86.655967712402145</c:v>
                </c:pt>
                <c:pt idx="1217">
                  <c:v>86.656967163085739</c:v>
                </c:pt>
                <c:pt idx="1218">
                  <c:v>86.657966613769489</c:v>
                </c:pt>
                <c:pt idx="1219">
                  <c:v>86.658966064452954</c:v>
                </c:pt>
                <c:pt idx="1220">
                  <c:v>86.659965515136719</c:v>
                </c:pt>
                <c:pt idx="1221">
                  <c:v>86.660964965820327</c:v>
                </c:pt>
                <c:pt idx="1222">
                  <c:v>86.661972045898438</c:v>
                </c:pt>
                <c:pt idx="1223">
                  <c:v>86.662971496581747</c:v>
                </c:pt>
                <c:pt idx="1224">
                  <c:v>86.663970947265611</c:v>
                </c:pt>
                <c:pt idx="1225">
                  <c:v>86.664970397949219</c:v>
                </c:pt>
                <c:pt idx="1226">
                  <c:v>86.665969848632813</c:v>
                </c:pt>
                <c:pt idx="1227">
                  <c:v>86.666969299316534</c:v>
                </c:pt>
                <c:pt idx="1228">
                  <c:v>86.66796875</c:v>
                </c:pt>
                <c:pt idx="1229">
                  <c:v>86.668968200683395</c:v>
                </c:pt>
                <c:pt idx="1230">
                  <c:v>86.66996765136733</c:v>
                </c:pt>
                <c:pt idx="1231">
                  <c:v>86.670967102050525</c:v>
                </c:pt>
                <c:pt idx="1232">
                  <c:v>86.671966552734176</c:v>
                </c:pt>
                <c:pt idx="1233">
                  <c:v>86.672966003417841</c:v>
                </c:pt>
                <c:pt idx="1234">
                  <c:v>86.673965454101548</c:v>
                </c:pt>
                <c:pt idx="1235">
                  <c:v>86.674972534179489</c:v>
                </c:pt>
                <c:pt idx="1236">
                  <c:v>86.675971984863125</c:v>
                </c:pt>
                <c:pt idx="1237">
                  <c:v>86.676971435546676</c:v>
                </c:pt>
                <c:pt idx="1238">
                  <c:v>86.677970886230341</c:v>
                </c:pt>
                <c:pt idx="1239">
                  <c:v>86.67897033691375</c:v>
                </c:pt>
                <c:pt idx="1240">
                  <c:v>86.679969787597656</c:v>
                </c:pt>
                <c:pt idx="1241">
                  <c:v>86.68096923828125</c:v>
                </c:pt>
                <c:pt idx="1242">
                  <c:v>86.681968688964844</c:v>
                </c:pt>
                <c:pt idx="1243">
                  <c:v>86.682968139648239</c:v>
                </c:pt>
                <c:pt idx="1244">
                  <c:v>86.683967590332031</c:v>
                </c:pt>
                <c:pt idx="1245">
                  <c:v>86.684967041015625</c:v>
                </c:pt>
                <c:pt idx="1246">
                  <c:v>86.685966491699219</c:v>
                </c:pt>
                <c:pt idx="1247">
                  <c:v>86.686965942382813</c:v>
                </c:pt>
                <c:pt idx="1248">
                  <c:v>86.687965393066378</c:v>
                </c:pt>
                <c:pt idx="1249">
                  <c:v>86.688972473144318</c:v>
                </c:pt>
                <c:pt idx="1250">
                  <c:v>86.689971923827954</c:v>
                </c:pt>
                <c:pt idx="1251">
                  <c:v>86.690971374511534</c:v>
                </c:pt>
                <c:pt idx="1252">
                  <c:v>86.691970825195313</c:v>
                </c:pt>
                <c:pt idx="1253">
                  <c:v>86.692970275878878</c:v>
                </c:pt>
                <c:pt idx="1254">
                  <c:v>86.6939697265625</c:v>
                </c:pt>
                <c:pt idx="1255">
                  <c:v>86.694969177246094</c:v>
                </c:pt>
                <c:pt idx="1256">
                  <c:v>86.695968627929659</c:v>
                </c:pt>
                <c:pt idx="1257">
                  <c:v>86.696968078613281</c:v>
                </c:pt>
                <c:pt idx="1258">
                  <c:v>86.697967529296875</c:v>
                </c:pt>
                <c:pt idx="1259">
                  <c:v>86.698966979980469</c:v>
                </c:pt>
                <c:pt idx="1260">
                  <c:v>86.699966430664048</c:v>
                </c:pt>
                <c:pt idx="1261">
                  <c:v>86.700965881347869</c:v>
                </c:pt>
                <c:pt idx="1262">
                  <c:v>86.70196533203125</c:v>
                </c:pt>
                <c:pt idx="1263">
                  <c:v>86.702972412109176</c:v>
                </c:pt>
                <c:pt idx="1264">
                  <c:v>86.703971862792841</c:v>
                </c:pt>
                <c:pt idx="1265">
                  <c:v>86.704971313476364</c:v>
                </c:pt>
                <c:pt idx="1266">
                  <c:v>86.705970764160156</c:v>
                </c:pt>
                <c:pt idx="1267">
                  <c:v>86.70697021484375</c:v>
                </c:pt>
                <c:pt idx="1268">
                  <c:v>86.707969665527571</c:v>
                </c:pt>
                <c:pt idx="1269">
                  <c:v>86.708969116210909</c:v>
                </c:pt>
                <c:pt idx="1270">
                  <c:v>86.709968566894489</c:v>
                </c:pt>
                <c:pt idx="1271">
                  <c:v>86.710968017578111</c:v>
                </c:pt>
                <c:pt idx="1272">
                  <c:v>86.711967468261861</c:v>
                </c:pt>
                <c:pt idx="1273">
                  <c:v>86.712966918945327</c:v>
                </c:pt>
                <c:pt idx="1274">
                  <c:v>86.713966369628906</c:v>
                </c:pt>
                <c:pt idx="1275">
                  <c:v>86.714965820312727</c:v>
                </c:pt>
                <c:pt idx="1276">
                  <c:v>86.715965270996094</c:v>
                </c:pt>
                <c:pt idx="1277">
                  <c:v>86.716972351074219</c:v>
                </c:pt>
                <c:pt idx="1278">
                  <c:v>86.717971801757813</c:v>
                </c:pt>
                <c:pt idx="1279">
                  <c:v>86.718971252441207</c:v>
                </c:pt>
                <c:pt idx="1280">
                  <c:v>86.719970703125</c:v>
                </c:pt>
                <c:pt idx="1281">
                  <c:v>86.720970153808395</c:v>
                </c:pt>
                <c:pt idx="1282">
                  <c:v>86.72196960449233</c:v>
                </c:pt>
                <c:pt idx="1283">
                  <c:v>86.722969055175795</c:v>
                </c:pt>
                <c:pt idx="1284">
                  <c:v>86.723968505859318</c:v>
                </c:pt>
                <c:pt idx="1285">
                  <c:v>86.724967956542969</c:v>
                </c:pt>
                <c:pt idx="1286">
                  <c:v>86.725967407226548</c:v>
                </c:pt>
                <c:pt idx="1287">
                  <c:v>86.726966857910156</c:v>
                </c:pt>
                <c:pt idx="1288">
                  <c:v>86.72796630859375</c:v>
                </c:pt>
                <c:pt idx="1289">
                  <c:v>86.728965759277472</c:v>
                </c:pt>
                <c:pt idx="1290">
                  <c:v>86.729965209960966</c:v>
                </c:pt>
                <c:pt idx="1291">
                  <c:v>86.730972290039048</c:v>
                </c:pt>
                <c:pt idx="1292">
                  <c:v>86.731971740722656</c:v>
                </c:pt>
                <c:pt idx="1293">
                  <c:v>86.732971191406065</c:v>
                </c:pt>
                <c:pt idx="1294">
                  <c:v>86.733970642089758</c:v>
                </c:pt>
                <c:pt idx="1295">
                  <c:v>86.734970092773409</c:v>
                </c:pt>
                <c:pt idx="1296">
                  <c:v>86.735969543457031</c:v>
                </c:pt>
                <c:pt idx="1297">
                  <c:v>86.736968994140625</c:v>
                </c:pt>
                <c:pt idx="1298">
                  <c:v>86.737968444824233</c:v>
                </c:pt>
                <c:pt idx="1299">
                  <c:v>86.738967895507813</c:v>
                </c:pt>
                <c:pt idx="1300">
                  <c:v>86.739967346191378</c:v>
                </c:pt>
                <c:pt idx="1301">
                  <c:v>86.740966796875114</c:v>
                </c:pt>
                <c:pt idx="1302">
                  <c:v>86.741966247558594</c:v>
                </c:pt>
                <c:pt idx="1303">
                  <c:v>86.742965698242458</c:v>
                </c:pt>
                <c:pt idx="1304">
                  <c:v>86.743965148925795</c:v>
                </c:pt>
                <c:pt idx="1305">
                  <c:v>86.744972229003906</c:v>
                </c:pt>
                <c:pt idx="1306">
                  <c:v>86.7459716796875</c:v>
                </c:pt>
                <c:pt idx="1307">
                  <c:v>86.74697113037108</c:v>
                </c:pt>
                <c:pt idx="1308">
                  <c:v>86.747970581054687</c:v>
                </c:pt>
                <c:pt idx="1309">
                  <c:v>86.748970031738281</c:v>
                </c:pt>
                <c:pt idx="1310">
                  <c:v>86.749969482421875</c:v>
                </c:pt>
                <c:pt idx="1311">
                  <c:v>86.750968933105469</c:v>
                </c:pt>
                <c:pt idx="1312">
                  <c:v>86.751968383789048</c:v>
                </c:pt>
                <c:pt idx="1313">
                  <c:v>86.752967834472543</c:v>
                </c:pt>
                <c:pt idx="1314">
                  <c:v>86.753967285156264</c:v>
                </c:pt>
                <c:pt idx="1315">
                  <c:v>86.754966735839844</c:v>
                </c:pt>
                <c:pt idx="1316">
                  <c:v>86.755966186523239</c:v>
                </c:pt>
                <c:pt idx="1317">
                  <c:v>86.756965637207159</c:v>
                </c:pt>
                <c:pt idx="1318">
                  <c:v>86.757965087890625</c:v>
                </c:pt>
                <c:pt idx="1319">
                  <c:v>86.758972167968565</c:v>
                </c:pt>
                <c:pt idx="1320">
                  <c:v>86.759971618652258</c:v>
                </c:pt>
                <c:pt idx="1321">
                  <c:v>86.760971069335966</c:v>
                </c:pt>
                <c:pt idx="1322">
                  <c:v>86.761970520019531</c:v>
                </c:pt>
                <c:pt idx="1323">
                  <c:v>86.762969970703125</c:v>
                </c:pt>
                <c:pt idx="1324">
                  <c:v>86.763969421386861</c:v>
                </c:pt>
                <c:pt idx="1325">
                  <c:v>86.764968872070313</c:v>
                </c:pt>
                <c:pt idx="1326">
                  <c:v>86.765968322753707</c:v>
                </c:pt>
                <c:pt idx="1327">
                  <c:v>86.7669677734375</c:v>
                </c:pt>
                <c:pt idx="1328">
                  <c:v>86.767967224121094</c:v>
                </c:pt>
                <c:pt idx="1329">
                  <c:v>86.768966674804702</c:v>
                </c:pt>
                <c:pt idx="1330">
                  <c:v>86.769966125488281</c:v>
                </c:pt>
                <c:pt idx="1331">
                  <c:v>86.770965576171818</c:v>
                </c:pt>
                <c:pt idx="1332">
                  <c:v>86.771965026855469</c:v>
                </c:pt>
                <c:pt idx="1333">
                  <c:v>86.772972106933324</c:v>
                </c:pt>
                <c:pt idx="1334">
                  <c:v>86.773971557617159</c:v>
                </c:pt>
                <c:pt idx="1335">
                  <c:v>86.774971008300781</c:v>
                </c:pt>
                <c:pt idx="1336">
                  <c:v>86.775970458984176</c:v>
                </c:pt>
                <c:pt idx="1337">
                  <c:v>86.776969909667997</c:v>
                </c:pt>
                <c:pt idx="1338">
                  <c:v>86.777969360351563</c:v>
                </c:pt>
                <c:pt idx="1339">
                  <c:v>86.778968811035043</c:v>
                </c:pt>
                <c:pt idx="1340">
                  <c:v>86.779968261718764</c:v>
                </c:pt>
                <c:pt idx="1341">
                  <c:v>86.780967712402258</c:v>
                </c:pt>
                <c:pt idx="1342">
                  <c:v>86.781967163085938</c:v>
                </c:pt>
                <c:pt idx="1343">
                  <c:v>86.782966613769489</c:v>
                </c:pt>
                <c:pt idx="1344">
                  <c:v>86.783966064453111</c:v>
                </c:pt>
                <c:pt idx="1345">
                  <c:v>86.784965515136733</c:v>
                </c:pt>
                <c:pt idx="1346">
                  <c:v>86.785964965820327</c:v>
                </c:pt>
                <c:pt idx="1347">
                  <c:v>86.786972045898409</c:v>
                </c:pt>
                <c:pt idx="1348">
                  <c:v>86.787971496581875</c:v>
                </c:pt>
                <c:pt idx="1349">
                  <c:v>86.788970947265611</c:v>
                </c:pt>
                <c:pt idx="1350">
                  <c:v>86.789970397949219</c:v>
                </c:pt>
                <c:pt idx="1351">
                  <c:v>86.790969848632827</c:v>
                </c:pt>
                <c:pt idx="1352">
                  <c:v>86.791969299316662</c:v>
                </c:pt>
                <c:pt idx="1353">
                  <c:v>86.79296875</c:v>
                </c:pt>
                <c:pt idx="1354">
                  <c:v>86.79396820068358</c:v>
                </c:pt>
                <c:pt idx="1355">
                  <c:v>86.794967651367458</c:v>
                </c:pt>
                <c:pt idx="1356">
                  <c:v>86.795967102050625</c:v>
                </c:pt>
                <c:pt idx="1357">
                  <c:v>86.796966552734318</c:v>
                </c:pt>
                <c:pt idx="1358">
                  <c:v>86.797966003417997</c:v>
                </c:pt>
                <c:pt idx="1359">
                  <c:v>86.798965454101563</c:v>
                </c:pt>
                <c:pt idx="1360">
                  <c:v>86.799972534179688</c:v>
                </c:pt>
                <c:pt idx="1361">
                  <c:v>86.800971984863281</c:v>
                </c:pt>
                <c:pt idx="1362">
                  <c:v>86.801971435546818</c:v>
                </c:pt>
                <c:pt idx="1363">
                  <c:v>86.802970886230341</c:v>
                </c:pt>
                <c:pt idx="1364">
                  <c:v>86.803970336913864</c:v>
                </c:pt>
                <c:pt idx="1365">
                  <c:v>86.804969787597727</c:v>
                </c:pt>
                <c:pt idx="1366">
                  <c:v>86.80596923828125</c:v>
                </c:pt>
                <c:pt idx="1367">
                  <c:v>86.806968688964844</c:v>
                </c:pt>
                <c:pt idx="1368">
                  <c:v>86.807968139648438</c:v>
                </c:pt>
                <c:pt idx="1369">
                  <c:v>86.808967590332031</c:v>
                </c:pt>
                <c:pt idx="1370">
                  <c:v>86.809967041015625</c:v>
                </c:pt>
                <c:pt idx="1371">
                  <c:v>86.810966491699233</c:v>
                </c:pt>
                <c:pt idx="1372">
                  <c:v>86.811965942382827</c:v>
                </c:pt>
                <c:pt idx="1373">
                  <c:v>86.812965393066378</c:v>
                </c:pt>
                <c:pt idx="1374">
                  <c:v>86.813972473144489</c:v>
                </c:pt>
                <c:pt idx="1375">
                  <c:v>86.814971923828111</c:v>
                </c:pt>
                <c:pt idx="1376">
                  <c:v>86.815971374511534</c:v>
                </c:pt>
                <c:pt idx="1377">
                  <c:v>86.816970825195313</c:v>
                </c:pt>
                <c:pt idx="1378">
                  <c:v>86.817970275878906</c:v>
                </c:pt>
                <c:pt idx="1379">
                  <c:v>86.8189697265625</c:v>
                </c:pt>
                <c:pt idx="1380">
                  <c:v>86.819969177246094</c:v>
                </c:pt>
                <c:pt idx="1381">
                  <c:v>86.820968627929688</c:v>
                </c:pt>
                <c:pt idx="1382">
                  <c:v>86.821968078613281</c:v>
                </c:pt>
                <c:pt idx="1383">
                  <c:v>86.822967529296818</c:v>
                </c:pt>
                <c:pt idx="1384">
                  <c:v>86.823966979980469</c:v>
                </c:pt>
                <c:pt idx="1385">
                  <c:v>86.824966430664048</c:v>
                </c:pt>
                <c:pt idx="1386">
                  <c:v>86.825965881347727</c:v>
                </c:pt>
                <c:pt idx="1387">
                  <c:v>86.826965332031065</c:v>
                </c:pt>
                <c:pt idx="1388">
                  <c:v>86.827972412109176</c:v>
                </c:pt>
                <c:pt idx="1389">
                  <c:v>86.828971862792727</c:v>
                </c:pt>
                <c:pt idx="1390">
                  <c:v>86.82997131347625</c:v>
                </c:pt>
                <c:pt idx="1391">
                  <c:v>86.830970764160156</c:v>
                </c:pt>
                <c:pt idx="1392">
                  <c:v>86.83197021484375</c:v>
                </c:pt>
                <c:pt idx="1393">
                  <c:v>86.832969665527472</c:v>
                </c:pt>
                <c:pt idx="1394">
                  <c:v>86.833969116210909</c:v>
                </c:pt>
                <c:pt idx="1395">
                  <c:v>86.834968566894489</c:v>
                </c:pt>
                <c:pt idx="1396">
                  <c:v>86.835968017577954</c:v>
                </c:pt>
                <c:pt idx="1397">
                  <c:v>86.836967468261733</c:v>
                </c:pt>
                <c:pt idx="1398">
                  <c:v>86.837966918945327</c:v>
                </c:pt>
                <c:pt idx="1399">
                  <c:v>86.838966369628878</c:v>
                </c:pt>
                <c:pt idx="1400">
                  <c:v>86.839965820312614</c:v>
                </c:pt>
                <c:pt idx="1401">
                  <c:v>86.840965270996094</c:v>
                </c:pt>
                <c:pt idx="1402">
                  <c:v>86.841972351074219</c:v>
                </c:pt>
                <c:pt idx="1403">
                  <c:v>86.842971801757685</c:v>
                </c:pt>
                <c:pt idx="1404">
                  <c:v>86.843971252441207</c:v>
                </c:pt>
                <c:pt idx="1405">
                  <c:v>86.844970703125</c:v>
                </c:pt>
                <c:pt idx="1406">
                  <c:v>86.845970153808395</c:v>
                </c:pt>
                <c:pt idx="1407">
                  <c:v>86.84696960449233</c:v>
                </c:pt>
                <c:pt idx="1408">
                  <c:v>86.84796905517598</c:v>
                </c:pt>
                <c:pt idx="1409">
                  <c:v>86.848968505859318</c:v>
                </c:pt>
                <c:pt idx="1410">
                  <c:v>86.849967956542969</c:v>
                </c:pt>
                <c:pt idx="1411">
                  <c:v>86.850967407226548</c:v>
                </c:pt>
                <c:pt idx="1412">
                  <c:v>86.851966857910156</c:v>
                </c:pt>
                <c:pt idx="1413">
                  <c:v>86.852966308593565</c:v>
                </c:pt>
                <c:pt idx="1414">
                  <c:v>86.853965759277472</c:v>
                </c:pt>
                <c:pt idx="1415">
                  <c:v>86.854965209960937</c:v>
                </c:pt>
                <c:pt idx="1416">
                  <c:v>86.855972290038864</c:v>
                </c:pt>
                <c:pt idx="1417">
                  <c:v>86.856971740722543</c:v>
                </c:pt>
                <c:pt idx="1418">
                  <c:v>86.857971191406065</c:v>
                </c:pt>
                <c:pt idx="1419">
                  <c:v>86.858970642089645</c:v>
                </c:pt>
                <c:pt idx="1420">
                  <c:v>86.859970092773239</c:v>
                </c:pt>
                <c:pt idx="1421">
                  <c:v>86.860969543457031</c:v>
                </c:pt>
                <c:pt idx="1422">
                  <c:v>86.861968994140625</c:v>
                </c:pt>
                <c:pt idx="1423">
                  <c:v>86.862968444824219</c:v>
                </c:pt>
                <c:pt idx="1424">
                  <c:v>86.863967895507813</c:v>
                </c:pt>
                <c:pt idx="1425">
                  <c:v>86.864967346191378</c:v>
                </c:pt>
                <c:pt idx="1426">
                  <c:v>86.865966796875</c:v>
                </c:pt>
                <c:pt idx="1427">
                  <c:v>86.86696624755858</c:v>
                </c:pt>
                <c:pt idx="1428">
                  <c:v>86.867965698242458</c:v>
                </c:pt>
                <c:pt idx="1429">
                  <c:v>86.868965148925781</c:v>
                </c:pt>
                <c:pt idx="1430">
                  <c:v>86.869972229003878</c:v>
                </c:pt>
                <c:pt idx="1431">
                  <c:v>86.870971679687386</c:v>
                </c:pt>
                <c:pt idx="1432">
                  <c:v>86.871971130370895</c:v>
                </c:pt>
                <c:pt idx="1433">
                  <c:v>86.872970581054489</c:v>
                </c:pt>
                <c:pt idx="1434">
                  <c:v>86.873970031738125</c:v>
                </c:pt>
                <c:pt idx="1435">
                  <c:v>86.874969482421818</c:v>
                </c:pt>
                <c:pt idx="1436">
                  <c:v>86.875968933105341</c:v>
                </c:pt>
                <c:pt idx="1437">
                  <c:v>86.876968383788864</c:v>
                </c:pt>
                <c:pt idx="1438">
                  <c:v>86.877967834472543</c:v>
                </c:pt>
                <c:pt idx="1439">
                  <c:v>86.87896728515625</c:v>
                </c:pt>
                <c:pt idx="1440">
                  <c:v>86.879966735839758</c:v>
                </c:pt>
                <c:pt idx="1441">
                  <c:v>86.880966186523239</c:v>
                </c:pt>
                <c:pt idx="1442">
                  <c:v>86.881965637207159</c:v>
                </c:pt>
                <c:pt idx="1443">
                  <c:v>86.882965087890611</c:v>
                </c:pt>
                <c:pt idx="1444">
                  <c:v>86.883972167968565</c:v>
                </c:pt>
                <c:pt idx="1445">
                  <c:v>86.884971618652258</c:v>
                </c:pt>
                <c:pt idx="1446">
                  <c:v>86.885971069335938</c:v>
                </c:pt>
                <c:pt idx="1447">
                  <c:v>86.886970520019489</c:v>
                </c:pt>
                <c:pt idx="1448">
                  <c:v>86.887969970703125</c:v>
                </c:pt>
                <c:pt idx="1449">
                  <c:v>86.888969421386733</c:v>
                </c:pt>
                <c:pt idx="1450">
                  <c:v>86.889968872070185</c:v>
                </c:pt>
                <c:pt idx="1451">
                  <c:v>86.890968322753707</c:v>
                </c:pt>
                <c:pt idx="1452">
                  <c:v>86.8919677734375</c:v>
                </c:pt>
                <c:pt idx="1453">
                  <c:v>86.89296722412108</c:v>
                </c:pt>
                <c:pt idx="1454">
                  <c:v>86.893966674804687</c:v>
                </c:pt>
                <c:pt idx="1455">
                  <c:v>86.894966125488281</c:v>
                </c:pt>
                <c:pt idx="1456">
                  <c:v>86.895965576171818</c:v>
                </c:pt>
                <c:pt idx="1457">
                  <c:v>86.896965026855469</c:v>
                </c:pt>
                <c:pt idx="1458">
                  <c:v>86.897972106933395</c:v>
                </c:pt>
                <c:pt idx="1459">
                  <c:v>86.898971557617188</c:v>
                </c:pt>
                <c:pt idx="1460">
                  <c:v>86.899971008300781</c:v>
                </c:pt>
                <c:pt idx="1461">
                  <c:v>86.900970458984318</c:v>
                </c:pt>
                <c:pt idx="1462">
                  <c:v>86.901969909668168</c:v>
                </c:pt>
                <c:pt idx="1463">
                  <c:v>86.902969360351563</c:v>
                </c:pt>
                <c:pt idx="1464">
                  <c:v>86.903968811035156</c:v>
                </c:pt>
                <c:pt idx="1465">
                  <c:v>86.904968261718921</c:v>
                </c:pt>
                <c:pt idx="1466">
                  <c:v>86.905967712402258</c:v>
                </c:pt>
                <c:pt idx="1467">
                  <c:v>86.906967163085938</c:v>
                </c:pt>
                <c:pt idx="1468">
                  <c:v>86.907966613769531</c:v>
                </c:pt>
                <c:pt idx="1469">
                  <c:v>86.908966064453111</c:v>
                </c:pt>
                <c:pt idx="1470">
                  <c:v>86.909965515136733</c:v>
                </c:pt>
                <c:pt idx="1471">
                  <c:v>86.910964965820511</c:v>
                </c:pt>
                <c:pt idx="1472">
                  <c:v>86.911972045898437</c:v>
                </c:pt>
                <c:pt idx="1473">
                  <c:v>86.912971496581875</c:v>
                </c:pt>
                <c:pt idx="1474">
                  <c:v>86.913970947265625</c:v>
                </c:pt>
                <c:pt idx="1475">
                  <c:v>86.914970397949233</c:v>
                </c:pt>
                <c:pt idx="1476">
                  <c:v>86.915969848632827</c:v>
                </c:pt>
                <c:pt idx="1477">
                  <c:v>86.916969299316662</c:v>
                </c:pt>
                <c:pt idx="1478">
                  <c:v>86.917968750000114</c:v>
                </c:pt>
                <c:pt idx="1479">
                  <c:v>86.91896820068358</c:v>
                </c:pt>
                <c:pt idx="1480">
                  <c:v>86.919967651367458</c:v>
                </c:pt>
                <c:pt idx="1481">
                  <c:v>86.920967102050625</c:v>
                </c:pt>
                <c:pt idx="1482">
                  <c:v>86.921966552734318</c:v>
                </c:pt>
                <c:pt idx="1483">
                  <c:v>86.922966003417969</c:v>
                </c:pt>
                <c:pt idx="1484">
                  <c:v>86.923965454101563</c:v>
                </c:pt>
                <c:pt idx="1485">
                  <c:v>86.924972534179688</c:v>
                </c:pt>
                <c:pt idx="1486">
                  <c:v>86.925971984863281</c:v>
                </c:pt>
                <c:pt idx="1487">
                  <c:v>86.926971435546818</c:v>
                </c:pt>
                <c:pt idx="1488">
                  <c:v>86.927970886230469</c:v>
                </c:pt>
                <c:pt idx="1489">
                  <c:v>86.928970336913864</c:v>
                </c:pt>
                <c:pt idx="1490">
                  <c:v>86.929969787597727</c:v>
                </c:pt>
                <c:pt idx="1491">
                  <c:v>86.930969238281264</c:v>
                </c:pt>
                <c:pt idx="1492">
                  <c:v>86.931968688964972</c:v>
                </c:pt>
                <c:pt idx="1493">
                  <c:v>86.932968139648409</c:v>
                </c:pt>
                <c:pt idx="1494">
                  <c:v>86.933967590332159</c:v>
                </c:pt>
                <c:pt idx="1495">
                  <c:v>86.93496704101581</c:v>
                </c:pt>
                <c:pt idx="1496">
                  <c:v>86.935966491699233</c:v>
                </c:pt>
                <c:pt idx="1497">
                  <c:v>86.936965942382827</c:v>
                </c:pt>
                <c:pt idx="1498">
                  <c:v>86.937965393066406</c:v>
                </c:pt>
                <c:pt idx="1499">
                  <c:v>86.938972473144489</c:v>
                </c:pt>
                <c:pt idx="1500">
                  <c:v>86.939971923828111</c:v>
                </c:pt>
                <c:pt idx="1501">
                  <c:v>86.940971374511719</c:v>
                </c:pt>
                <c:pt idx="1502">
                  <c:v>86.941970825195327</c:v>
                </c:pt>
                <c:pt idx="1503">
                  <c:v>86.942970275878906</c:v>
                </c:pt>
                <c:pt idx="1504">
                  <c:v>86.943969726562614</c:v>
                </c:pt>
                <c:pt idx="1505">
                  <c:v>86.94496917724625</c:v>
                </c:pt>
                <c:pt idx="1506">
                  <c:v>86.945968627929702</c:v>
                </c:pt>
                <c:pt idx="1507">
                  <c:v>86.946968078613295</c:v>
                </c:pt>
                <c:pt idx="1508">
                  <c:v>86.947967529297046</c:v>
                </c:pt>
                <c:pt idx="1509">
                  <c:v>86.948966979980497</c:v>
                </c:pt>
                <c:pt idx="1510">
                  <c:v>86.949966430664063</c:v>
                </c:pt>
                <c:pt idx="1511">
                  <c:v>86.950965881347869</c:v>
                </c:pt>
                <c:pt idx="1512">
                  <c:v>86.95196533203125</c:v>
                </c:pt>
                <c:pt idx="1513">
                  <c:v>86.952972412109176</c:v>
                </c:pt>
                <c:pt idx="1514">
                  <c:v>86.953971862792841</c:v>
                </c:pt>
                <c:pt idx="1515">
                  <c:v>86.954971313476364</c:v>
                </c:pt>
                <c:pt idx="1516">
                  <c:v>86.955970764160156</c:v>
                </c:pt>
                <c:pt idx="1517">
                  <c:v>86.95697021484375</c:v>
                </c:pt>
                <c:pt idx="1518">
                  <c:v>86.957969665527571</c:v>
                </c:pt>
                <c:pt idx="1519">
                  <c:v>86.958969116210938</c:v>
                </c:pt>
                <c:pt idx="1520">
                  <c:v>86.959968566894489</c:v>
                </c:pt>
                <c:pt idx="1521">
                  <c:v>86.960968017578111</c:v>
                </c:pt>
                <c:pt idx="1522">
                  <c:v>86.961967468261861</c:v>
                </c:pt>
                <c:pt idx="1523">
                  <c:v>86.962966918945327</c:v>
                </c:pt>
                <c:pt idx="1524">
                  <c:v>86.963966369628906</c:v>
                </c:pt>
                <c:pt idx="1525">
                  <c:v>86.964965820312727</c:v>
                </c:pt>
                <c:pt idx="1526">
                  <c:v>86.965965270996094</c:v>
                </c:pt>
                <c:pt idx="1527">
                  <c:v>86.966972351074219</c:v>
                </c:pt>
                <c:pt idx="1528">
                  <c:v>86.967971801757812</c:v>
                </c:pt>
                <c:pt idx="1529">
                  <c:v>86.968971252441207</c:v>
                </c:pt>
                <c:pt idx="1530">
                  <c:v>86.969970703125</c:v>
                </c:pt>
                <c:pt idx="1531">
                  <c:v>86.970970153808395</c:v>
                </c:pt>
                <c:pt idx="1532">
                  <c:v>86.971969604492315</c:v>
                </c:pt>
                <c:pt idx="1533">
                  <c:v>86.972969055175795</c:v>
                </c:pt>
                <c:pt idx="1534">
                  <c:v>86.973968505859318</c:v>
                </c:pt>
                <c:pt idx="1535">
                  <c:v>86.974967956542969</c:v>
                </c:pt>
                <c:pt idx="1536">
                  <c:v>86.975967407226548</c:v>
                </c:pt>
                <c:pt idx="1537">
                  <c:v>86.976966857910156</c:v>
                </c:pt>
                <c:pt idx="1538">
                  <c:v>86.97796630859375</c:v>
                </c:pt>
                <c:pt idx="1539">
                  <c:v>86.978965759277472</c:v>
                </c:pt>
                <c:pt idx="1540">
                  <c:v>86.979965209960937</c:v>
                </c:pt>
                <c:pt idx="1541">
                  <c:v>86.980972290039048</c:v>
                </c:pt>
                <c:pt idx="1542">
                  <c:v>86.981971740722656</c:v>
                </c:pt>
                <c:pt idx="1543">
                  <c:v>86.982971191406065</c:v>
                </c:pt>
                <c:pt idx="1544">
                  <c:v>86.983970642089758</c:v>
                </c:pt>
                <c:pt idx="1545">
                  <c:v>86.984970092773438</c:v>
                </c:pt>
                <c:pt idx="1546">
                  <c:v>86.985969543457031</c:v>
                </c:pt>
                <c:pt idx="1547">
                  <c:v>86.986968994140625</c:v>
                </c:pt>
                <c:pt idx="1548">
                  <c:v>86.987968444824233</c:v>
                </c:pt>
                <c:pt idx="1549">
                  <c:v>86.988967895507813</c:v>
                </c:pt>
                <c:pt idx="1550">
                  <c:v>86.989967346191378</c:v>
                </c:pt>
                <c:pt idx="1551">
                  <c:v>86.990966796875114</c:v>
                </c:pt>
                <c:pt idx="1552">
                  <c:v>86.991966247558594</c:v>
                </c:pt>
                <c:pt idx="1553">
                  <c:v>86.992965698242458</c:v>
                </c:pt>
                <c:pt idx="1554">
                  <c:v>86.993965148925795</c:v>
                </c:pt>
                <c:pt idx="1555">
                  <c:v>86.994972229003906</c:v>
                </c:pt>
                <c:pt idx="1556">
                  <c:v>86.9959716796875</c:v>
                </c:pt>
                <c:pt idx="1557">
                  <c:v>86.99697113037108</c:v>
                </c:pt>
                <c:pt idx="1558">
                  <c:v>86.997970581054702</c:v>
                </c:pt>
                <c:pt idx="1559">
                  <c:v>86.998970031738281</c:v>
                </c:pt>
                <c:pt idx="1560">
                  <c:v>86.999969482421875</c:v>
                </c:pt>
                <c:pt idx="1561">
                  <c:v>87.000968933105469</c:v>
                </c:pt>
                <c:pt idx="1562">
                  <c:v>87.001968383789048</c:v>
                </c:pt>
                <c:pt idx="1563">
                  <c:v>87.002967834472543</c:v>
                </c:pt>
                <c:pt idx="1564">
                  <c:v>87.003967285156264</c:v>
                </c:pt>
                <c:pt idx="1565">
                  <c:v>87.004966735839844</c:v>
                </c:pt>
                <c:pt idx="1566">
                  <c:v>87.005966186523239</c:v>
                </c:pt>
                <c:pt idx="1567">
                  <c:v>87.006965637207159</c:v>
                </c:pt>
                <c:pt idx="1568">
                  <c:v>87.007965087890625</c:v>
                </c:pt>
                <c:pt idx="1569">
                  <c:v>87.008972167968565</c:v>
                </c:pt>
                <c:pt idx="1570">
                  <c:v>87.009971618652258</c:v>
                </c:pt>
                <c:pt idx="1571">
                  <c:v>87.010971069335937</c:v>
                </c:pt>
                <c:pt idx="1572">
                  <c:v>87.011970520019531</c:v>
                </c:pt>
                <c:pt idx="1573">
                  <c:v>87.012969970703125</c:v>
                </c:pt>
                <c:pt idx="1574">
                  <c:v>87.013969421386861</c:v>
                </c:pt>
                <c:pt idx="1575">
                  <c:v>87.014968872070312</c:v>
                </c:pt>
                <c:pt idx="1576">
                  <c:v>87.015968322753707</c:v>
                </c:pt>
                <c:pt idx="1577">
                  <c:v>87.0169677734375</c:v>
                </c:pt>
                <c:pt idx="1578">
                  <c:v>87.017967224121094</c:v>
                </c:pt>
                <c:pt idx="1579">
                  <c:v>87.018966674804702</c:v>
                </c:pt>
                <c:pt idx="1580">
                  <c:v>87.019966125488281</c:v>
                </c:pt>
                <c:pt idx="1581">
                  <c:v>87.020965576171818</c:v>
                </c:pt>
                <c:pt idx="1582">
                  <c:v>87.021965026855469</c:v>
                </c:pt>
                <c:pt idx="1583">
                  <c:v>87.022972106933324</c:v>
                </c:pt>
                <c:pt idx="1584">
                  <c:v>87.023971557617188</c:v>
                </c:pt>
                <c:pt idx="1585">
                  <c:v>87.024971008300781</c:v>
                </c:pt>
                <c:pt idx="1586">
                  <c:v>87.025970458984176</c:v>
                </c:pt>
                <c:pt idx="1587">
                  <c:v>87.026969909667997</c:v>
                </c:pt>
                <c:pt idx="1588">
                  <c:v>87.027969360351563</c:v>
                </c:pt>
                <c:pt idx="1589">
                  <c:v>87.028968811035043</c:v>
                </c:pt>
                <c:pt idx="1590">
                  <c:v>87.029968261718764</c:v>
                </c:pt>
                <c:pt idx="1591">
                  <c:v>87.030967712402258</c:v>
                </c:pt>
                <c:pt idx="1592">
                  <c:v>87.031967163085938</c:v>
                </c:pt>
                <c:pt idx="1593">
                  <c:v>87.032966613769489</c:v>
                </c:pt>
                <c:pt idx="1594">
                  <c:v>87.033966064453111</c:v>
                </c:pt>
                <c:pt idx="1595">
                  <c:v>87.034965515136733</c:v>
                </c:pt>
                <c:pt idx="1596">
                  <c:v>87.035964965820327</c:v>
                </c:pt>
                <c:pt idx="1597">
                  <c:v>87.036972045898438</c:v>
                </c:pt>
                <c:pt idx="1598">
                  <c:v>87.037971496581875</c:v>
                </c:pt>
                <c:pt idx="1599">
                  <c:v>87.038970947265611</c:v>
                </c:pt>
                <c:pt idx="1600">
                  <c:v>87.039970397949219</c:v>
                </c:pt>
                <c:pt idx="1601">
                  <c:v>87.040969848632827</c:v>
                </c:pt>
                <c:pt idx="1602">
                  <c:v>87.041969299316662</c:v>
                </c:pt>
                <c:pt idx="1603">
                  <c:v>87.04296875</c:v>
                </c:pt>
                <c:pt idx="1604">
                  <c:v>87.04396820068358</c:v>
                </c:pt>
                <c:pt idx="1605">
                  <c:v>87.044967651367458</c:v>
                </c:pt>
                <c:pt idx="1606">
                  <c:v>87.045967102050625</c:v>
                </c:pt>
                <c:pt idx="1607">
                  <c:v>87.046966552734318</c:v>
                </c:pt>
                <c:pt idx="1608">
                  <c:v>87.047966003417997</c:v>
                </c:pt>
                <c:pt idx="1609">
                  <c:v>87.048965454101563</c:v>
                </c:pt>
                <c:pt idx="1610">
                  <c:v>87.049972534179659</c:v>
                </c:pt>
                <c:pt idx="1611">
                  <c:v>87.050971984863281</c:v>
                </c:pt>
                <c:pt idx="1612">
                  <c:v>87.051971435546818</c:v>
                </c:pt>
                <c:pt idx="1613">
                  <c:v>87.052970886230341</c:v>
                </c:pt>
                <c:pt idx="1614">
                  <c:v>87.053970336913864</c:v>
                </c:pt>
                <c:pt idx="1615">
                  <c:v>87.054969787597727</c:v>
                </c:pt>
                <c:pt idx="1616">
                  <c:v>87.05596923828125</c:v>
                </c:pt>
                <c:pt idx="1617">
                  <c:v>87.056968688964844</c:v>
                </c:pt>
                <c:pt idx="1618">
                  <c:v>87.057968139648438</c:v>
                </c:pt>
                <c:pt idx="1619">
                  <c:v>87.058967590332031</c:v>
                </c:pt>
                <c:pt idx="1620">
                  <c:v>87.059967041015625</c:v>
                </c:pt>
                <c:pt idx="1621">
                  <c:v>87.060966491699233</c:v>
                </c:pt>
                <c:pt idx="1622">
                  <c:v>87.061965942382827</c:v>
                </c:pt>
                <c:pt idx="1623">
                  <c:v>87.062965393066378</c:v>
                </c:pt>
                <c:pt idx="1624">
                  <c:v>87.063972473144489</c:v>
                </c:pt>
                <c:pt idx="1625">
                  <c:v>87.064971923828111</c:v>
                </c:pt>
                <c:pt idx="1626">
                  <c:v>87.065971374511534</c:v>
                </c:pt>
                <c:pt idx="1627">
                  <c:v>87.066970825195313</c:v>
                </c:pt>
                <c:pt idx="1628">
                  <c:v>87.067970275878906</c:v>
                </c:pt>
                <c:pt idx="1629">
                  <c:v>87.0689697265625</c:v>
                </c:pt>
                <c:pt idx="1630">
                  <c:v>87.069969177246094</c:v>
                </c:pt>
                <c:pt idx="1631">
                  <c:v>87.070968627929688</c:v>
                </c:pt>
                <c:pt idx="1632">
                  <c:v>87.071968078613281</c:v>
                </c:pt>
                <c:pt idx="1633">
                  <c:v>87.072967529296818</c:v>
                </c:pt>
                <c:pt idx="1634">
                  <c:v>87.073966979980469</c:v>
                </c:pt>
                <c:pt idx="1635">
                  <c:v>87.074966430664048</c:v>
                </c:pt>
                <c:pt idx="1636">
                  <c:v>87.075965881347727</c:v>
                </c:pt>
                <c:pt idx="1637">
                  <c:v>87.076965332031065</c:v>
                </c:pt>
                <c:pt idx="1638">
                  <c:v>87.077972412109176</c:v>
                </c:pt>
                <c:pt idx="1639">
                  <c:v>87.078971862792727</c:v>
                </c:pt>
                <c:pt idx="1640">
                  <c:v>87.07997131347625</c:v>
                </c:pt>
                <c:pt idx="1641">
                  <c:v>87.080970764160156</c:v>
                </c:pt>
                <c:pt idx="1642">
                  <c:v>87.08197021484375</c:v>
                </c:pt>
                <c:pt idx="1643">
                  <c:v>87.082969665527472</c:v>
                </c:pt>
                <c:pt idx="1644">
                  <c:v>87.083969116210938</c:v>
                </c:pt>
                <c:pt idx="1645">
                  <c:v>87.084968566894489</c:v>
                </c:pt>
                <c:pt idx="1646">
                  <c:v>87.085968017577954</c:v>
                </c:pt>
                <c:pt idx="1647">
                  <c:v>87.086967468261733</c:v>
                </c:pt>
                <c:pt idx="1648">
                  <c:v>87.087966918945327</c:v>
                </c:pt>
                <c:pt idx="1649">
                  <c:v>87.088966369628878</c:v>
                </c:pt>
                <c:pt idx="1650">
                  <c:v>87.089965820312614</c:v>
                </c:pt>
                <c:pt idx="1651">
                  <c:v>87.090965270996094</c:v>
                </c:pt>
                <c:pt idx="1652">
                  <c:v>87.091972351074219</c:v>
                </c:pt>
                <c:pt idx="1653">
                  <c:v>87.092971801757685</c:v>
                </c:pt>
                <c:pt idx="1654">
                  <c:v>87.093971252441207</c:v>
                </c:pt>
                <c:pt idx="1655">
                  <c:v>87.094970703125</c:v>
                </c:pt>
                <c:pt idx="1656">
                  <c:v>87.095970153808395</c:v>
                </c:pt>
                <c:pt idx="1657">
                  <c:v>87.09696960449233</c:v>
                </c:pt>
                <c:pt idx="1658">
                  <c:v>87.09796905517598</c:v>
                </c:pt>
                <c:pt idx="1659">
                  <c:v>87.098968505859318</c:v>
                </c:pt>
                <c:pt idx="1660">
                  <c:v>87.099967956542969</c:v>
                </c:pt>
                <c:pt idx="1661">
                  <c:v>87.100967407226548</c:v>
                </c:pt>
                <c:pt idx="1662">
                  <c:v>87.101966857910156</c:v>
                </c:pt>
                <c:pt idx="1663">
                  <c:v>87.102966308593565</c:v>
                </c:pt>
                <c:pt idx="1664">
                  <c:v>87.103965759277472</c:v>
                </c:pt>
                <c:pt idx="1665">
                  <c:v>87.104965209960966</c:v>
                </c:pt>
                <c:pt idx="1666">
                  <c:v>87.105972290038864</c:v>
                </c:pt>
                <c:pt idx="1667">
                  <c:v>87.106971740722543</c:v>
                </c:pt>
                <c:pt idx="1668">
                  <c:v>87.107971191406065</c:v>
                </c:pt>
                <c:pt idx="1669">
                  <c:v>87.108970642089645</c:v>
                </c:pt>
                <c:pt idx="1670">
                  <c:v>87.109970092773239</c:v>
                </c:pt>
                <c:pt idx="1671">
                  <c:v>87.110969543457031</c:v>
                </c:pt>
                <c:pt idx="1672">
                  <c:v>87.111968994140625</c:v>
                </c:pt>
                <c:pt idx="1673">
                  <c:v>87.112968444824219</c:v>
                </c:pt>
                <c:pt idx="1674">
                  <c:v>87.113967895507812</c:v>
                </c:pt>
                <c:pt idx="1675">
                  <c:v>87.114967346191378</c:v>
                </c:pt>
                <c:pt idx="1676">
                  <c:v>87.115966796875</c:v>
                </c:pt>
                <c:pt idx="1677">
                  <c:v>87.11696624755858</c:v>
                </c:pt>
                <c:pt idx="1678">
                  <c:v>87.117965698242429</c:v>
                </c:pt>
                <c:pt idx="1679">
                  <c:v>87.118965148925781</c:v>
                </c:pt>
                <c:pt idx="1680">
                  <c:v>87.119972229003878</c:v>
                </c:pt>
                <c:pt idx="1681">
                  <c:v>87.120971679687386</c:v>
                </c:pt>
                <c:pt idx="1682">
                  <c:v>87.121971130370895</c:v>
                </c:pt>
                <c:pt idx="1683">
                  <c:v>87.122970581054489</c:v>
                </c:pt>
                <c:pt idx="1684">
                  <c:v>87.123970031738125</c:v>
                </c:pt>
                <c:pt idx="1685">
                  <c:v>87.124969482421818</c:v>
                </c:pt>
                <c:pt idx="1686">
                  <c:v>87.125968933105341</c:v>
                </c:pt>
                <c:pt idx="1687">
                  <c:v>87.126968383788864</c:v>
                </c:pt>
                <c:pt idx="1688">
                  <c:v>87.127967834472543</c:v>
                </c:pt>
                <c:pt idx="1689">
                  <c:v>87.12896728515625</c:v>
                </c:pt>
                <c:pt idx="1690">
                  <c:v>87.129966735839758</c:v>
                </c:pt>
                <c:pt idx="1691">
                  <c:v>87.130966186523239</c:v>
                </c:pt>
                <c:pt idx="1692">
                  <c:v>87.131965637207159</c:v>
                </c:pt>
                <c:pt idx="1693">
                  <c:v>87.132965087890611</c:v>
                </c:pt>
                <c:pt idx="1694">
                  <c:v>87.133972167968565</c:v>
                </c:pt>
                <c:pt idx="1695">
                  <c:v>87.134971618652258</c:v>
                </c:pt>
                <c:pt idx="1696">
                  <c:v>87.135971069335938</c:v>
                </c:pt>
                <c:pt idx="1697">
                  <c:v>87.136970520019489</c:v>
                </c:pt>
                <c:pt idx="1698">
                  <c:v>87.137969970703125</c:v>
                </c:pt>
                <c:pt idx="1699">
                  <c:v>87.138969421386733</c:v>
                </c:pt>
                <c:pt idx="1700">
                  <c:v>87.139968872070185</c:v>
                </c:pt>
                <c:pt idx="1701">
                  <c:v>87.140968322753707</c:v>
                </c:pt>
                <c:pt idx="1702">
                  <c:v>87.1419677734375</c:v>
                </c:pt>
                <c:pt idx="1703">
                  <c:v>87.14296722412108</c:v>
                </c:pt>
                <c:pt idx="1704">
                  <c:v>87.143966674804702</c:v>
                </c:pt>
                <c:pt idx="1705">
                  <c:v>87.144966125488281</c:v>
                </c:pt>
                <c:pt idx="1706">
                  <c:v>87.145965576171818</c:v>
                </c:pt>
                <c:pt idx="1707">
                  <c:v>87.146965026855469</c:v>
                </c:pt>
                <c:pt idx="1708">
                  <c:v>87.147972106933395</c:v>
                </c:pt>
                <c:pt idx="1709">
                  <c:v>87.148971557617188</c:v>
                </c:pt>
                <c:pt idx="1710">
                  <c:v>87.149971008300781</c:v>
                </c:pt>
                <c:pt idx="1711">
                  <c:v>87.150970458984176</c:v>
                </c:pt>
                <c:pt idx="1712">
                  <c:v>87.151969909667997</c:v>
                </c:pt>
                <c:pt idx="1713">
                  <c:v>87.152969360351548</c:v>
                </c:pt>
                <c:pt idx="1714">
                  <c:v>87.153968811035043</c:v>
                </c:pt>
                <c:pt idx="1715">
                  <c:v>87.154968261718764</c:v>
                </c:pt>
                <c:pt idx="1716">
                  <c:v>87.155967712402145</c:v>
                </c:pt>
                <c:pt idx="1717">
                  <c:v>87.156967163085739</c:v>
                </c:pt>
                <c:pt idx="1718">
                  <c:v>87.157966613769489</c:v>
                </c:pt>
                <c:pt idx="1719">
                  <c:v>87.158966064452954</c:v>
                </c:pt>
                <c:pt idx="1720">
                  <c:v>87.159965515136719</c:v>
                </c:pt>
                <c:pt idx="1721">
                  <c:v>87.160964965820327</c:v>
                </c:pt>
                <c:pt idx="1722">
                  <c:v>87.161972045898438</c:v>
                </c:pt>
                <c:pt idx="1723">
                  <c:v>87.162971496581747</c:v>
                </c:pt>
                <c:pt idx="1724">
                  <c:v>87.163970947265611</c:v>
                </c:pt>
                <c:pt idx="1725">
                  <c:v>87.164970397949219</c:v>
                </c:pt>
                <c:pt idx="1726">
                  <c:v>87.165969848632812</c:v>
                </c:pt>
                <c:pt idx="1727">
                  <c:v>87.166969299316534</c:v>
                </c:pt>
                <c:pt idx="1728">
                  <c:v>87.16796875</c:v>
                </c:pt>
                <c:pt idx="1729">
                  <c:v>87.168968200683395</c:v>
                </c:pt>
                <c:pt idx="1730">
                  <c:v>87.16996765136733</c:v>
                </c:pt>
                <c:pt idx="1731">
                  <c:v>87.170967102050525</c:v>
                </c:pt>
                <c:pt idx="1732">
                  <c:v>87.171966552734176</c:v>
                </c:pt>
                <c:pt idx="1733">
                  <c:v>87.172966003417841</c:v>
                </c:pt>
                <c:pt idx="1734">
                  <c:v>87.173965454101548</c:v>
                </c:pt>
                <c:pt idx="1735">
                  <c:v>87.174972534179489</c:v>
                </c:pt>
                <c:pt idx="1736">
                  <c:v>87.175971984863125</c:v>
                </c:pt>
                <c:pt idx="1737">
                  <c:v>87.176971435546676</c:v>
                </c:pt>
                <c:pt idx="1738">
                  <c:v>87.177970886230341</c:v>
                </c:pt>
                <c:pt idx="1739">
                  <c:v>87.17897033691375</c:v>
                </c:pt>
                <c:pt idx="1740">
                  <c:v>87.179969787597656</c:v>
                </c:pt>
                <c:pt idx="1741">
                  <c:v>87.18096923828125</c:v>
                </c:pt>
                <c:pt idx="1742">
                  <c:v>87.181968688964844</c:v>
                </c:pt>
                <c:pt idx="1743">
                  <c:v>87.182968139648239</c:v>
                </c:pt>
                <c:pt idx="1744">
                  <c:v>87.183967590332031</c:v>
                </c:pt>
                <c:pt idx="1745">
                  <c:v>87.184967041015625</c:v>
                </c:pt>
                <c:pt idx="1746">
                  <c:v>87.185966491699219</c:v>
                </c:pt>
                <c:pt idx="1747">
                  <c:v>87.186965942382813</c:v>
                </c:pt>
                <c:pt idx="1748">
                  <c:v>87.187965393066378</c:v>
                </c:pt>
                <c:pt idx="1749">
                  <c:v>87.188972473144318</c:v>
                </c:pt>
                <c:pt idx="1750">
                  <c:v>87.189971923827954</c:v>
                </c:pt>
                <c:pt idx="1751">
                  <c:v>87.190971374511534</c:v>
                </c:pt>
                <c:pt idx="1752">
                  <c:v>87.191970825195312</c:v>
                </c:pt>
                <c:pt idx="1753">
                  <c:v>87.192970275878878</c:v>
                </c:pt>
                <c:pt idx="1754">
                  <c:v>87.1939697265625</c:v>
                </c:pt>
                <c:pt idx="1755">
                  <c:v>87.194969177246094</c:v>
                </c:pt>
                <c:pt idx="1756">
                  <c:v>87.195968627929688</c:v>
                </c:pt>
                <c:pt idx="1757">
                  <c:v>87.196968078613281</c:v>
                </c:pt>
                <c:pt idx="1758">
                  <c:v>87.197967529296875</c:v>
                </c:pt>
                <c:pt idx="1759">
                  <c:v>87.198966979980469</c:v>
                </c:pt>
                <c:pt idx="1760">
                  <c:v>87.199966430664048</c:v>
                </c:pt>
                <c:pt idx="1761">
                  <c:v>87.200965881347869</c:v>
                </c:pt>
                <c:pt idx="1762">
                  <c:v>87.20196533203125</c:v>
                </c:pt>
                <c:pt idx="1763">
                  <c:v>87.202972412109176</c:v>
                </c:pt>
                <c:pt idx="1764">
                  <c:v>87.203971862792841</c:v>
                </c:pt>
                <c:pt idx="1765">
                  <c:v>87.204971313476364</c:v>
                </c:pt>
                <c:pt idx="1766">
                  <c:v>87.205970764160156</c:v>
                </c:pt>
                <c:pt idx="1767">
                  <c:v>87.20697021484375</c:v>
                </c:pt>
                <c:pt idx="1768">
                  <c:v>87.207969665527571</c:v>
                </c:pt>
                <c:pt idx="1769">
                  <c:v>87.208969116210909</c:v>
                </c:pt>
                <c:pt idx="1770">
                  <c:v>87.209968566894489</c:v>
                </c:pt>
                <c:pt idx="1771">
                  <c:v>87.210968017578111</c:v>
                </c:pt>
                <c:pt idx="1772">
                  <c:v>87.211967468261861</c:v>
                </c:pt>
                <c:pt idx="1773">
                  <c:v>87.212966918945327</c:v>
                </c:pt>
                <c:pt idx="1774">
                  <c:v>87.213966369628906</c:v>
                </c:pt>
                <c:pt idx="1775">
                  <c:v>87.214965820312727</c:v>
                </c:pt>
                <c:pt idx="1776">
                  <c:v>87.215965270996094</c:v>
                </c:pt>
                <c:pt idx="1777">
                  <c:v>87.216972351074219</c:v>
                </c:pt>
                <c:pt idx="1778">
                  <c:v>87.217971801757813</c:v>
                </c:pt>
                <c:pt idx="1779">
                  <c:v>87.218971252441207</c:v>
                </c:pt>
                <c:pt idx="1780">
                  <c:v>87.219970703125</c:v>
                </c:pt>
                <c:pt idx="1781">
                  <c:v>87.220970153808395</c:v>
                </c:pt>
                <c:pt idx="1782">
                  <c:v>87.22196960449233</c:v>
                </c:pt>
                <c:pt idx="1783">
                  <c:v>87.222969055175795</c:v>
                </c:pt>
                <c:pt idx="1784">
                  <c:v>87.223968505859318</c:v>
                </c:pt>
                <c:pt idx="1785">
                  <c:v>87.224967956542969</c:v>
                </c:pt>
                <c:pt idx="1786">
                  <c:v>87.225967407226548</c:v>
                </c:pt>
                <c:pt idx="1787">
                  <c:v>87.226966857910156</c:v>
                </c:pt>
                <c:pt idx="1788">
                  <c:v>87.22796630859375</c:v>
                </c:pt>
                <c:pt idx="1789">
                  <c:v>87.228965759277472</c:v>
                </c:pt>
                <c:pt idx="1790">
                  <c:v>87.229965209960966</c:v>
                </c:pt>
                <c:pt idx="1791">
                  <c:v>87.230972290039048</c:v>
                </c:pt>
                <c:pt idx="1792">
                  <c:v>87.231971740722656</c:v>
                </c:pt>
                <c:pt idx="1793">
                  <c:v>87.232971191406065</c:v>
                </c:pt>
                <c:pt idx="1794">
                  <c:v>87.233970642089758</c:v>
                </c:pt>
                <c:pt idx="1795">
                  <c:v>87.234970092773438</c:v>
                </c:pt>
                <c:pt idx="1796">
                  <c:v>87.235969543457031</c:v>
                </c:pt>
                <c:pt idx="1797">
                  <c:v>87.236968994140625</c:v>
                </c:pt>
                <c:pt idx="1798">
                  <c:v>87.237968444824233</c:v>
                </c:pt>
                <c:pt idx="1799">
                  <c:v>87.238967895507813</c:v>
                </c:pt>
                <c:pt idx="1800">
                  <c:v>87.239967346191378</c:v>
                </c:pt>
                <c:pt idx="1801">
                  <c:v>87.240966796875114</c:v>
                </c:pt>
                <c:pt idx="1802">
                  <c:v>87.241966247558594</c:v>
                </c:pt>
                <c:pt idx="1803">
                  <c:v>87.242965698242458</c:v>
                </c:pt>
                <c:pt idx="1804">
                  <c:v>87.243965148925795</c:v>
                </c:pt>
                <c:pt idx="1805">
                  <c:v>87.244972229003906</c:v>
                </c:pt>
                <c:pt idx="1806">
                  <c:v>87.2459716796875</c:v>
                </c:pt>
                <c:pt idx="1807">
                  <c:v>87.24697113037108</c:v>
                </c:pt>
                <c:pt idx="1808">
                  <c:v>87.247970581054687</c:v>
                </c:pt>
                <c:pt idx="1809">
                  <c:v>87.248970031738281</c:v>
                </c:pt>
                <c:pt idx="1810">
                  <c:v>87.249969482421875</c:v>
                </c:pt>
                <c:pt idx="1811">
                  <c:v>87.250968933105469</c:v>
                </c:pt>
                <c:pt idx="1812">
                  <c:v>87.251968383789048</c:v>
                </c:pt>
                <c:pt idx="1813">
                  <c:v>87.252967834472543</c:v>
                </c:pt>
                <c:pt idx="1814">
                  <c:v>87.253967285156264</c:v>
                </c:pt>
                <c:pt idx="1815">
                  <c:v>87.254966735839844</c:v>
                </c:pt>
                <c:pt idx="1816">
                  <c:v>87.255966186523239</c:v>
                </c:pt>
                <c:pt idx="1817">
                  <c:v>87.256965637207159</c:v>
                </c:pt>
                <c:pt idx="1818">
                  <c:v>87.257965087890625</c:v>
                </c:pt>
                <c:pt idx="1819">
                  <c:v>87.258972167968565</c:v>
                </c:pt>
                <c:pt idx="1820">
                  <c:v>87.259971618652258</c:v>
                </c:pt>
                <c:pt idx="1821">
                  <c:v>87.260971069335966</c:v>
                </c:pt>
                <c:pt idx="1822">
                  <c:v>87.261970520019531</c:v>
                </c:pt>
                <c:pt idx="1823">
                  <c:v>87.262969970703125</c:v>
                </c:pt>
                <c:pt idx="1824">
                  <c:v>87.263969421386861</c:v>
                </c:pt>
                <c:pt idx="1825">
                  <c:v>87.264968872070313</c:v>
                </c:pt>
                <c:pt idx="1826">
                  <c:v>87.265968322753707</c:v>
                </c:pt>
                <c:pt idx="1827">
                  <c:v>87.2669677734375</c:v>
                </c:pt>
                <c:pt idx="1828">
                  <c:v>87.267967224121094</c:v>
                </c:pt>
                <c:pt idx="1829">
                  <c:v>87.268966674804702</c:v>
                </c:pt>
                <c:pt idx="1830">
                  <c:v>87.269966125488281</c:v>
                </c:pt>
                <c:pt idx="1831">
                  <c:v>87.270965576171818</c:v>
                </c:pt>
                <c:pt idx="1832">
                  <c:v>87.271965026855469</c:v>
                </c:pt>
                <c:pt idx="1833">
                  <c:v>87.272972106933324</c:v>
                </c:pt>
                <c:pt idx="1834">
                  <c:v>87.273971557617188</c:v>
                </c:pt>
                <c:pt idx="1835">
                  <c:v>87.274971008300781</c:v>
                </c:pt>
                <c:pt idx="1836">
                  <c:v>87.275970458984176</c:v>
                </c:pt>
                <c:pt idx="1837">
                  <c:v>87.276969909667997</c:v>
                </c:pt>
                <c:pt idx="1838">
                  <c:v>87.277969360351563</c:v>
                </c:pt>
                <c:pt idx="1839">
                  <c:v>87.278968811035043</c:v>
                </c:pt>
                <c:pt idx="1840">
                  <c:v>87.279968261718764</c:v>
                </c:pt>
                <c:pt idx="1841">
                  <c:v>87.280967712402258</c:v>
                </c:pt>
                <c:pt idx="1842">
                  <c:v>87.281967163085938</c:v>
                </c:pt>
                <c:pt idx="1843">
                  <c:v>87.282966613769489</c:v>
                </c:pt>
                <c:pt idx="1844">
                  <c:v>87.283966064453111</c:v>
                </c:pt>
                <c:pt idx="1845">
                  <c:v>87.284965515136733</c:v>
                </c:pt>
                <c:pt idx="1846">
                  <c:v>87.285964965820327</c:v>
                </c:pt>
                <c:pt idx="1847">
                  <c:v>87.286972045898409</c:v>
                </c:pt>
                <c:pt idx="1848">
                  <c:v>87.287971496581875</c:v>
                </c:pt>
                <c:pt idx="1849">
                  <c:v>87.288970947265611</c:v>
                </c:pt>
                <c:pt idx="1850">
                  <c:v>87.289970397949219</c:v>
                </c:pt>
                <c:pt idx="1851">
                  <c:v>87.290969848632827</c:v>
                </c:pt>
                <c:pt idx="1852">
                  <c:v>87.291969299316662</c:v>
                </c:pt>
                <c:pt idx="1853">
                  <c:v>87.29296875</c:v>
                </c:pt>
                <c:pt idx="1854">
                  <c:v>87.29396820068358</c:v>
                </c:pt>
                <c:pt idx="1855">
                  <c:v>87.294967651367458</c:v>
                </c:pt>
                <c:pt idx="1856">
                  <c:v>87.295967102050625</c:v>
                </c:pt>
                <c:pt idx="1857">
                  <c:v>87.296966552734318</c:v>
                </c:pt>
                <c:pt idx="1858">
                  <c:v>87.297966003417997</c:v>
                </c:pt>
                <c:pt idx="1859">
                  <c:v>87.298965454101563</c:v>
                </c:pt>
                <c:pt idx="1860">
                  <c:v>87.299972534179688</c:v>
                </c:pt>
                <c:pt idx="1861">
                  <c:v>87.300971984863281</c:v>
                </c:pt>
                <c:pt idx="1862">
                  <c:v>87.301971435546818</c:v>
                </c:pt>
                <c:pt idx="1863">
                  <c:v>87.302970886230341</c:v>
                </c:pt>
                <c:pt idx="1864">
                  <c:v>87.303970336913864</c:v>
                </c:pt>
                <c:pt idx="1865">
                  <c:v>87.304969787597727</c:v>
                </c:pt>
                <c:pt idx="1866">
                  <c:v>87.30596923828125</c:v>
                </c:pt>
                <c:pt idx="1867">
                  <c:v>87.306968688964844</c:v>
                </c:pt>
                <c:pt idx="1868">
                  <c:v>87.307968139648438</c:v>
                </c:pt>
                <c:pt idx="1869">
                  <c:v>87.308967590332031</c:v>
                </c:pt>
                <c:pt idx="1870">
                  <c:v>87.309967041015625</c:v>
                </c:pt>
                <c:pt idx="1871">
                  <c:v>87.310966491699233</c:v>
                </c:pt>
                <c:pt idx="1872">
                  <c:v>87.311965942382827</c:v>
                </c:pt>
                <c:pt idx="1873">
                  <c:v>87.312965393066378</c:v>
                </c:pt>
                <c:pt idx="1874">
                  <c:v>87.313972473144489</c:v>
                </c:pt>
                <c:pt idx="1875">
                  <c:v>87.314971923828111</c:v>
                </c:pt>
                <c:pt idx="1876">
                  <c:v>87.315971374511534</c:v>
                </c:pt>
                <c:pt idx="1877">
                  <c:v>87.316970825195313</c:v>
                </c:pt>
                <c:pt idx="1878">
                  <c:v>87.317970275878906</c:v>
                </c:pt>
                <c:pt idx="1879">
                  <c:v>87.3189697265625</c:v>
                </c:pt>
                <c:pt idx="1880">
                  <c:v>87.319969177246094</c:v>
                </c:pt>
                <c:pt idx="1881">
                  <c:v>87.320968627929688</c:v>
                </c:pt>
                <c:pt idx="1882">
                  <c:v>87.321968078613281</c:v>
                </c:pt>
                <c:pt idx="1883">
                  <c:v>87.322967529296818</c:v>
                </c:pt>
                <c:pt idx="1884">
                  <c:v>87.323966979980469</c:v>
                </c:pt>
                <c:pt idx="1885">
                  <c:v>87.324966430664048</c:v>
                </c:pt>
                <c:pt idx="1886">
                  <c:v>87.325965881347727</c:v>
                </c:pt>
                <c:pt idx="1887">
                  <c:v>87.326965332031065</c:v>
                </c:pt>
                <c:pt idx="1888">
                  <c:v>87.327972412109176</c:v>
                </c:pt>
                <c:pt idx="1889">
                  <c:v>87.328971862792727</c:v>
                </c:pt>
                <c:pt idx="1890">
                  <c:v>87.32997131347625</c:v>
                </c:pt>
                <c:pt idx="1891">
                  <c:v>87.330970764160156</c:v>
                </c:pt>
                <c:pt idx="1892">
                  <c:v>87.33197021484375</c:v>
                </c:pt>
                <c:pt idx="1893">
                  <c:v>87.332969665527472</c:v>
                </c:pt>
                <c:pt idx="1894">
                  <c:v>87.333969116210909</c:v>
                </c:pt>
                <c:pt idx="1895">
                  <c:v>87.334968566894489</c:v>
                </c:pt>
                <c:pt idx="1896">
                  <c:v>87.335968017577954</c:v>
                </c:pt>
                <c:pt idx="1897">
                  <c:v>87.336967468261733</c:v>
                </c:pt>
                <c:pt idx="1898">
                  <c:v>87.337966918945327</c:v>
                </c:pt>
                <c:pt idx="1899">
                  <c:v>87.338966369628878</c:v>
                </c:pt>
                <c:pt idx="1900">
                  <c:v>87.339965820312614</c:v>
                </c:pt>
                <c:pt idx="1901">
                  <c:v>87.340965270996094</c:v>
                </c:pt>
                <c:pt idx="1902">
                  <c:v>87.341972351074219</c:v>
                </c:pt>
                <c:pt idx="1903">
                  <c:v>87.342971801757685</c:v>
                </c:pt>
                <c:pt idx="1904">
                  <c:v>87.343971252441207</c:v>
                </c:pt>
                <c:pt idx="1905">
                  <c:v>87.344970703125</c:v>
                </c:pt>
                <c:pt idx="1906">
                  <c:v>87.345970153808395</c:v>
                </c:pt>
                <c:pt idx="1907">
                  <c:v>87.34696960449233</c:v>
                </c:pt>
                <c:pt idx="1908">
                  <c:v>87.34796905517598</c:v>
                </c:pt>
                <c:pt idx="1909">
                  <c:v>87.348968505859318</c:v>
                </c:pt>
                <c:pt idx="1910">
                  <c:v>87.349967956542969</c:v>
                </c:pt>
                <c:pt idx="1911">
                  <c:v>87.350967407226548</c:v>
                </c:pt>
                <c:pt idx="1912">
                  <c:v>87.351966857910156</c:v>
                </c:pt>
                <c:pt idx="1913">
                  <c:v>87.352966308593565</c:v>
                </c:pt>
                <c:pt idx="1914">
                  <c:v>87.353965759277472</c:v>
                </c:pt>
                <c:pt idx="1915">
                  <c:v>87.354965209960937</c:v>
                </c:pt>
                <c:pt idx="1916">
                  <c:v>87.355972290038864</c:v>
                </c:pt>
                <c:pt idx="1917">
                  <c:v>87.356971740722543</c:v>
                </c:pt>
                <c:pt idx="1918">
                  <c:v>87.357971191406065</c:v>
                </c:pt>
                <c:pt idx="1919">
                  <c:v>87.358970642089645</c:v>
                </c:pt>
                <c:pt idx="1920">
                  <c:v>87.359970092773239</c:v>
                </c:pt>
                <c:pt idx="1921">
                  <c:v>87.360969543457031</c:v>
                </c:pt>
                <c:pt idx="1922">
                  <c:v>87.361968994140625</c:v>
                </c:pt>
                <c:pt idx="1923">
                  <c:v>87.362968444824219</c:v>
                </c:pt>
                <c:pt idx="1924">
                  <c:v>87.363967895507813</c:v>
                </c:pt>
                <c:pt idx="1925">
                  <c:v>87.364967346191378</c:v>
                </c:pt>
                <c:pt idx="1926">
                  <c:v>87.365966796875</c:v>
                </c:pt>
                <c:pt idx="1927">
                  <c:v>87.36696624755858</c:v>
                </c:pt>
                <c:pt idx="1928">
                  <c:v>87.367965698242458</c:v>
                </c:pt>
                <c:pt idx="1929">
                  <c:v>87.368965148925781</c:v>
                </c:pt>
                <c:pt idx="1930">
                  <c:v>87.369972229003878</c:v>
                </c:pt>
                <c:pt idx="1931">
                  <c:v>87.370971679687386</c:v>
                </c:pt>
                <c:pt idx="1932">
                  <c:v>87.371971130370895</c:v>
                </c:pt>
                <c:pt idx="1933">
                  <c:v>87.372970581054489</c:v>
                </c:pt>
                <c:pt idx="1934">
                  <c:v>87.373970031738125</c:v>
                </c:pt>
                <c:pt idx="1935">
                  <c:v>87.374969482421818</c:v>
                </c:pt>
                <c:pt idx="1936">
                  <c:v>87.375968933105341</c:v>
                </c:pt>
                <c:pt idx="1937">
                  <c:v>87.376968383788864</c:v>
                </c:pt>
                <c:pt idx="1938">
                  <c:v>87.377967834472543</c:v>
                </c:pt>
                <c:pt idx="1939">
                  <c:v>87.37896728515625</c:v>
                </c:pt>
                <c:pt idx="1940">
                  <c:v>87.379966735839758</c:v>
                </c:pt>
                <c:pt idx="1941">
                  <c:v>87.380966186523239</c:v>
                </c:pt>
                <c:pt idx="1942">
                  <c:v>87.381965637207159</c:v>
                </c:pt>
                <c:pt idx="1943">
                  <c:v>87.382965087890611</c:v>
                </c:pt>
                <c:pt idx="1944">
                  <c:v>87.383972167968565</c:v>
                </c:pt>
                <c:pt idx="1945">
                  <c:v>87.384971618652258</c:v>
                </c:pt>
                <c:pt idx="1946">
                  <c:v>87.385971069335938</c:v>
                </c:pt>
                <c:pt idx="1947">
                  <c:v>87.386970520019489</c:v>
                </c:pt>
                <c:pt idx="1948">
                  <c:v>87.387969970703125</c:v>
                </c:pt>
                <c:pt idx="1949">
                  <c:v>87.388969421386733</c:v>
                </c:pt>
                <c:pt idx="1950">
                  <c:v>87.389968872070185</c:v>
                </c:pt>
                <c:pt idx="1951">
                  <c:v>87.390968322753707</c:v>
                </c:pt>
                <c:pt idx="1952">
                  <c:v>87.3919677734375</c:v>
                </c:pt>
                <c:pt idx="1953">
                  <c:v>87.39296722412108</c:v>
                </c:pt>
                <c:pt idx="1954">
                  <c:v>87.393966674804687</c:v>
                </c:pt>
                <c:pt idx="1955">
                  <c:v>87.394966125488281</c:v>
                </c:pt>
                <c:pt idx="1956">
                  <c:v>87.395965576171818</c:v>
                </c:pt>
                <c:pt idx="1957">
                  <c:v>87.396965026855469</c:v>
                </c:pt>
                <c:pt idx="1958">
                  <c:v>87.397972106933395</c:v>
                </c:pt>
                <c:pt idx="1959">
                  <c:v>87.398971557617188</c:v>
                </c:pt>
                <c:pt idx="1960">
                  <c:v>87.399971008300781</c:v>
                </c:pt>
                <c:pt idx="1961">
                  <c:v>87.400970458984318</c:v>
                </c:pt>
                <c:pt idx="1962">
                  <c:v>87.401969909668168</c:v>
                </c:pt>
                <c:pt idx="1963">
                  <c:v>87.402969360351563</c:v>
                </c:pt>
                <c:pt idx="1964">
                  <c:v>87.403968811035156</c:v>
                </c:pt>
                <c:pt idx="1965">
                  <c:v>87.404968261718921</c:v>
                </c:pt>
                <c:pt idx="1966">
                  <c:v>87.405967712402258</c:v>
                </c:pt>
                <c:pt idx="1967">
                  <c:v>87.406967163085938</c:v>
                </c:pt>
                <c:pt idx="1968">
                  <c:v>87.407966613769531</c:v>
                </c:pt>
                <c:pt idx="1969">
                  <c:v>87.408966064453111</c:v>
                </c:pt>
                <c:pt idx="1970">
                  <c:v>87.409965515136733</c:v>
                </c:pt>
                <c:pt idx="1971">
                  <c:v>87.410964965820511</c:v>
                </c:pt>
                <c:pt idx="1972">
                  <c:v>87.411972045898466</c:v>
                </c:pt>
                <c:pt idx="1973">
                  <c:v>87.412971496581875</c:v>
                </c:pt>
                <c:pt idx="1974">
                  <c:v>87.413970947265625</c:v>
                </c:pt>
                <c:pt idx="1975">
                  <c:v>87.414970397949233</c:v>
                </c:pt>
                <c:pt idx="1976">
                  <c:v>87.415969848632827</c:v>
                </c:pt>
                <c:pt idx="1977">
                  <c:v>87.416969299316662</c:v>
                </c:pt>
                <c:pt idx="1978">
                  <c:v>87.417968750000114</c:v>
                </c:pt>
                <c:pt idx="1979">
                  <c:v>87.41896820068358</c:v>
                </c:pt>
                <c:pt idx="1980">
                  <c:v>87.419967651367458</c:v>
                </c:pt>
                <c:pt idx="1981">
                  <c:v>87.420967102050625</c:v>
                </c:pt>
                <c:pt idx="1982">
                  <c:v>87.421966552734318</c:v>
                </c:pt>
                <c:pt idx="1983">
                  <c:v>87.422966003417969</c:v>
                </c:pt>
                <c:pt idx="1984">
                  <c:v>87.423965454101563</c:v>
                </c:pt>
                <c:pt idx="1985">
                  <c:v>87.424972534179659</c:v>
                </c:pt>
                <c:pt idx="1986">
                  <c:v>87.425971984863281</c:v>
                </c:pt>
                <c:pt idx="1987">
                  <c:v>87.426971435546818</c:v>
                </c:pt>
                <c:pt idx="1988">
                  <c:v>87.427970886230469</c:v>
                </c:pt>
                <c:pt idx="1989">
                  <c:v>87.428970336913864</c:v>
                </c:pt>
                <c:pt idx="1990">
                  <c:v>87.429969787597727</c:v>
                </c:pt>
                <c:pt idx="1991">
                  <c:v>87.430969238281264</c:v>
                </c:pt>
                <c:pt idx="1992">
                  <c:v>87.431968688964972</c:v>
                </c:pt>
                <c:pt idx="1993">
                  <c:v>87.432968139648409</c:v>
                </c:pt>
                <c:pt idx="1994">
                  <c:v>87.433967590332159</c:v>
                </c:pt>
                <c:pt idx="1995">
                  <c:v>87.43496704101581</c:v>
                </c:pt>
                <c:pt idx="1996">
                  <c:v>87.435966491699233</c:v>
                </c:pt>
                <c:pt idx="1997">
                  <c:v>87.436965942382827</c:v>
                </c:pt>
                <c:pt idx="1998">
                  <c:v>87.437965393066406</c:v>
                </c:pt>
                <c:pt idx="1999">
                  <c:v>87.438972473144489</c:v>
                </c:pt>
                <c:pt idx="2000">
                  <c:v>87.439971923828111</c:v>
                </c:pt>
                <c:pt idx="2001">
                  <c:v>87.440971374511719</c:v>
                </c:pt>
                <c:pt idx="2002">
                  <c:v>87.441970825195327</c:v>
                </c:pt>
                <c:pt idx="2003">
                  <c:v>87.442970275878906</c:v>
                </c:pt>
                <c:pt idx="2004">
                  <c:v>87.443969726562614</c:v>
                </c:pt>
                <c:pt idx="2005">
                  <c:v>87.44496917724625</c:v>
                </c:pt>
                <c:pt idx="2006">
                  <c:v>87.445968627929702</c:v>
                </c:pt>
                <c:pt idx="2007">
                  <c:v>87.446968078613295</c:v>
                </c:pt>
                <c:pt idx="2008">
                  <c:v>87.447967529297046</c:v>
                </c:pt>
                <c:pt idx="2009">
                  <c:v>87.448966979980497</c:v>
                </c:pt>
                <c:pt idx="2010">
                  <c:v>87.449966430664063</c:v>
                </c:pt>
                <c:pt idx="2011">
                  <c:v>87.450965881347869</c:v>
                </c:pt>
                <c:pt idx="2012">
                  <c:v>87.45196533203125</c:v>
                </c:pt>
                <c:pt idx="2013">
                  <c:v>87.452972412109176</c:v>
                </c:pt>
                <c:pt idx="2014">
                  <c:v>87.453971862792841</c:v>
                </c:pt>
                <c:pt idx="2015">
                  <c:v>87.454971313476364</c:v>
                </c:pt>
                <c:pt idx="2016">
                  <c:v>87.455970764160156</c:v>
                </c:pt>
                <c:pt idx="2017">
                  <c:v>87.45697021484375</c:v>
                </c:pt>
                <c:pt idx="2018">
                  <c:v>87.457969665527571</c:v>
                </c:pt>
                <c:pt idx="2019">
                  <c:v>87.458969116210938</c:v>
                </c:pt>
                <c:pt idx="2020">
                  <c:v>87.459968566894489</c:v>
                </c:pt>
                <c:pt idx="2021">
                  <c:v>87.460968017578111</c:v>
                </c:pt>
                <c:pt idx="2022">
                  <c:v>87.461967468261861</c:v>
                </c:pt>
                <c:pt idx="2023">
                  <c:v>87.462966918945327</c:v>
                </c:pt>
                <c:pt idx="2024">
                  <c:v>87.463966369628906</c:v>
                </c:pt>
                <c:pt idx="2025">
                  <c:v>87.464965820312727</c:v>
                </c:pt>
                <c:pt idx="2026">
                  <c:v>87.465965270996094</c:v>
                </c:pt>
                <c:pt idx="2027">
                  <c:v>87.466972351074219</c:v>
                </c:pt>
                <c:pt idx="2028">
                  <c:v>87.467971801757812</c:v>
                </c:pt>
                <c:pt idx="2029">
                  <c:v>87.468971252441207</c:v>
                </c:pt>
                <c:pt idx="2030">
                  <c:v>87.469970703125</c:v>
                </c:pt>
                <c:pt idx="2031">
                  <c:v>87.470970153808395</c:v>
                </c:pt>
                <c:pt idx="2032">
                  <c:v>87.471969604492315</c:v>
                </c:pt>
                <c:pt idx="2033">
                  <c:v>87.472969055175795</c:v>
                </c:pt>
                <c:pt idx="2034">
                  <c:v>87.473968505859318</c:v>
                </c:pt>
                <c:pt idx="2035">
                  <c:v>87.474967956542969</c:v>
                </c:pt>
                <c:pt idx="2036">
                  <c:v>87.475967407226548</c:v>
                </c:pt>
                <c:pt idx="2037">
                  <c:v>87.476966857910156</c:v>
                </c:pt>
                <c:pt idx="2038">
                  <c:v>87.47796630859375</c:v>
                </c:pt>
                <c:pt idx="2039">
                  <c:v>87.478965759277472</c:v>
                </c:pt>
                <c:pt idx="2040">
                  <c:v>87.479965209960966</c:v>
                </c:pt>
                <c:pt idx="2041">
                  <c:v>87.480972290039048</c:v>
                </c:pt>
                <c:pt idx="2042">
                  <c:v>87.481971740722656</c:v>
                </c:pt>
                <c:pt idx="2043">
                  <c:v>87.482971191406065</c:v>
                </c:pt>
                <c:pt idx="2044">
                  <c:v>87.483970642089758</c:v>
                </c:pt>
                <c:pt idx="2045">
                  <c:v>87.484970092773438</c:v>
                </c:pt>
                <c:pt idx="2046">
                  <c:v>87.485969543457031</c:v>
                </c:pt>
                <c:pt idx="2047">
                  <c:v>87.486968994140625</c:v>
                </c:pt>
                <c:pt idx="2048">
                  <c:v>87.487968444824233</c:v>
                </c:pt>
                <c:pt idx="2049">
                  <c:v>87.488967895507813</c:v>
                </c:pt>
                <c:pt idx="2050">
                  <c:v>87.489967346191378</c:v>
                </c:pt>
                <c:pt idx="2051">
                  <c:v>87.490966796875114</c:v>
                </c:pt>
                <c:pt idx="2052">
                  <c:v>87.491966247558594</c:v>
                </c:pt>
                <c:pt idx="2053">
                  <c:v>87.492965698242458</c:v>
                </c:pt>
                <c:pt idx="2054">
                  <c:v>87.493965148925795</c:v>
                </c:pt>
                <c:pt idx="2055">
                  <c:v>87.494972229003906</c:v>
                </c:pt>
                <c:pt idx="2056">
                  <c:v>87.4959716796875</c:v>
                </c:pt>
                <c:pt idx="2057">
                  <c:v>87.49697113037108</c:v>
                </c:pt>
                <c:pt idx="2058">
                  <c:v>87.497970581054702</c:v>
                </c:pt>
                <c:pt idx="2059">
                  <c:v>87.498970031738281</c:v>
                </c:pt>
                <c:pt idx="2060">
                  <c:v>87.499969482421875</c:v>
                </c:pt>
                <c:pt idx="2061">
                  <c:v>87.500968933105469</c:v>
                </c:pt>
                <c:pt idx="2062">
                  <c:v>87.501968383789048</c:v>
                </c:pt>
                <c:pt idx="2063">
                  <c:v>87.502967834472543</c:v>
                </c:pt>
                <c:pt idx="2064">
                  <c:v>87.503967285156264</c:v>
                </c:pt>
                <c:pt idx="2065">
                  <c:v>87.504966735839844</c:v>
                </c:pt>
                <c:pt idx="2066">
                  <c:v>87.505966186523239</c:v>
                </c:pt>
                <c:pt idx="2067">
                  <c:v>87.506965637207159</c:v>
                </c:pt>
                <c:pt idx="2068">
                  <c:v>87.507965087890625</c:v>
                </c:pt>
                <c:pt idx="2069">
                  <c:v>87.508972167968565</c:v>
                </c:pt>
                <c:pt idx="2070">
                  <c:v>87.509971618652258</c:v>
                </c:pt>
                <c:pt idx="2071">
                  <c:v>87.510971069335937</c:v>
                </c:pt>
                <c:pt idx="2072">
                  <c:v>87.511970520019531</c:v>
                </c:pt>
                <c:pt idx="2073">
                  <c:v>87.512969970703125</c:v>
                </c:pt>
                <c:pt idx="2074">
                  <c:v>87.513969421386861</c:v>
                </c:pt>
                <c:pt idx="2075">
                  <c:v>87.514968872070313</c:v>
                </c:pt>
                <c:pt idx="2076">
                  <c:v>87.515968322753707</c:v>
                </c:pt>
                <c:pt idx="2077">
                  <c:v>87.5169677734375</c:v>
                </c:pt>
                <c:pt idx="2078">
                  <c:v>87.517967224121094</c:v>
                </c:pt>
                <c:pt idx="2079">
                  <c:v>87.518966674804702</c:v>
                </c:pt>
                <c:pt idx="2080">
                  <c:v>87.519966125488281</c:v>
                </c:pt>
                <c:pt idx="2081">
                  <c:v>87.520965576171818</c:v>
                </c:pt>
                <c:pt idx="2082">
                  <c:v>87.521965026855469</c:v>
                </c:pt>
                <c:pt idx="2083">
                  <c:v>87.522972106933324</c:v>
                </c:pt>
                <c:pt idx="2084">
                  <c:v>87.523971557617188</c:v>
                </c:pt>
                <c:pt idx="2085">
                  <c:v>87.524971008300781</c:v>
                </c:pt>
                <c:pt idx="2086">
                  <c:v>87.525970458984176</c:v>
                </c:pt>
                <c:pt idx="2087">
                  <c:v>87.526969909667997</c:v>
                </c:pt>
                <c:pt idx="2088">
                  <c:v>87.527969360351563</c:v>
                </c:pt>
                <c:pt idx="2089">
                  <c:v>87.528968811035043</c:v>
                </c:pt>
                <c:pt idx="2090">
                  <c:v>87.529968261718764</c:v>
                </c:pt>
                <c:pt idx="2091">
                  <c:v>87.530967712402258</c:v>
                </c:pt>
                <c:pt idx="2092">
                  <c:v>87.531967163085938</c:v>
                </c:pt>
                <c:pt idx="2093">
                  <c:v>87.532966613769489</c:v>
                </c:pt>
                <c:pt idx="2094">
                  <c:v>87.533966064453111</c:v>
                </c:pt>
                <c:pt idx="2095">
                  <c:v>87.534965515136733</c:v>
                </c:pt>
                <c:pt idx="2096">
                  <c:v>87.535964965820327</c:v>
                </c:pt>
                <c:pt idx="2097">
                  <c:v>87.536972045898438</c:v>
                </c:pt>
                <c:pt idx="2098">
                  <c:v>87.537971496581875</c:v>
                </c:pt>
                <c:pt idx="2099">
                  <c:v>87.538970947265611</c:v>
                </c:pt>
                <c:pt idx="2100">
                  <c:v>87.539970397949219</c:v>
                </c:pt>
                <c:pt idx="2101">
                  <c:v>87.540969848632827</c:v>
                </c:pt>
                <c:pt idx="2102">
                  <c:v>87.541969299316662</c:v>
                </c:pt>
                <c:pt idx="2103">
                  <c:v>87.54296875</c:v>
                </c:pt>
                <c:pt idx="2104">
                  <c:v>87.54396820068358</c:v>
                </c:pt>
                <c:pt idx="2105">
                  <c:v>87.544967651367458</c:v>
                </c:pt>
                <c:pt idx="2106">
                  <c:v>87.545967102050625</c:v>
                </c:pt>
                <c:pt idx="2107">
                  <c:v>87.546966552734318</c:v>
                </c:pt>
                <c:pt idx="2108">
                  <c:v>87.547966003417997</c:v>
                </c:pt>
                <c:pt idx="2109">
                  <c:v>87.548965454101563</c:v>
                </c:pt>
                <c:pt idx="2110">
                  <c:v>87.549972534179688</c:v>
                </c:pt>
                <c:pt idx="2111">
                  <c:v>87.550971984863281</c:v>
                </c:pt>
                <c:pt idx="2112">
                  <c:v>87.551971435546818</c:v>
                </c:pt>
                <c:pt idx="2113">
                  <c:v>87.552970886230341</c:v>
                </c:pt>
                <c:pt idx="2114">
                  <c:v>87.553970336913864</c:v>
                </c:pt>
                <c:pt idx="2115">
                  <c:v>87.554969787597727</c:v>
                </c:pt>
                <c:pt idx="2116">
                  <c:v>87.55596923828125</c:v>
                </c:pt>
                <c:pt idx="2117">
                  <c:v>87.556968688964844</c:v>
                </c:pt>
                <c:pt idx="2118">
                  <c:v>87.557968139648438</c:v>
                </c:pt>
                <c:pt idx="2119">
                  <c:v>87.558967590332031</c:v>
                </c:pt>
                <c:pt idx="2120">
                  <c:v>87.559967041015625</c:v>
                </c:pt>
                <c:pt idx="2121">
                  <c:v>87.560966491699233</c:v>
                </c:pt>
                <c:pt idx="2122">
                  <c:v>87.561965942382827</c:v>
                </c:pt>
                <c:pt idx="2123">
                  <c:v>87.562965393066378</c:v>
                </c:pt>
                <c:pt idx="2124">
                  <c:v>87.563972473144489</c:v>
                </c:pt>
                <c:pt idx="2125">
                  <c:v>87.564971923828111</c:v>
                </c:pt>
                <c:pt idx="2126">
                  <c:v>87.565971374511534</c:v>
                </c:pt>
                <c:pt idx="2127">
                  <c:v>87.566970825195313</c:v>
                </c:pt>
                <c:pt idx="2128">
                  <c:v>87.567970275878906</c:v>
                </c:pt>
                <c:pt idx="2129">
                  <c:v>87.5689697265625</c:v>
                </c:pt>
                <c:pt idx="2130">
                  <c:v>87.569969177246094</c:v>
                </c:pt>
                <c:pt idx="2131">
                  <c:v>87.570968627929659</c:v>
                </c:pt>
                <c:pt idx="2132">
                  <c:v>87.571968078613281</c:v>
                </c:pt>
                <c:pt idx="2133">
                  <c:v>87.572967529296818</c:v>
                </c:pt>
                <c:pt idx="2134">
                  <c:v>87.573966979980469</c:v>
                </c:pt>
                <c:pt idx="2135">
                  <c:v>87.574966430664048</c:v>
                </c:pt>
                <c:pt idx="2136">
                  <c:v>87.575965881347727</c:v>
                </c:pt>
                <c:pt idx="2137">
                  <c:v>87.576965332031065</c:v>
                </c:pt>
                <c:pt idx="2138">
                  <c:v>87.577972412109176</c:v>
                </c:pt>
                <c:pt idx="2139">
                  <c:v>87.578971862792727</c:v>
                </c:pt>
                <c:pt idx="2140">
                  <c:v>87.57997131347625</c:v>
                </c:pt>
                <c:pt idx="2141">
                  <c:v>87.580970764160156</c:v>
                </c:pt>
                <c:pt idx="2142">
                  <c:v>87.58197021484375</c:v>
                </c:pt>
                <c:pt idx="2143">
                  <c:v>87.582969665527472</c:v>
                </c:pt>
                <c:pt idx="2144">
                  <c:v>87.583969116210909</c:v>
                </c:pt>
                <c:pt idx="2145">
                  <c:v>87.584968566894489</c:v>
                </c:pt>
                <c:pt idx="2146">
                  <c:v>87.585968017577954</c:v>
                </c:pt>
                <c:pt idx="2147">
                  <c:v>87.586967468261733</c:v>
                </c:pt>
                <c:pt idx="2148">
                  <c:v>87.587966918945327</c:v>
                </c:pt>
                <c:pt idx="2149">
                  <c:v>87.588966369628878</c:v>
                </c:pt>
                <c:pt idx="2150">
                  <c:v>87.589965820312614</c:v>
                </c:pt>
                <c:pt idx="2151">
                  <c:v>87.590965270996094</c:v>
                </c:pt>
                <c:pt idx="2152">
                  <c:v>87.591972351074219</c:v>
                </c:pt>
                <c:pt idx="2153">
                  <c:v>87.592971801757685</c:v>
                </c:pt>
                <c:pt idx="2154">
                  <c:v>87.593971252441207</c:v>
                </c:pt>
                <c:pt idx="2155">
                  <c:v>87.594970703125</c:v>
                </c:pt>
                <c:pt idx="2156">
                  <c:v>87.595970153808395</c:v>
                </c:pt>
                <c:pt idx="2157">
                  <c:v>87.59696960449233</c:v>
                </c:pt>
                <c:pt idx="2158">
                  <c:v>87.59796905517598</c:v>
                </c:pt>
                <c:pt idx="2159">
                  <c:v>87.598968505859318</c:v>
                </c:pt>
                <c:pt idx="2160">
                  <c:v>87.599967956542969</c:v>
                </c:pt>
                <c:pt idx="2161">
                  <c:v>87.600967407226548</c:v>
                </c:pt>
                <c:pt idx="2162">
                  <c:v>87.601966857910156</c:v>
                </c:pt>
                <c:pt idx="2163">
                  <c:v>87.602966308593565</c:v>
                </c:pt>
                <c:pt idx="2164">
                  <c:v>87.603965759277472</c:v>
                </c:pt>
                <c:pt idx="2165">
                  <c:v>87.604965209960966</c:v>
                </c:pt>
                <c:pt idx="2166">
                  <c:v>87.605972290038864</c:v>
                </c:pt>
                <c:pt idx="2167">
                  <c:v>87.606971740722543</c:v>
                </c:pt>
                <c:pt idx="2168">
                  <c:v>87.607971191406065</c:v>
                </c:pt>
                <c:pt idx="2169">
                  <c:v>87.608970642089645</c:v>
                </c:pt>
                <c:pt idx="2170">
                  <c:v>87.609970092773239</c:v>
                </c:pt>
                <c:pt idx="2171">
                  <c:v>87.610969543457031</c:v>
                </c:pt>
                <c:pt idx="2172">
                  <c:v>87.611968994140625</c:v>
                </c:pt>
                <c:pt idx="2173">
                  <c:v>87.612968444824219</c:v>
                </c:pt>
                <c:pt idx="2174">
                  <c:v>87.613967895507812</c:v>
                </c:pt>
                <c:pt idx="2175">
                  <c:v>87.614967346191378</c:v>
                </c:pt>
                <c:pt idx="2176">
                  <c:v>87.615966796875</c:v>
                </c:pt>
                <c:pt idx="2177">
                  <c:v>87.61696624755858</c:v>
                </c:pt>
                <c:pt idx="2178">
                  <c:v>87.617965698242458</c:v>
                </c:pt>
                <c:pt idx="2179">
                  <c:v>87.618965148925781</c:v>
                </c:pt>
                <c:pt idx="2180">
                  <c:v>87.619972229003878</c:v>
                </c:pt>
                <c:pt idx="2181">
                  <c:v>87.620971679687386</c:v>
                </c:pt>
                <c:pt idx="2182">
                  <c:v>87.621971130370895</c:v>
                </c:pt>
                <c:pt idx="2183">
                  <c:v>87.622970581054489</c:v>
                </c:pt>
                <c:pt idx="2184">
                  <c:v>87.623970031738125</c:v>
                </c:pt>
                <c:pt idx="2185">
                  <c:v>87.624969482421818</c:v>
                </c:pt>
                <c:pt idx="2186">
                  <c:v>87.625968933105341</c:v>
                </c:pt>
                <c:pt idx="2187">
                  <c:v>87.626968383788864</c:v>
                </c:pt>
                <c:pt idx="2188">
                  <c:v>87.627967834472543</c:v>
                </c:pt>
                <c:pt idx="2189">
                  <c:v>87.62896728515625</c:v>
                </c:pt>
                <c:pt idx="2190">
                  <c:v>87.629966735839758</c:v>
                </c:pt>
                <c:pt idx="2191">
                  <c:v>87.630966186523239</c:v>
                </c:pt>
                <c:pt idx="2192">
                  <c:v>87.631965637207159</c:v>
                </c:pt>
                <c:pt idx="2193">
                  <c:v>87.632965087890611</c:v>
                </c:pt>
                <c:pt idx="2194">
                  <c:v>87.633972167968565</c:v>
                </c:pt>
                <c:pt idx="2195">
                  <c:v>87.634971618652258</c:v>
                </c:pt>
                <c:pt idx="2196">
                  <c:v>87.635971069335938</c:v>
                </c:pt>
                <c:pt idx="2197">
                  <c:v>87.636970520019489</c:v>
                </c:pt>
                <c:pt idx="2198">
                  <c:v>87.637969970703125</c:v>
                </c:pt>
                <c:pt idx="2199">
                  <c:v>87.638969421386733</c:v>
                </c:pt>
                <c:pt idx="2200">
                  <c:v>87.639968872070185</c:v>
                </c:pt>
                <c:pt idx="2201">
                  <c:v>87.640968322753707</c:v>
                </c:pt>
                <c:pt idx="2202">
                  <c:v>87.6419677734375</c:v>
                </c:pt>
                <c:pt idx="2203">
                  <c:v>87.64296722412108</c:v>
                </c:pt>
                <c:pt idx="2204">
                  <c:v>87.643966674804702</c:v>
                </c:pt>
                <c:pt idx="2205">
                  <c:v>87.644966125488281</c:v>
                </c:pt>
                <c:pt idx="2206">
                  <c:v>87.645965576171818</c:v>
                </c:pt>
                <c:pt idx="2207">
                  <c:v>87.646965026855469</c:v>
                </c:pt>
                <c:pt idx="2208">
                  <c:v>87.647972106933395</c:v>
                </c:pt>
                <c:pt idx="2209">
                  <c:v>87.648971557617159</c:v>
                </c:pt>
                <c:pt idx="2210">
                  <c:v>87.649971008300781</c:v>
                </c:pt>
                <c:pt idx="2211">
                  <c:v>87.650970458984176</c:v>
                </c:pt>
                <c:pt idx="2212">
                  <c:v>87.651969909667997</c:v>
                </c:pt>
                <c:pt idx="2213">
                  <c:v>87.652969360351548</c:v>
                </c:pt>
                <c:pt idx="2214">
                  <c:v>87.653968811035043</c:v>
                </c:pt>
                <c:pt idx="2215">
                  <c:v>87.654968261718764</c:v>
                </c:pt>
                <c:pt idx="2216">
                  <c:v>87.655967712402145</c:v>
                </c:pt>
                <c:pt idx="2217">
                  <c:v>87.656967163085739</c:v>
                </c:pt>
                <c:pt idx="2218">
                  <c:v>87.657966613769489</c:v>
                </c:pt>
                <c:pt idx="2219">
                  <c:v>87.658966064452954</c:v>
                </c:pt>
                <c:pt idx="2220">
                  <c:v>87.659965515136719</c:v>
                </c:pt>
                <c:pt idx="2221">
                  <c:v>87.660964965820327</c:v>
                </c:pt>
                <c:pt idx="2222">
                  <c:v>87.661972045898409</c:v>
                </c:pt>
                <c:pt idx="2223">
                  <c:v>87.662971496581747</c:v>
                </c:pt>
                <c:pt idx="2224">
                  <c:v>87.663970947265611</c:v>
                </c:pt>
                <c:pt idx="2225">
                  <c:v>87.664970397949219</c:v>
                </c:pt>
                <c:pt idx="2226">
                  <c:v>87.665969848632812</c:v>
                </c:pt>
                <c:pt idx="2227">
                  <c:v>87.666969299316534</c:v>
                </c:pt>
                <c:pt idx="2228">
                  <c:v>87.66796875</c:v>
                </c:pt>
                <c:pt idx="2229">
                  <c:v>87.668968200683395</c:v>
                </c:pt>
                <c:pt idx="2230">
                  <c:v>87.66996765136733</c:v>
                </c:pt>
                <c:pt idx="2231">
                  <c:v>87.670967102050525</c:v>
                </c:pt>
                <c:pt idx="2232">
                  <c:v>87.671966552734176</c:v>
                </c:pt>
                <c:pt idx="2233">
                  <c:v>87.672966003417841</c:v>
                </c:pt>
                <c:pt idx="2234">
                  <c:v>87.673965454101548</c:v>
                </c:pt>
                <c:pt idx="2235">
                  <c:v>87.674972534179489</c:v>
                </c:pt>
                <c:pt idx="2236">
                  <c:v>87.675971984863125</c:v>
                </c:pt>
                <c:pt idx="2237">
                  <c:v>87.676971435546676</c:v>
                </c:pt>
                <c:pt idx="2238">
                  <c:v>87.677970886230341</c:v>
                </c:pt>
                <c:pt idx="2239">
                  <c:v>87.67897033691375</c:v>
                </c:pt>
                <c:pt idx="2240">
                  <c:v>87.679969787597656</c:v>
                </c:pt>
                <c:pt idx="2241">
                  <c:v>87.68096923828125</c:v>
                </c:pt>
                <c:pt idx="2242">
                  <c:v>87.681968688964844</c:v>
                </c:pt>
                <c:pt idx="2243">
                  <c:v>87.682968139648239</c:v>
                </c:pt>
                <c:pt idx="2244">
                  <c:v>87.683967590332031</c:v>
                </c:pt>
                <c:pt idx="2245">
                  <c:v>87.684967041015625</c:v>
                </c:pt>
                <c:pt idx="2246">
                  <c:v>87.685966491699219</c:v>
                </c:pt>
                <c:pt idx="2247">
                  <c:v>87.686965942382813</c:v>
                </c:pt>
                <c:pt idx="2248">
                  <c:v>87.687965393066378</c:v>
                </c:pt>
                <c:pt idx="2249">
                  <c:v>87.688972473144318</c:v>
                </c:pt>
                <c:pt idx="2250">
                  <c:v>87.689971923827954</c:v>
                </c:pt>
                <c:pt idx="2251">
                  <c:v>87.690971374511534</c:v>
                </c:pt>
                <c:pt idx="2252">
                  <c:v>87.691970825195313</c:v>
                </c:pt>
                <c:pt idx="2253">
                  <c:v>87.692970275878878</c:v>
                </c:pt>
                <c:pt idx="2254">
                  <c:v>87.6939697265625</c:v>
                </c:pt>
                <c:pt idx="2255">
                  <c:v>87.694969177246094</c:v>
                </c:pt>
                <c:pt idx="2256">
                  <c:v>87.695968627929688</c:v>
                </c:pt>
                <c:pt idx="2257">
                  <c:v>87.696968078613281</c:v>
                </c:pt>
                <c:pt idx="2258">
                  <c:v>87.697967529296875</c:v>
                </c:pt>
                <c:pt idx="2259">
                  <c:v>87.698966979980469</c:v>
                </c:pt>
                <c:pt idx="2260">
                  <c:v>87.699966430664048</c:v>
                </c:pt>
                <c:pt idx="2261">
                  <c:v>87.700965881347869</c:v>
                </c:pt>
                <c:pt idx="2262">
                  <c:v>87.70196533203125</c:v>
                </c:pt>
                <c:pt idx="2263">
                  <c:v>87.702972412109176</c:v>
                </c:pt>
                <c:pt idx="2264">
                  <c:v>87.703971862792841</c:v>
                </c:pt>
                <c:pt idx="2265">
                  <c:v>87.704971313476364</c:v>
                </c:pt>
                <c:pt idx="2266">
                  <c:v>87.705970764160156</c:v>
                </c:pt>
                <c:pt idx="2267">
                  <c:v>87.70697021484375</c:v>
                </c:pt>
                <c:pt idx="2268">
                  <c:v>87.707969665527571</c:v>
                </c:pt>
                <c:pt idx="2269">
                  <c:v>87.708969116210909</c:v>
                </c:pt>
                <c:pt idx="2270">
                  <c:v>87.709968566894489</c:v>
                </c:pt>
                <c:pt idx="2271">
                  <c:v>87.710968017578111</c:v>
                </c:pt>
                <c:pt idx="2272">
                  <c:v>87.711967468261861</c:v>
                </c:pt>
                <c:pt idx="2273">
                  <c:v>87.712966918945327</c:v>
                </c:pt>
                <c:pt idx="2274">
                  <c:v>87.713966369628906</c:v>
                </c:pt>
                <c:pt idx="2275">
                  <c:v>87.714965820312727</c:v>
                </c:pt>
                <c:pt idx="2276">
                  <c:v>87.715965270996094</c:v>
                </c:pt>
                <c:pt idx="2277">
                  <c:v>87.716972351074219</c:v>
                </c:pt>
                <c:pt idx="2278">
                  <c:v>87.717971801757813</c:v>
                </c:pt>
                <c:pt idx="2279">
                  <c:v>87.718971252441207</c:v>
                </c:pt>
                <c:pt idx="2280">
                  <c:v>87.719970703125</c:v>
                </c:pt>
                <c:pt idx="2281">
                  <c:v>87.720970153808395</c:v>
                </c:pt>
                <c:pt idx="2282">
                  <c:v>87.72196960449233</c:v>
                </c:pt>
                <c:pt idx="2283">
                  <c:v>87.722969055175795</c:v>
                </c:pt>
                <c:pt idx="2284">
                  <c:v>87.723968505859318</c:v>
                </c:pt>
                <c:pt idx="2285">
                  <c:v>87.724967956542969</c:v>
                </c:pt>
                <c:pt idx="2286">
                  <c:v>87.725967407226548</c:v>
                </c:pt>
                <c:pt idx="2287">
                  <c:v>87.726966857910156</c:v>
                </c:pt>
                <c:pt idx="2288">
                  <c:v>87.72796630859375</c:v>
                </c:pt>
                <c:pt idx="2289">
                  <c:v>87.728965759277472</c:v>
                </c:pt>
                <c:pt idx="2290">
                  <c:v>87.729965209960937</c:v>
                </c:pt>
                <c:pt idx="2291">
                  <c:v>87.730972290039048</c:v>
                </c:pt>
                <c:pt idx="2292">
                  <c:v>87.731971740722656</c:v>
                </c:pt>
                <c:pt idx="2293">
                  <c:v>87.732971191406065</c:v>
                </c:pt>
                <c:pt idx="2294">
                  <c:v>87.733970642089758</c:v>
                </c:pt>
                <c:pt idx="2295">
                  <c:v>87.734970092773438</c:v>
                </c:pt>
                <c:pt idx="2296">
                  <c:v>87.735969543457031</c:v>
                </c:pt>
                <c:pt idx="2297">
                  <c:v>87.736968994140625</c:v>
                </c:pt>
                <c:pt idx="2298">
                  <c:v>87.737968444824233</c:v>
                </c:pt>
                <c:pt idx="2299">
                  <c:v>87.738967895507813</c:v>
                </c:pt>
                <c:pt idx="2300">
                  <c:v>87.739967346191378</c:v>
                </c:pt>
                <c:pt idx="2301">
                  <c:v>87.740966796875114</c:v>
                </c:pt>
                <c:pt idx="2302">
                  <c:v>87.741966247558594</c:v>
                </c:pt>
                <c:pt idx="2303">
                  <c:v>87.742965698242458</c:v>
                </c:pt>
                <c:pt idx="2304">
                  <c:v>87.743965148925795</c:v>
                </c:pt>
                <c:pt idx="2305">
                  <c:v>87.744972229003906</c:v>
                </c:pt>
                <c:pt idx="2306">
                  <c:v>87.7459716796875</c:v>
                </c:pt>
                <c:pt idx="2307">
                  <c:v>87.74697113037108</c:v>
                </c:pt>
                <c:pt idx="2308">
                  <c:v>87.747970581054687</c:v>
                </c:pt>
                <c:pt idx="2309">
                  <c:v>87.748970031738281</c:v>
                </c:pt>
                <c:pt idx="2310">
                  <c:v>87.749969482421875</c:v>
                </c:pt>
                <c:pt idx="2311">
                  <c:v>87.750968933105469</c:v>
                </c:pt>
                <c:pt idx="2312">
                  <c:v>87.751968383789048</c:v>
                </c:pt>
                <c:pt idx="2313">
                  <c:v>87.752967834472543</c:v>
                </c:pt>
                <c:pt idx="2314">
                  <c:v>87.753967285156264</c:v>
                </c:pt>
                <c:pt idx="2315">
                  <c:v>87.754966735839844</c:v>
                </c:pt>
                <c:pt idx="2316">
                  <c:v>87.755966186523239</c:v>
                </c:pt>
                <c:pt idx="2317">
                  <c:v>87.756965637207159</c:v>
                </c:pt>
                <c:pt idx="2318">
                  <c:v>87.757965087890625</c:v>
                </c:pt>
                <c:pt idx="2319">
                  <c:v>87.758972167968565</c:v>
                </c:pt>
                <c:pt idx="2320">
                  <c:v>87.759971618652258</c:v>
                </c:pt>
                <c:pt idx="2321">
                  <c:v>87.760971069335966</c:v>
                </c:pt>
                <c:pt idx="2322">
                  <c:v>87.761970520019531</c:v>
                </c:pt>
                <c:pt idx="2323">
                  <c:v>87.762969970703125</c:v>
                </c:pt>
                <c:pt idx="2324">
                  <c:v>87.763969421386861</c:v>
                </c:pt>
                <c:pt idx="2325">
                  <c:v>87.764968872070313</c:v>
                </c:pt>
                <c:pt idx="2326">
                  <c:v>87.765968322753707</c:v>
                </c:pt>
                <c:pt idx="2327">
                  <c:v>87.7669677734375</c:v>
                </c:pt>
                <c:pt idx="2328">
                  <c:v>87.767967224121094</c:v>
                </c:pt>
                <c:pt idx="2329">
                  <c:v>87.768966674804687</c:v>
                </c:pt>
                <c:pt idx="2330">
                  <c:v>87.769966125488281</c:v>
                </c:pt>
                <c:pt idx="2331">
                  <c:v>87.770965576171818</c:v>
                </c:pt>
                <c:pt idx="2332">
                  <c:v>87.771965026855469</c:v>
                </c:pt>
                <c:pt idx="2333">
                  <c:v>87.772972106933324</c:v>
                </c:pt>
                <c:pt idx="2334">
                  <c:v>87.773971557617188</c:v>
                </c:pt>
                <c:pt idx="2335">
                  <c:v>87.774971008300781</c:v>
                </c:pt>
                <c:pt idx="2336">
                  <c:v>87.775970458984176</c:v>
                </c:pt>
                <c:pt idx="2337">
                  <c:v>87.776969909667997</c:v>
                </c:pt>
                <c:pt idx="2338">
                  <c:v>87.777969360351563</c:v>
                </c:pt>
                <c:pt idx="2339">
                  <c:v>87.778968811035043</c:v>
                </c:pt>
                <c:pt idx="2340">
                  <c:v>87.779968261718764</c:v>
                </c:pt>
                <c:pt idx="2341">
                  <c:v>87.780967712402258</c:v>
                </c:pt>
                <c:pt idx="2342">
                  <c:v>87.781967163085938</c:v>
                </c:pt>
                <c:pt idx="2343">
                  <c:v>87.782966613769489</c:v>
                </c:pt>
                <c:pt idx="2344">
                  <c:v>87.783966064453111</c:v>
                </c:pt>
                <c:pt idx="2345">
                  <c:v>87.784965515136733</c:v>
                </c:pt>
                <c:pt idx="2346">
                  <c:v>87.785964965820327</c:v>
                </c:pt>
                <c:pt idx="2347">
                  <c:v>87.786972045898409</c:v>
                </c:pt>
                <c:pt idx="2348">
                  <c:v>87.787971496581875</c:v>
                </c:pt>
                <c:pt idx="2349">
                  <c:v>87.788970947265611</c:v>
                </c:pt>
                <c:pt idx="2350">
                  <c:v>87.789970397949219</c:v>
                </c:pt>
                <c:pt idx="2351">
                  <c:v>87.790969848632827</c:v>
                </c:pt>
                <c:pt idx="2352">
                  <c:v>87.791969299316662</c:v>
                </c:pt>
                <c:pt idx="2353">
                  <c:v>87.79296875</c:v>
                </c:pt>
                <c:pt idx="2354">
                  <c:v>87.79396820068358</c:v>
                </c:pt>
                <c:pt idx="2355">
                  <c:v>87.794967651367458</c:v>
                </c:pt>
                <c:pt idx="2356">
                  <c:v>87.795967102050625</c:v>
                </c:pt>
                <c:pt idx="2357">
                  <c:v>87.796966552734318</c:v>
                </c:pt>
                <c:pt idx="2358">
                  <c:v>87.797966003417997</c:v>
                </c:pt>
                <c:pt idx="2359">
                  <c:v>87.798965454101563</c:v>
                </c:pt>
                <c:pt idx="2360">
                  <c:v>87.799972534179688</c:v>
                </c:pt>
                <c:pt idx="2361">
                  <c:v>87.800971984863281</c:v>
                </c:pt>
                <c:pt idx="2362">
                  <c:v>87.801971435546818</c:v>
                </c:pt>
                <c:pt idx="2363">
                  <c:v>87.802970886230341</c:v>
                </c:pt>
                <c:pt idx="2364">
                  <c:v>87.803970336913864</c:v>
                </c:pt>
                <c:pt idx="2365">
                  <c:v>87.804969787597727</c:v>
                </c:pt>
                <c:pt idx="2366">
                  <c:v>87.80596923828125</c:v>
                </c:pt>
                <c:pt idx="2367">
                  <c:v>87.806968688964844</c:v>
                </c:pt>
                <c:pt idx="2368">
                  <c:v>87.807968139648409</c:v>
                </c:pt>
                <c:pt idx="2369">
                  <c:v>87.808967590332031</c:v>
                </c:pt>
                <c:pt idx="2370">
                  <c:v>87.809967041015625</c:v>
                </c:pt>
                <c:pt idx="2371">
                  <c:v>87.810966491699233</c:v>
                </c:pt>
                <c:pt idx="2372">
                  <c:v>87.811965942382827</c:v>
                </c:pt>
                <c:pt idx="2373">
                  <c:v>87.812965393066378</c:v>
                </c:pt>
                <c:pt idx="2374">
                  <c:v>87.813972473144489</c:v>
                </c:pt>
                <c:pt idx="2375">
                  <c:v>87.814971923828111</c:v>
                </c:pt>
                <c:pt idx="2376">
                  <c:v>87.815971374511534</c:v>
                </c:pt>
                <c:pt idx="2377">
                  <c:v>87.816970825195313</c:v>
                </c:pt>
                <c:pt idx="2378">
                  <c:v>87.817970275878906</c:v>
                </c:pt>
                <c:pt idx="2379">
                  <c:v>87.8189697265625</c:v>
                </c:pt>
                <c:pt idx="2380">
                  <c:v>87.819969177246094</c:v>
                </c:pt>
                <c:pt idx="2381">
                  <c:v>87.820968627929688</c:v>
                </c:pt>
                <c:pt idx="2382">
                  <c:v>87.821968078613281</c:v>
                </c:pt>
                <c:pt idx="2383">
                  <c:v>87.822967529296818</c:v>
                </c:pt>
                <c:pt idx="2384">
                  <c:v>87.823966979980469</c:v>
                </c:pt>
                <c:pt idx="2385">
                  <c:v>87.824966430664048</c:v>
                </c:pt>
                <c:pt idx="2386">
                  <c:v>87.825965881347727</c:v>
                </c:pt>
                <c:pt idx="2387">
                  <c:v>87.826965332031065</c:v>
                </c:pt>
                <c:pt idx="2388">
                  <c:v>87.827972412109176</c:v>
                </c:pt>
                <c:pt idx="2389">
                  <c:v>87.828971862792727</c:v>
                </c:pt>
                <c:pt idx="2390">
                  <c:v>87.82997131347625</c:v>
                </c:pt>
                <c:pt idx="2391">
                  <c:v>87.830970764160156</c:v>
                </c:pt>
                <c:pt idx="2392">
                  <c:v>87.83197021484375</c:v>
                </c:pt>
                <c:pt idx="2393">
                  <c:v>87.832969665527472</c:v>
                </c:pt>
                <c:pt idx="2394">
                  <c:v>87.833969116210938</c:v>
                </c:pt>
                <c:pt idx="2395">
                  <c:v>87.834968566894489</c:v>
                </c:pt>
                <c:pt idx="2396">
                  <c:v>87.835968017577954</c:v>
                </c:pt>
                <c:pt idx="2397">
                  <c:v>87.836967468261733</c:v>
                </c:pt>
                <c:pt idx="2398">
                  <c:v>87.837966918945327</c:v>
                </c:pt>
                <c:pt idx="2399">
                  <c:v>87.838966369628878</c:v>
                </c:pt>
                <c:pt idx="2400">
                  <c:v>87.839965820312614</c:v>
                </c:pt>
                <c:pt idx="2401">
                  <c:v>87.840965270996094</c:v>
                </c:pt>
                <c:pt idx="2402">
                  <c:v>87.841972351074219</c:v>
                </c:pt>
                <c:pt idx="2403">
                  <c:v>87.842971801757685</c:v>
                </c:pt>
                <c:pt idx="2404">
                  <c:v>87.843971252441207</c:v>
                </c:pt>
                <c:pt idx="2405">
                  <c:v>87.844970703125</c:v>
                </c:pt>
                <c:pt idx="2406">
                  <c:v>87.845970153808395</c:v>
                </c:pt>
                <c:pt idx="2407">
                  <c:v>87.846969604492315</c:v>
                </c:pt>
                <c:pt idx="2408">
                  <c:v>87.84796905517598</c:v>
                </c:pt>
                <c:pt idx="2409">
                  <c:v>87.848968505859318</c:v>
                </c:pt>
                <c:pt idx="2410">
                  <c:v>87.849967956542969</c:v>
                </c:pt>
                <c:pt idx="2411">
                  <c:v>87.850967407226548</c:v>
                </c:pt>
                <c:pt idx="2412">
                  <c:v>87.851966857910156</c:v>
                </c:pt>
                <c:pt idx="2413">
                  <c:v>87.852966308593565</c:v>
                </c:pt>
                <c:pt idx="2414">
                  <c:v>87.853965759277472</c:v>
                </c:pt>
                <c:pt idx="2415">
                  <c:v>87.854965209960937</c:v>
                </c:pt>
                <c:pt idx="2416">
                  <c:v>87.855972290038864</c:v>
                </c:pt>
                <c:pt idx="2417">
                  <c:v>87.856971740722543</c:v>
                </c:pt>
                <c:pt idx="2418">
                  <c:v>87.857971191406065</c:v>
                </c:pt>
                <c:pt idx="2419">
                  <c:v>87.858970642089645</c:v>
                </c:pt>
                <c:pt idx="2420">
                  <c:v>87.859970092773239</c:v>
                </c:pt>
                <c:pt idx="2421">
                  <c:v>87.860969543457031</c:v>
                </c:pt>
                <c:pt idx="2422">
                  <c:v>87.861968994140625</c:v>
                </c:pt>
                <c:pt idx="2423">
                  <c:v>87.862968444824219</c:v>
                </c:pt>
                <c:pt idx="2424">
                  <c:v>87.863967895507813</c:v>
                </c:pt>
                <c:pt idx="2425">
                  <c:v>87.864967346191378</c:v>
                </c:pt>
                <c:pt idx="2426">
                  <c:v>87.865966796875</c:v>
                </c:pt>
                <c:pt idx="2427">
                  <c:v>87.86696624755858</c:v>
                </c:pt>
                <c:pt idx="2428">
                  <c:v>87.867965698242458</c:v>
                </c:pt>
                <c:pt idx="2429">
                  <c:v>87.868965148925781</c:v>
                </c:pt>
                <c:pt idx="2430">
                  <c:v>87.869972229003878</c:v>
                </c:pt>
                <c:pt idx="2431">
                  <c:v>87.870971679687386</c:v>
                </c:pt>
                <c:pt idx="2432">
                  <c:v>87.871971130370895</c:v>
                </c:pt>
                <c:pt idx="2433">
                  <c:v>87.872970581054489</c:v>
                </c:pt>
                <c:pt idx="2434">
                  <c:v>87.873970031738125</c:v>
                </c:pt>
                <c:pt idx="2435">
                  <c:v>87.874969482421818</c:v>
                </c:pt>
                <c:pt idx="2436">
                  <c:v>87.875968933105341</c:v>
                </c:pt>
                <c:pt idx="2437">
                  <c:v>87.876968383788864</c:v>
                </c:pt>
                <c:pt idx="2438">
                  <c:v>87.877967834472543</c:v>
                </c:pt>
                <c:pt idx="2439">
                  <c:v>87.87896728515625</c:v>
                </c:pt>
                <c:pt idx="2440">
                  <c:v>87.879966735839758</c:v>
                </c:pt>
                <c:pt idx="2441">
                  <c:v>87.880966186523239</c:v>
                </c:pt>
                <c:pt idx="2442">
                  <c:v>87.881965637207159</c:v>
                </c:pt>
                <c:pt idx="2443">
                  <c:v>87.882965087890611</c:v>
                </c:pt>
                <c:pt idx="2444">
                  <c:v>87.883972167968565</c:v>
                </c:pt>
                <c:pt idx="2445">
                  <c:v>87.884971618652258</c:v>
                </c:pt>
                <c:pt idx="2446">
                  <c:v>87.885971069335909</c:v>
                </c:pt>
                <c:pt idx="2447">
                  <c:v>87.886970520019489</c:v>
                </c:pt>
                <c:pt idx="2448">
                  <c:v>87.887969970703125</c:v>
                </c:pt>
                <c:pt idx="2449">
                  <c:v>87.888969421386733</c:v>
                </c:pt>
                <c:pt idx="2450">
                  <c:v>87.889968872070185</c:v>
                </c:pt>
                <c:pt idx="2451">
                  <c:v>87.890968322753707</c:v>
                </c:pt>
                <c:pt idx="2452">
                  <c:v>87.8919677734375</c:v>
                </c:pt>
                <c:pt idx="2453">
                  <c:v>87.89296722412108</c:v>
                </c:pt>
                <c:pt idx="2454">
                  <c:v>87.893966674804687</c:v>
                </c:pt>
                <c:pt idx="2455">
                  <c:v>87.894966125488281</c:v>
                </c:pt>
                <c:pt idx="2456">
                  <c:v>87.895965576171818</c:v>
                </c:pt>
                <c:pt idx="2457">
                  <c:v>87.896965026855469</c:v>
                </c:pt>
                <c:pt idx="2458">
                  <c:v>87.897972106933395</c:v>
                </c:pt>
                <c:pt idx="2459">
                  <c:v>87.898971557617188</c:v>
                </c:pt>
                <c:pt idx="2460">
                  <c:v>87.899971008300781</c:v>
                </c:pt>
                <c:pt idx="2461">
                  <c:v>87.900970458984318</c:v>
                </c:pt>
                <c:pt idx="2462">
                  <c:v>87.901969909668168</c:v>
                </c:pt>
                <c:pt idx="2463">
                  <c:v>87.902969360351563</c:v>
                </c:pt>
                <c:pt idx="2464">
                  <c:v>87.903968811035156</c:v>
                </c:pt>
                <c:pt idx="2465">
                  <c:v>87.904968261718921</c:v>
                </c:pt>
                <c:pt idx="2466">
                  <c:v>87.905967712402258</c:v>
                </c:pt>
                <c:pt idx="2467">
                  <c:v>87.906967163085938</c:v>
                </c:pt>
                <c:pt idx="2468">
                  <c:v>87.907966613769531</c:v>
                </c:pt>
                <c:pt idx="2469">
                  <c:v>87.908966064453111</c:v>
                </c:pt>
                <c:pt idx="2470">
                  <c:v>87.909965515136733</c:v>
                </c:pt>
                <c:pt idx="2471">
                  <c:v>87.910964965820511</c:v>
                </c:pt>
                <c:pt idx="2472">
                  <c:v>87.911972045898466</c:v>
                </c:pt>
                <c:pt idx="2473">
                  <c:v>87.912971496581875</c:v>
                </c:pt>
                <c:pt idx="2474">
                  <c:v>87.913970947265625</c:v>
                </c:pt>
                <c:pt idx="2475">
                  <c:v>87.914970397949233</c:v>
                </c:pt>
                <c:pt idx="2476">
                  <c:v>87.915969848632827</c:v>
                </c:pt>
                <c:pt idx="2477">
                  <c:v>87.916969299316662</c:v>
                </c:pt>
                <c:pt idx="2478">
                  <c:v>87.917968750000114</c:v>
                </c:pt>
                <c:pt idx="2479">
                  <c:v>87.91896820068358</c:v>
                </c:pt>
                <c:pt idx="2480">
                  <c:v>87.919967651367458</c:v>
                </c:pt>
                <c:pt idx="2481">
                  <c:v>87.920967102050625</c:v>
                </c:pt>
                <c:pt idx="2482">
                  <c:v>87.921966552734318</c:v>
                </c:pt>
                <c:pt idx="2483">
                  <c:v>87.922966003417969</c:v>
                </c:pt>
                <c:pt idx="2484">
                  <c:v>87.923965454101563</c:v>
                </c:pt>
                <c:pt idx="2485">
                  <c:v>87.924972534179659</c:v>
                </c:pt>
                <c:pt idx="2486">
                  <c:v>87.925971984863281</c:v>
                </c:pt>
                <c:pt idx="2487">
                  <c:v>87.926971435546818</c:v>
                </c:pt>
                <c:pt idx="2488">
                  <c:v>87.927970886230469</c:v>
                </c:pt>
                <c:pt idx="2489">
                  <c:v>87.928970336913864</c:v>
                </c:pt>
                <c:pt idx="2490">
                  <c:v>87.929969787597727</c:v>
                </c:pt>
                <c:pt idx="2491">
                  <c:v>87.930969238281264</c:v>
                </c:pt>
                <c:pt idx="2492">
                  <c:v>87.931968688964972</c:v>
                </c:pt>
                <c:pt idx="2493">
                  <c:v>87.932968139648438</c:v>
                </c:pt>
                <c:pt idx="2494">
                  <c:v>87.933967590332159</c:v>
                </c:pt>
                <c:pt idx="2495">
                  <c:v>87.93496704101581</c:v>
                </c:pt>
                <c:pt idx="2496">
                  <c:v>87.935966491699233</c:v>
                </c:pt>
                <c:pt idx="2497">
                  <c:v>87.936965942382827</c:v>
                </c:pt>
                <c:pt idx="2498">
                  <c:v>87.937965393066406</c:v>
                </c:pt>
                <c:pt idx="2499">
                  <c:v>87.938972473144489</c:v>
                </c:pt>
                <c:pt idx="2500">
                  <c:v>87.939971923828111</c:v>
                </c:pt>
                <c:pt idx="2501">
                  <c:v>87.940971374511719</c:v>
                </c:pt>
                <c:pt idx="2502">
                  <c:v>87.941970825195327</c:v>
                </c:pt>
                <c:pt idx="2503">
                  <c:v>87.942970275878906</c:v>
                </c:pt>
                <c:pt idx="2504">
                  <c:v>87.943969726562614</c:v>
                </c:pt>
                <c:pt idx="2505">
                  <c:v>87.94496917724625</c:v>
                </c:pt>
                <c:pt idx="2506">
                  <c:v>87.945968627929702</c:v>
                </c:pt>
                <c:pt idx="2507">
                  <c:v>87.946968078613295</c:v>
                </c:pt>
                <c:pt idx="2508">
                  <c:v>87.947967529297046</c:v>
                </c:pt>
                <c:pt idx="2509">
                  <c:v>87.948966979980497</c:v>
                </c:pt>
                <c:pt idx="2510">
                  <c:v>87.949966430664063</c:v>
                </c:pt>
                <c:pt idx="2511">
                  <c:v>87.950965881347869</c:v>
                </c:pt>
                <c:pt idx="2512">
                  <c:v>87.95196533203125</c:v>
                </c:pt>
                <c:pt idx="2513">
                  <c:v>87.952972412109176</c:v>
                </c:pt>
                <c:pt idx="2514">
                  <c:v>87.953971862792841</c:v>
                </c:pt>
                <c:pt idx="2515">
                  <c:v>87.954971313476364</c:v>
                </c:pt>
                <c:pt idx="2516">
                  <c:v>87.955970764160156</c:v>
                </c:pt>
                <c:pt idx="2517">
                  <c:v>87.95697021484375</c:v>
                </c:pt>
                <c:pt idx="2518">
                  <c:v>87.957969665527571</c:v>
                </c:pt>
                <c:pt idx="2519">
                  <c:v>87.958969116210938</c:v>
                </c:pt>
                <c:pt idx="2520">
                  <c:v>87.959968566894489</c:v>
                </c:pt>
                <c:pt idx="2521">
                  <c:v>87.960968017578111</c:v>
                </c:pt>
                <c:pt idx="2522">
                  <c:v>87.961967468261861</c:v>
                </c:pt>
                <c:pt idx="2523">
                  <c:v>87.962966918945327</c:v>
                </c:pt>
                <c:pt idx="2524">
                  <c:v>87.963966369628906</c:v>
                </c:pt>
                <c:pt idx="2525">
                  <c:v>87.964965820312727</c:v>
                </c:pt>
                <c:pt idx="2526">
                  <c:v>87.965965270996094</c:v>
                </c:pt>
                <c:pt idx="2527">
                  <c:v>87.966972351074219</c:v>
                </c:pt>
                <c:pt idx="2528">
                  <c:v>87.967971801757812</c:v>
                </c:pt>
                <c:pt idx="2529">
                  <c:v>87.968971252441207</c:v>
                </c:pt>
                <c:pt idx="2530">
                  <c:v>87.969970703125</c:v>
                </c:pt>
              </c:numCache>
            </c:numRef>
          </c:xVal>
          <c:yVal>
            <c:numRef>
              <c:f>Лист6!$P$661:$P$3191</c:f>
              <c:numCache>
                <c:formatCode>General</c:formatCode>
                <c:ptCount val="2531"/>
                <c:pt idx="0">
                  <c:v>0.21678700000000029</c:v>
                </c:pt>
                <c:pt idx="264">
                  <c:v>0.10342300000000011</c:v>
                </c:pt>
                <c:pt idx="577">
                  <c:v>8.3840000000000026E-2</c:v>
                </c:pt>
                <c:pt idx="859">
                  <c:v>8.2272000000000012E-2</c:v>
                </c:pt>
                <c:pt idx="1138">
                  <c:v>7.0127999999999996E-2</c:v>
                </c:pt>
                <c:pt idx="1426">
                  <c:v>6.0011000000000023E-2</c:v>
                </c:pt>
                <c:pt idx="1728">
                  <c:v>5.4424000000000014E-2</c:v>
                </c:pt>
                <c:pt idx="2013">
                  <c:v>4.7086000000000079E-2</c:v>
                </c:pt>
                <c:pt idx="2301">
                  <c:v>4.3913000000000021E-2</c:v>
                </c:pt>
              </c:numCache>
            </c:numRef>
          </c:yVal>
          <c:smooth val="1"/>
        </c:ser>
        <c:axId val="71226880"/>
        <c:axId val="71228800"/>
      </c:scatterChart>
      <c:valAx>
        <c:axId val="71226880"/>
        <c:scaling>
          <c:orientation val="minMax"/>
          <c:max val="88"/>
          <c:min val="85.4"/>
        </c:scaling>
        <c:axPos val="b"/>
        <c:title>
          <c:tx>
            <c:rich>
              <a:bodyPr/>
              <a:lstStyle/>
              <a:p>
                <a:pPr>
                  <a:defRPr sz="8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en-US"/>
                  <a:t>t, c</a:t>
                </a:r>
              </a:p>
            </c:rich>
          </c:tx>
          <c:layout>
            <c:manualLayout>
              <c:xMode val="edge"/>
              <c:yMode val="edge"/>
              <c:x val="0.90618336886993445"/>
              <c:y val="0.47513812154696133"/>
            </c:manualLayout>
          </c:layout>
          <c:spPr>
            <a:noFill/>
            <a:ln w="25399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71228800"/>
        <c:crosses val="autoZero"/>
        <c:crossBetween val="midCat"/>
        <c:majorUnit val="0.5"/>
      </c:valAx>
      <c:valAx>
        <c:axId val="71228800"/>
        <c:scaling>
          <c:orientation val="minMax"/>
          <c:max val="0.25"/>
          <c:min val="-0.1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 rot="0" vert="horz"/>
              <a:lstStyle/>
              <a:p>
                <a:pPr algn="ctr">
                  <a:defRPr sz="8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en-US" sz="800" b="0" i="0" strike="noStrike">
                    <a:solidFill>
                      <a:srgbClr val="000000"/>
                    </a:solidFill>
                    <a:latin typeface="Arial Cyr"/>
                  </a:rPr>
                  <a:t>G*10</a:t>
                </a:r>
                <a:r>
                  <a:rPr lang="en-US" sz="800" b="0" i="0" strike="noStrike" baseline="30000">
                    <a:solidFill>
                      <a:srgbClr val="000000"/>
                    </a:solidFill>
                    <a:latin typeface="Arial Cyr"/>
                  </a:rPr>
                  <a:t>-2</a:t>
                </a:r>
                <a:r>
                  <a:rPr lang="en-US" sz="800" b="0" i="0" strike="noStrike">
                    <a:solidFill>
                      <a:srgbClr val="000000"/>
                    </a:solidFill>
                    <a:latin typeface="Arial Cyr"/>
                  </a:rPr>
                  <a:t>, </a:t>
                </a:r>
                <a:r>
                  <a:rPr lang="ru-RU" sz="800" b="0" i="0" strike="noStrike">
                    <a:solidFill>
                      <a:srgbClr val="000000"/>
                    </a:solidFill>
                    <a:latin typeface="Arial Cyr"/>
                  </a:rPr>
                  <a:t>МПа</a:t>
                </a:r>
              </a:p>
            </c:rich>
          </c:tx>
          <c:layout>
            <c:manualLayout>
              <c:xMode val="edge"/>
              <c:yMode val="edge"/>
              <c:x val="6.1833688699360338E-2"/>
              <c:y val="5.5248618784530376E-3"/>
            </c:manualLayout>
          </c:layout>
          <c:spPr>
            <a:noFill/>
            <a:ln w="25399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71226880"/>
        <c:crosses val="autoZero"/>
        <c:crossBetween val="midCat"/>
        <c:majorUnit val="0.1"/>
      </c:valAx>
      <c:spPr>
        <a:solidFill>
          <a:srgbClr val="FFFFFF"/>
        </a:solidFill>
        <a:ln w="12699">
          <a:solidFill>
            <a:srgbClr val="808080"/>
          </a:solidFill>
          <a:prstDash val="solid"/>
        </a:ln>
      </c:spPr>
    </c:plotArea>
    <c:plotVisOnly val="1"/>
    <c:dispBlanksAs val="gap"/>
  </c:chart>
  <c:spPr>
    <a:solidFill>
      <a:srgbClr val="FFFFFF"/>
    </a:solidFill>
    <a:ln>
      <a:noFill/>
    </a:ln>
  </c:spPr>
  <c:txPr>
    <a:bodyPr/>
    <a:lstStyle/>
    <a:p>
      <a:pPr>
        <a:defRPr sz="80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>
        <c:manualLayout>
          <c:layoutTarget val="inner"/>
          <c:xMode val="edge"/>
          <c:yMode val="edge"/>
          <c:x val="6.1571125265392671E-2"/>
          <c:y val="0.1123595505617976"/>
          <c:w val="0.89171974522292885"/>
          <c:h val="0.8314606741573034"/>
        </c:manualLayout>
      </c:layout>
      <c:scatterChart>
        <c:scatterStyle val="smoothMarker"/>
        <c:ser>
          <c:idx val="0"/>
          <c:order val="0"/>
          <c:spPr>
            <a:ln w="12707">
              <a:solidFill>
                <a:srgbClr val="000080"/>
              </a:solidFill>
              <a:prstDash val="solid"/>
            </a:ln>
          </c:spPr>
          <c:marker>
            <c:symbol val="none"/>
          </c:marker>
          <c:xVal>
            <c:numRef>
              <c:f>Лист4!$A$455:$A$710</c:f>
              <c:numCache>
                <c:formatCode>General</c:formatCode>
                <c:ptCount val="256"/>
                <c:pt idx="0">
                  <c:v>85.442314147949233</c:v>
                </c:pt>
                <c:pt idx="1">
                  <c:v>85.443313598632827</c:v>
                </c:pt>
                <c:pt idx="2">
                  <c:v>85.444313049316662</c:v>
                </c:pt>
                <c:pt idx="3">
                  <c:v>85.4453125</c:v>
                </c:pt>
                <c:pt idx="4">
                  <c:v>85.44631195068358</c:v>
                </c:pt>
                <c:pt idx="5">
                  <c:v>85.447311401367458</c:v>
                </c:pt>
                <c:pt idx="6">
                  <c:v>85.448310852050625</c:v>
                </c:pt>
                <c:pt idx="7">
                  <c:v>85.449310302734318</c:v>
                </c:pt>
                <c:pt idx="8">
                  <c:v>85.450309753417969</c:v>
                </c:pt>
                <c:pt idx="9">
                  <c:v>85.451309204101563</c:v>
                </c:pt>
                <c:pt idx="10">
                  <c:v>85.452316284179702</c:v>
                </c:pt>
                <c:pt idx="11">
                  <c:v>85.453315734863281</c:v>
                </c:pt>
                <c:pt idx="12">
                  <c:v>85.454315185546875</c:v>
                </c:pt>
                <c:pt idx="13">
                  <c:v>85.455314636230469</c:v>
                </c:pt>
                <c:pt idx="14">
                  <c:v>85.456314086914063</c:v>
                </c:pt>
                <c:pt idx="15">
                  <c:v>85.457313537597656</c:v>
                </c:pt>
                <c:pt idx="16">
                  <c:v>85.45831298828125</c:v>
                </c:pt>
                <c:pt idx="17">
                  <c:v>85.459312438964758</c:v>
                </c:pt>
                <c:pt idx="18">
                  <c:v>85.460311889648437</c:v>
                </c:pt>
                <c:pt idx="19">
                  <c:v>85.461311340332159</c:v>
                </c:pt>
                <c:pt idx="20">
                  <c:v>85.462310791015625</c:v>
                </c:pt>
                <c:pt idx="21">
                  <c:v>85.463310241699233</c:v>
                </c:pt>
                <c:pt idx="22">
                  <c:v>85.464309692382827</c:v>
                </c:pt>
                <c:pt idx="23">
                  <c:v>85.465309143066378</c:v>
                </c:pt>
                <c:pt idx="24">
                  <c:v>85.466316223144531</c:v>
                </c:pt>
                <c:pt idx="25">
                  <c:v>85.467315673828125</c:v>
                </c:pt>
                <c:pt idx="26">
                  <c:v>85.468315124511719</c:v>
                </c:pt>
                <c:pt idx="27">
                  <c:v>85.469314575195327</c:v>
                </c:pt>
                <c:pt idx="28">
                  <c:v>85.470314025878906</c:v>
                </c:pt>
                <c:pt idx="29">
                  <c:v>85.4713134765625</c:v>
                </c:pt>
                <c:pt idx="30">
                  <c:v>85.47231292724608</c:v>
                </c:pt>
                <c:pt idx="31">
                  <c:v>85.473312377929489</c:v>
                </c:pt>
                <c:pt idx="32">
                  <c:v>85.474311828613281</c:v>
                </c:pt>
                <c:pt idx="33">
                  <c:v>85.475311279296818</c:v>
                </c:pt>
                <c:pt idx="34">
                  <c:v>85.476310729980469</c:v>
                </c:pt>
                <c:pt idx="35">
                  <c:v>85.477310180664048</c:v>
                </c:pt>
                <c:pt idx="36">
                  <c:v>85.478309631347727</c:v>
                </c:pt>
                <c:pt idx="37">
                  <c:v>85.47930908203125</c:v>
                </c:pt>
                <c:pt idx="38">
                  <c:v>85.480316162109318</c:v>
                </c:pt>
                <c:pt idx="39">
                  <c:v>85.481315612792969</c:v>
                </c:pt>
                <c:pt idx="40">
                  <c:v>85.482315063476548</c:v>
                </c:pt>
                <c:pt idx="41">
                  <c:v>85.483314514160156</c:v>
                </c:pt>
                <c:pt idx="42">
                  <c:v>85.484313964843921</c:v>
                </c:pt>
                <c:pt idx="43">
                  <c:v>85.485313415527344</c:v>
                </c:pt>
                <c:pt idx="44">
                  <c:v>85.486312866210938</c:v>
                </c:pt>
                <c:pt idx="45">
                  <c:v>85.487312316894318</c:v>
                </c:pt>
                <c:pt idx="46">
                  <c:v>85.488311767578111</c:v>
                </c:pt>
                <c:pt idx="47">
                  <c:v>85.489311218261719</c:v>
                </c:pt>
                <c:pt idx="48">
                  <c:v>85.490310668945511</c:v>
                </c:pt>
                <c:pt idx="49">
                  <c:v>85.491310119628878</c:v>
                </c:pt>
                <c:pt idx="50">
                  <c:v>85.492309570312614</c:v>
                </c:pt>
                <c:pt idx="51">
                  <c:v>85.493309020996094</c:v>
                </c:pt>
                <c:pt idx="52">
                  <c:v>85.494316101074233</c:v>
                </c:pt>
                <c:pt idx="53">
                  <c:v>85.495315551757813</c:v>
                </c:pt>
                <c:pt idx="54">
                  <c:v>85.496315002441378</c:v>
                </c:pt>
                <c:pt idx="55">
                  <c:v>85.497314453125114</c:v>
                </c:pt>
                <c:pt idx="56">
                  <c:v>85.498313903808594</c:v>
                </c:pt>
                <c:pt idx="57">
                  <c:v>85.499313354492187</c:v>
                </c:pt>
                <c:pt idx="58">
                  <c:v>85.500312805175781</c:v>
                </c:pt>
                <c:pt idx="59">
                  <c:v>85.501312255859318</c:v>
                </c:pt>
                <c:pt idx="60">
                  <c:v>85.502311706542841</c:v>
                </c:pt>
                <c:pt idx="61">
                  <c:v>85.503311157226364</c:v>
                </c:pt>
                <c:pt idx="62">
                  <c:v>85.504310607910227</c:v>
                </c:pt>
                <c:pt idx="63">
                  <c:v>85.505310058593565</c:v>
                </c:pt>
                <c:pt idx="64">
                  <c:v>85.506309509277472</c:v>
                </c:pt>
                <c:pt idx="65">
                  <c:v>85.507308959960909</c:v>
                </c:pt>
                <c:pt idx="66">
                  <c:v>85.508316040039048</c:v>
                </c:pt>
                <c:pt idx="67">
                  <c:v>85.509315490722656</c:v>
                </c:pt>
                <c:pt idx="68">
                  <c:v>85.510314941406264</c:v>
                </c:pt>
                <c:pt idx="69">
                  <c:v>85.511314392089758</c:v>
                </c:pt>
                <c:pt idx="70">
                  <c:v>85.512313842773438</c:v>
                </c:pt>
                <c:pt idx="71">
                  <c:v>85.513313293457031</c:v>
                </c:pt>
                <c:pt idx="72">
                  <c:v>85.514312744140625</c:v>
                </c:pt>
                <c:pt idx="73">
                  <c:v>85.515312194824034</c:v>
                </c:pt>
                <c:pt idx="74">
                  <c:v>85.516311645507827</c:v>
                </c:pt>
                <c:pt idx="75">
                  <c:v>85.517311096191378</c:v>
                </c:pt>
                <c:pt idx="76">
                  <c:v>85.518310546875</c:v>
                </c:pt>
                <c:pt idx="77">
                  <c:v>85.51930999755858</c:v>
                </c:pt>
                <c:pt idx="78">
                  <c:v>85.52030944824233</c:v>
                </c:pt>
                <c:pt idx="79">
                  <c:v>85.521308898925625</c:v>
                </c:pt>
                <c:pt idx="80">
                  <c:v>85.522315979003878</c:v>
                </c:pt>
                <c:pt idx="81">
                  <c:v>85.5233154296875</c:v>
                </c:pt>
                <c:pt idx="82">
                  <c:v>85.524314880371094</c:v>
                </c:pt>
                <c:pt idx="83">
                  <c:v>85.525314331054489</c:v>
                </c:pt>
                <c:pt idx="84">
                  <c:v>85.526313781738295</c:v>
                </c:pt>
                <c:pt idx="85">
                  <c:v>85.527313232421676</c:v>
                </c:pt>
                <c:pt idx="86">
                  <c:v>85.528312683105469</c:v>
                </c:pt>
                <c:pt idx="87">
                  <c:v>85.52931213378875</c:v>
                </c:pt>
                <c:pt idx="88">
                  <c:v>85.530311584472656</c:v>
                </c:pt>
                <c:pt idx="89">
                  <c:v>85.53131103515625</c:v>
                </c:pt>
                <c:pt idx="90">
                  <c:v>85.532310485839844</c:v>
                </c:pt>
                <c:pt idx="91">
                  <c:v>85.533309936523239</c:v>
                </c:pt>
                <c:pt idx="92">
                  <c:v>85.534309387207159</c:v>
                </c:pt>
                <c:pt idx="93">
                  <c:v>85.535308837890355</c:v>
                </c:pt>
                <c:pt idx="94">
                  <c:v>85.53631591796875</c:v>
                </c:pt>
                <c:pt idx="95">
                  <c:v>85.537315368652344</c:v>
                </c:pt>
                <c:pt idx="96">
                  <c:v>85.538314819335909</c:v>
                </c:pt>
                <c:pt idx="97">
                  <c:v>85.539314270019531</c:v>
                </c:pt>
                <c:pt idx="98">
                  <c:v>85.540313720703125</c:v>
                </c:pt>
                <c:pt idx="99">
                  <c:v>85.541313171386733</c:v>
                </c:pt>
                <c:pt idx="100">
                  <c:v>85.542312622070312</c:v>
                </c:pt>
                <c:pt idx="101">
                  <c:v>85.543312072753707</c:v>
                </c:pt>
                <c:pt idx="102">
                  <c:v>85.5443115234375</c:v>
                </c:pt>
                <c:pt idx="103">
                  <c:v>85.54531097412108</c:v>
                </c:pt>
                <c:pt idx="104">
                  <c:v>85.546310424804687</c:v>
                </c:pt>
                <c:pt idx="105">
                  <c:v>85.547309875488281</c:v>
                </c:pt>
                <c:pt idx="106">
                  <c:v>85.548309326171818</c:v>
                </c:pt>
                <c:pt idx="107">
                  <c:v>85.549308776855341</c:v>
                </c:pt>
                <c:pt idx="108">
                  <c:v>85.550315856933395</c:v>
                </c:pt>
                <c:pt idx="109">
                  <c:v>85.551315307617202</c:v>
                </c:pt>
                <c:pt idx="110">
                  <c:v>85.552314758300781</c:v>
                </c:pt>
                <c:pt idx="111">
                  <c:v>85.553314208984318</c:v>
                </c:pt>
                <c:pt idx="112">
                  <c:v>85.554313659667997</c:v>
                </c:pt>
                <c:pt idx="113">
                  <c:v>85.555313110351364</c:v>
                </c:pt>
                <c:pt idx="114">
                  <c:v>85.556312561035156</c:v>
                </c:pt>
                <c:pt idx="115">
                  <c:v>85.55731201171875</c:v>
                </c:pt>
                <c:pt idx="116">
                  <c:v>85.558311462402258</c:v>
                </c:pt>
                <c:pt idx="117">
                  <c:v>85.559310913085739</c:v>
                </c:pt>
                <c:pt idx="118">
                  <c:v>85.560310363769489</c:v>
                </c:pt>
                <c:pt idx="119">
                  <c:v>85.561309814452954</c:v>
                </c:pt>
                <c:pt idx="120">
                  <c:v>85.562309265136733</c:v>
                </c:pt>
                <c:pt idx="121">
                  <c:v>85.563308715820185</c:v>
                </c:pt>
                <c:pt idx="122">
                  <c:v>85.564315795898466</c:v>
                </c:pt>
                <c:pt idx="123">
                  <c:v>85.565315246581875</c:v>
                </c:pt>
                <c:pt idx="124">
                  <c:v>85.566314697265625</c:v>
                </c:pt>
                <c:pt idx="125">
                  <c:v>85.567314147949233</c:v>
                </c:pt>
                <c:pt idx="126">
                  <c:v>85.568313598632813</c:v>
                </c:pt>
                <c:pt idx="127">
                  <c:v>85.569313049316534</c:v>
                </c:pt>
                <c:pt idx="128">
                  <c:v>85.570312499999886</c:v>
                </c:pt>
                <c:pt idx="129">
                  <c:v>85.571311950683395</c:v>
                </c:pt>
                <c:pt idx="130">
                  <c:v>85.572311401367202</c:v>
                </c:pt>
                <c:pt idx="131">
                  <c:v>85.573310852050525</c:v>
                </c:pt>
                <c:pt idx="132">
                  <c:v>85.574310302734176</c:v>
                </c:pt>
                <c:pt idx="133">
                  <c:v>85.575309753417841</c:v>
                </c:pt>
                <c:pt idx="134">
                  <c:v>85.576309204101548</c:v>
                </c:pt>
                <c:pt idx="135">
                  <c:v>85.577316284179687</c:v>
                </c:pt>
                <c:pt idx="136">
                  <c:v>85.578315734863125</c:v>
                </c:pt>
                <c:pt idx="137">
                  <c:v>85.579315185546818</c:v>
                </c:pt>
                <c:pt idx="138">
                  <c:v>85.580314636230469</c:v>
                </c:pt>
                <c:pt idx="139">
                  <c:v>85.581314086914062</c:v>
                </c:pt>
                <c:pt idx="140">
                  <c:v>85.582313537597543</c:v>
                </c:pt>
                <c:pt idx="141">
                  <c:v>85.58331298828125</c:v>
                </c:pt>
                <c:pt idx="142">
                  <c:v>85.584312438964758</c:v>
                </c:pt>
                <c:pt idx="143">
                  <c:v>85.585311889648409</c:v>
                </c:pt>
                <c:pt idx="144">
                  <c:v>85.586311340332031</c:v>
                </c:pt>
                <c:pt idx="145">
                  <c:v>85.587310791015625</c:v>
                </c:pt>
                <c:pt idx="146">
                  <c:v>85.588310241699219</c:v>
                </c:pt>
                <c:pt idx="147">
                  <c:v>85.589309692382813</c:v>
                </c:pt>
                <c:pt idx="148">
                  <c:v>85.590309143066378</c:v>
                </c:pt>
                <c:pt idx="149">
                  <c:v>85.591316223144531</c:v>
                </c:pt>
                <c:pt idx="150">
                  <c:v>85.592315673828111</c:v>
                </c:pt>
                <c:pt idx="151">
                  <c:v>85.593315124511719</c:v>
                </c:pt>
                <c:pt idx="152">
                  <c:v>85.594314575195327</c:v>
                </c:pt>
                <c:pt idx="153">
                  <c:v>85.595314025878906</c:v>
                </c:pt>
                <c:pt idx="154">
                  <c:v>85.5963134765625</c:v>
                </c:pt>
                <c:pt idx="155">
                  <c:v>85.597312927246094</c:v>
                </c:pt>
                <c:pt idx="156">
                  <c:v>85.598312377929489</c:v>
                </c:pt>
                <c:pt idx="157">
                  <c:v>85.599311828613281</c:v>
                </c:pt>
                <c:pt idx="158">
                  <c:v>85.600311279296818</c:v>
                </c:pt>
                <c:pt idx="159">
                  <c:v>85.601310729980469</c:v>
                </c:pt>
                <c:pt idx="160">
                  <c:v>85.602310180663864</c:v>
                </c:pt>
                <c:pt idx="161">
                  <c:v>85.603309631347727</c:v>
                </c:pt>
                <c:pt idx="162">
                  <c:v>85.60430908203125</c:v>
                </c:pt>
                <c:pt idx="163">
                  <c:v>85.605316162109176</c:v>
                </c:pt>
                <c:pt idx="164">
                  <c:v>85.606315612792841</c:v>
                </c:pt>
                <c:pt idx="165">
                  <c:v>85.607315063476548</c:v>
                </c:pt>
                <c:pt idx="166">
                  <c:v>85.608314514160043</c:v>
                </c:pt>
                <c:pt idx="167">
                  <c:v>85.609313964843764</c:v>
                </c:pt>
                <c:pt idx="168">
                  <c:v>85.610313415527344</c:v>
                </c:pt>
                <c:pt idx="169">
                  <c:v>85.611312866210938</c:v>
                </c:pt>
                <c:pt idx="170">
                  <c:v>85.612312316894247</c:v>
                </c:pt>
                <c:pt idx="171">
                  <c:v>85.613311767578111</c:v>
                </c:pt>
                <c:pt idx="172">
                  <c:v>85.614311218261719</c:v>
                </c:pt>
                <c:pt idx="173">
                  <c:v>85.615310668945327</c:v>
                </c:pt>
                <c:pt idx="174">
                  <c:v>85.616310119628707</c:v>
                </c:pt>
                <c:pt idx="175">
                  <c:v>85.617309570312614</c:v>
                </c:pt>
                <c:pt idx="176">
                  <c:v>85.61830902099608</c:v>
                </c:pt>
                <c:pt idx="177">
                  <c:v>85.619316101074219</c:v>
                </c:pt>
                <c:pt idx="178">
                  <c:v>85.620315551757685</c:v>
                </c:pt>
                <c:pt idx="179">
                  <c:v>85.621315002441207</c:v>
                </c:pt>
                <c:pt idx="180">
                  <c:v>85.622314453124787</c:v>
                </c:pt>
                <c:pt idx="181">
                  <c:v>85.62331390380858</c:v>
                </c:pt>
                <c:pt idx="182">
                  <c:v>85.624313354492188</c:v>
                </c:pt>
                <c:pt idx="183">
                  <c:v>85.625312805175625</c:v>
                </c:pt>
                <c:pt idx="184">
                  <c:v>85.626312255859176</c:v>
                </c:pt>
                <c:pt idx="185">
                  <c:v>85.627311706542841</c:v>
                </c:pt>
                <c:pt idx="186">
                  <c:v>85.62831115722625</c:v>
                </c:pt>
                <c:pt idx="187">
                  <c:v>85.629310607910156</c:v>
                </c:pt>
                <c:pt idx="188">
                  <c:v>85.630310058593565</c:v>
                </c:pt>
                <c:pt idx="189">
                  <c:v>85.631309509277472</c:v>
                </c:pt>
                <c:pt idx="190">
                  <c:v>85.632308959960739</c:v>
                </c:pt>
                <c:pt idx="191">
                  <c:v>85.633316040039048</c:v>
                </c:pt>
                <c:pt idx="192">
                  <c:v>85.634315490722656</c:v>
                </c:pt>
                <c:pt idx="193">
                  <c:v>85.63531494140625</c:v>
                </c:pt>
                <c:pt idx="194">
                  <c:v>85.636314392089645</c:v>
                </c:pt>
                <c:pt idx="195">
                  <c:v>85.637313842773438</c:v>
                </c:pt>
                <c:pt idx="196">
                  <c:v>85.638313293456875</c:v>
                </c:pt>
                <c:pt idx="197">
                  <c:v>85.639312744140611</c:v>
                </c:pt>
                <c:pt idx="198">
                  <c:v>85.640312194824034</c:v>
                </c:pt>
                <c:pt idx="199">
                  <c:v>85.641311645507827</c:v>
                </c:pt>
                <c:pt idx="200">
                  <c:v>85.642311096191207</c:v>
                </c:pt>
                <c:pt idx="201">
                  <c:v>85.643310546875</c:v>
                </c:pt>
                <c:pt idx="202">
                  <c:v>85.64430999755858</c:v>
                </c:pt>
                <c:pt idx="203">
                  <c:v>85.645309448242315</c:v>
                </c:pt>
                <c:pt idx="204">
                  <c:v>85.646308898925625</c:v>
                </c:pt>
                <c:pt idx="205">
                  <c:v>85.647315979003906</c:v>
                </c:pt>
                <c:pt idx="206">
                  <c:v>85.6483154296875</c:v>
                </c:pt>
                <c:pt idx="207">
                  <c:v>85.649314880371094</c:v>
                </c:pt>
                <c:pt idx="208">
                  <c:v>85.650314331054489</c:v>
                </c:pt>
                <c:pt idx="209">
                  <c:v>85.651313781738295</c:v>
                </c:pt>
                <c:pt idx="210">
                  <c:v>85.652313232421548</c:v>
                </c:pt>
                <c:pt idx="211">
                  <c:v>85.653312683105469</c:v>
                </c:pt>
                <c:pt idx="212">
                  <c:v>85.65431213378875</c:v>
                </c:pt>
                <c:pt idx="213">
                  <c:v>85.655311584472543</c:v>
                </c:pt>
                <c:pt idx="214">
                  <c:v>85.656311035156065</c:v>
                </c:pt>
                <c:pt idx="215">
                  <c:v>85.657310485839844</c:v>
                </c:pt>
                <c:pt idx="216">
                  <c:v>85.658309936523182</c:v>
                </c:pt>
                <c:pt idx="217">
                  <c:v>85.659309387207031</c:v>
                </c:pt>
                <c:pt idx="218">
                  <c:v>85.660308837890355</c:v>
                </c:pt>
                <c:pt idx="219">
                  <c:v>85.66131591796875</c:v>
                </c:pt>
                <c:pt idx="220">
                  <c:v>85.662315368652258</c:v>
                </c:pt>
                <c:pt idx="221">
                  <c:v>85.663314819335938</c:v>
                </c:pt>
                <c:pt idx="222">
                  <c:v>85.664314270019531</c:v>
                </c:pt>
                <c:pt idx="223">
                  <c:v>85.665313720703111</c:v>
                </c:pt>
                <c:pt idx="224">
                  <c:v>85.666313171386719</c:v>
                </c:pt>
                <c:pt idx="225">
                  <c:v>85.667312622070313</c:v>
                </c:pt>
                <c:pt idx="226">
                  <c:v>85.668312072753622</c:v>
                </c:pt>
                <c:pt idx="227">
                  <c:v>85.669311523437386</c:v>
                </c:pt>
                <c:pt idx="228">
                  <c:v>85.670310974120895</c:v>
                </c:pt>
                <c:pt idx="229">
                  <c:v>85.671310424804688</c:v>
                </c:pt>
                <c:pt idx="230">
                  <c:v>85.672309875488025</c:v>
                </c:pt>
                <c:pt idx="231">
                  <c:v>85.673309326171676</c:v>
                </c:pt>
                <c:pt idx="232">
                  <c:v>85.674308776855227</c:v>
                </c:pt>
                <c:pt idx="233">
                  <c:v>85.675315856933324</c:v>
                </c:pt>
                <c:pt idx="234">
                  <c:v>85.676315307617188</c:v>
                </c:pt>
                <c:pt idx="235">
                  <c:v>85.677314758300781</c:v>
                </c:pt>
                <c:pt idx="236">
                  <c:v>85.678314208984176</c:v>
                </c:pt>
                <c:pt idx="237">
                  <c:v>85.679313659667969</c:v>
                </c:pt>
                <c:pt idx="238">
                  <c:v>85.680313110351364</c:v>
                </c:pt>
                <c:pt idx="239">
                  <c:v>85.681312561035156</c:v>
                </c:pt>
                <c:pt idx="240">
                  <c:v>85.682312011718565</c:v>
                </c:pt>
                <c:pt idx="241">
                  <c:v>85.683311462402258</c:v>
                </c:pt>
                <c:pt idx="242">
                  <c:v>85.684310913085739</c:v>
                </c:pt>
                <c:pt idx="243">
                  <c:v>85.685310363769318</c:v>
                </c:pt>
                <c:pt idx="244">
                  <c:v>85.686309814452855</c:v>
                </c:pt>
                <c:pt idx="245">
                  <c:v>85.687309265136733</c:v>
                </c:pt>
                <c:pt idx="246">
                  <c:v>85.688308715820071</c:v>
                </c:pt>
                <c:pt idx="247">
                  <c:v>85.689315795898438</c:v>
                </c:pt>
                <c:pt idx="248">
                  <c:v>85.690315246581875</c:v>
                </c:pt>
                <c:pt idx="249">
                  <c:v>85.691314697265625</c:v>
                </c:pt>
                <c:pt idx="250">
                  <c:v>85.692314147949219</c:v>
                </c:pt>
                <c:pt idx="251">
                  <c:v>85.693313598632813</c:v>
                </c:pt>
                <c:pt idx="252">
                  <c:v>85.694313049316534</c:v>
                </c:pt>
                <c:pt idx="253">
                  <c:v>85.695312499999886</c:v>
                </c:pt>
                <c:pt idx="254">
                  <c:v>85.696311950683395</c:v>
                </c:pt>
                <c:pt idx="255">
                  <c:v>85.69731140136733</c:v>
                </c:pt>
              </c:numCache>
            </c:numRef>
          </c:xVal>
          <c:yVal>
            <c:numRef>
              <c:f>Лист4!$L$455:$L$710</c:f>
              <c:numCache>
                <c:formatCode>General</c:formatCode>
                <c:ptCount val="256"/>
                <c:pt idx="0">
                  <c:v>-0.35867967187500088</c:v>
                </c:pt>
                <c:pt idx="1">
                  <c:v>-0.2838898125000005</c:v>
                </c:pt>
                <c:pt idx="2">
                  <c:v>-0.204526125</c:v>
                </c:pt>
                <c:pt idx="3">
                  <c:v>-0.12230171875000002</c:v>
                </c:pt>
                <c:pt idx="4">
                  <c:v>-3.9006687500000053E-2</c:v>
                </c:pt>
                <c:pt idx="5">
                  <c:v>4.3448124999999949E-2</c:v>
                </c:pt>
                <c:pt idx="6">
                  <c:v>0.12339487500000013</c:v>
                </c:pt>
                <c:pt idx="7">
                  <c:v>0.19920881250000025</c:v>
                </c:pt>
                <c:pt idx="8">
                  <c:v>0.26933481250000002</c:v>
                </c:pt>
                <c:pt idx="9">
                  <c:v>0.33234087500000109</c:v>
                </c:pt>
                <c:pt idx="10">
                  <c:v>0.38696037500000102</c:v>
                </c:pt>
                <c:pt idx="11">
                  <c:v>0.43212725000000002</c:v>
                </c:pt>
                <c:pt idx="12">
                  <c:v>0.46700550000000002</c:v>
                </c:pt>
                <c:pt idx="13">
                  <c:v>0.49101231249999988</c:v>
                </c:pt>
                <c:pt idx="14">
                  <c:v>0.50383200000000006</c:v>
                </c:pt>
                <c:pt idx="15">
                  <c:v>0.50541968749999988</c:v>
                </c:pt>
                <c:pt idx="16">
                  <c:v>0.49599750000000031</c:v>
                </c:pt>
                <c:pt idx="17">
                  <c:v>0.4760438750000005</c:v>
                </c:pt>
                <c:pt idx="18">
                  <c:v>0.44627768749999996</c:v>
                </c:pt>
                <c:pt idx="19">
                  <c:v>0.40763712499999993</c:v>
                </c:pt>
                <c:pt idx="20">
                  <c:v>0.36125512500000001</c:v>
                </c:pt>
                <c:pt idx="21">
                  <c:v>0.30843031249999997</c:v>
                </c:pt>
                <c:pt idx="22">
                  <c:v>0.25059462499999996</c:v>
                </c:pt>
                <c:pt idx="23">
                  <c:v>0.18927806250000032</c:v>
                </c:pt>
                <c:pt idx="24">
                  <c:v>0.126069875</c:v>
                </c:pt>
                <c:pt idx="25">
                  <c:v>6.2578000000000022E-2</c:v>
                </c:pt>
                <c:pt idx="26">
                  <c:v>3.8843749999995035E-4</c:v>
                </c:pt>
                <c:pt idx="27">
                  <c:v>-5.8974156250000007E-2</c:v>
                </c:pt>
                <c:pt idx="28">
                  <c:v>-0.11408409375</c:v>
                </c:pt>
                <c:pt idx="29">
                  <c:v>-0.1636472812500003</c:v>
                </c:pt>
                <c:pt idx="30">
                  <c:v>-0.20652937500000004</c:v>
                </c:pt>
                <c:pt idx="31">
                  <c:v>-0.24178034375000043</c:v>
                </c:pt>
                <c:pt idx="32">
                  <c:v>-0.26865668750000032</c:v>
                </c:pt>
                <c:pt idx="33">
                  <c:v>-0.286639828125</c:v>
                </c:pt>
                <c:pt idx="34">
                  <c:v>-0.29544807812500051</c:v>
                </c:pt>
                <c:pt idx="35">
                  <c:v>-0.29504129687500008</c:v>
                </c:pt>
                <c:pt idx="36">
                  <c:v>-0.28561650000000038</c:v>
                </c:pt>
                <c:pt idx="37">
                  <c:v>-0.26759903125000001</c:v>
                </c:pt>
                <c:pt idx="38">
                  <c:v>-0.24163040625000004</c:v>
                </c:pt>
                <c:pt idx="39">
                  <c:v>-0.20855125000000024</c:v>
                </c:pt>
                <c:pt idx="40">
                  <c:v>-0.16937771875000002</c:v>
                </c:pt>
                <c:pt idx="41">
                  <c:v>-0.12527281250000005</c:v>
                </c:pt>
                <c:pt idx="42">
                  <c:v>-7.7513656250000146E-2</c:v>
                </c:pt>
                <c:pt idx="43">
                  <c:v>-2.7457187500000098E-2</c:v>
                </c:pt>
                <c:pt idx="44">
                  <c:v>2.3495249999999992E-2</c:v>
                </c:pt>
                <c:pt idx="45">
                  <c:v>7.3936625000000034E-2</c:v>
                </c:pt>
                <c:pt idx="46">
                  <c:v>0.12248974999999999</c:v>
                </c:pt>
                <c:pt idx="47">
                  <c:v>0.16784274999999993</c:v>
                </c:pt>
                <c:pt idx="48">
                  <c:v>0.20879300000000028</c:v>
                </c:pt>
                <c:pt idx="49">
                  <c:v>0.24425993750000041</c:v>
                </c:pt>
                <c:pt idx="50">
                  <c:v>0.27329374999999995</c:v>
                </c:pt>
                <c:pt idx="51">
                  <c:v>0.29512450000000051</c:v>
                </c:pt>
                <c:pt idx="52">
                  <c:v>0.30920606250000032</c:v>
                </c:pt>
                <c:pt idx="53">
                  <c:v>0.31522406250000051</c:v>
                </c:pt>
                <c:pt idx="54">
                  <c:v>0.31307900000000038</c:v>
                </c:pt>
                <c:pt idx="55">
                  <c:v>0.30286881250000064</c:v>
                </c:pt>
                <c:pt idx="56">
                  <c:v>0.28488431250000057</c:v>
                </c:pt>
                <c:pt idx="57">
                  <c:v>0.25961768750000008</c:v>
                </c:pt>
                <c:pt idx="58">
                  <c:v>0.22777037499999997</c:v>
                </c:pt>
                <c:pt idx="59">
                  <c:v>0.1902365</c:v>
                </c:pt>
                <c:pt idx="60">
                  <c:v>0.14805143750000033</c:v>
                </c:pt>
                <c:pt idx="61">
                  <c:v>0.10234331249999995</c:v>
                </c:pt>
                <c:pt idx="62">
                  <c:v>5.4318312499999973E-2</c:v>
                </c:pt>
                <c:pt idx="63">
                  <c:v>5.2531249999999714E-3</c:v>
                </c:pt>
                <c:pt idx="64">
                  <c:v>-4.3550906250000021E-2</c:v>
                </c:pt>
                <c:pt idx="65">
                  <c:v>-9.082446875000047E-2</c:v>
                </c:pt>
                <c:pt idx="66">
                  <c:v>-0.13534412500000004</c:v>
                </c:pt>
                <c:pt idx="67">
                  <c:v>-0.17596762500000004</c:v>
                </c:pt>
                <c:pt idx="68">
                  <c:v>-0.21166034375000031</c:v>
                </c:pt>
                <c:pt idx="69">
                  <c:v>-0.24152118750000032</c:v>
                </c:pt>
                <c:pt idx="70">
                  <c:v>-0.26480250000000038</c:v>
                </c:pt>
                <c:pt idx="71">
                  <c:v>-0.28092914062500002</c:v>
                </c:pt>
                <c:pt idx="72">
                  <c:v>-0.28951907812500038</c:v>
                </c:pt>
                <c:pt idx="73">
                  <c:v>-0.29039576562500058</c:v>
                </c:pt>
                <c:pt idx="74">
                  <c:v>-0.28358682812500058</c:v>
                </c:pt>
                <c:pt idx="75">
                  <c:v>-0.26931517187500087</c:v>
                </c:pt>
                <c:pt idx="76">
                  <c:v>-0.24799059375000043</c:v>
                </c:pt>
                <c:pt idx="77">
                  <c:v>-0.22020206250000021</c:v>
                </c:pt>
                <c:pt idx="78">
                  <c:v>-0.18670575000000025</c:v>
                </c:pt>
                <c:pt idx="79">
                  <c:v>-0.14840484375000038</c:v>
                </c:pt>
                <c:pt idx="80">
                  <c:v>-0.10632253125000014</c:v>
                </c:pt>
                <c:pt idx="81">
                  <c:v>-6.1570750000000007E-2</c:v>
                </c:pt>
                <c:pt idx="82">
                  <c:v>-1.5318906249999986E-2</c:v>
                </c:pt>
                <c:pt idx="83">
                  <c:v>3.1235999999999993E-2</c:v>
                </c:pt>
                <c:pt idx="84">
                  <c:v>7.6897562500000016E-2</c:v>
                </c:pt>
                <c:pt idx="85">
                  <c:v>0.12049881249999994</c:v>
                </c:pt>
                <c:pt idx="86">
                  <c:v>0.16092943750000038</c:v>
                </c:pt>
                <c:pt idx="87">
                  <c:v>0.19716487500000002</c:v>
                </c:pt>
                <c:pt idx="88">
                  <c:v>0.22829531250000032</c:v>
                </c:pt>
                <c:pt idx="89">
                  <c:v>0.25354968749999995</c:v>
                </c:pt>
                <c:pt idx="90">
                  <c:v>0.27230906249999998</c:v>
                </c:pt>
                <c:pt idx="91">
                  <c:v>0.28411600000000031</c:v>
                </c:pt>
                <c:pt idx="92">
                  <c:v>0.28868337500000052</c:v>
                </c:pt>
                <c:pt idx="93">
                  <c:v>0.28590343750000002</c:v>
                </c:pt>
                <c:pt idx="94">
                  <c:v>0.27585031250000008</c:v>
                </c:pt>
                <c:pt idx="95">
                  <c:v>0.25877831249999994</c:v>
                </c:pt>
                <c:pt idx="96">
                  <c:v>0.23511006249999999</c:v>
                </c:pt>
                <c:pt idx="97">
                  <c:v>0.20541725000000044</c:v>
                </c:pt>
                <c:pt idx="98">
                  <c:v>0.17040118750000044</c:v>
                </c:pt>
                <c:pt idx="99">
                  <c:v>0.130891125</c:v>
                </c:pt>
                <c:pt idx="100">
                  <c:v>8.7832000000000021E-2</c:v>
                </c:pt>
                <c:pt idx="101">
                  <c:v>4.2247687499999957E-2</c:v>
                </c:pt>
                <c:pt idx="102">
                  <c:v>-4.7807500000000081E-3</c:v>
                </c:pt>
                <c:pt idx="103">
                  <c:v>-5.2148218750000017E-2</c:v>
                </c:pt>
                <c:pt idx="104">
                  <c:v>-9.8767875000000283E-2</c:v>
                </c:pt>
                <c:pt idx="105">
                  <c:v>-0.14361371875000001</c:v>
                </c:pt>
                <c:pt idx="106">
                  <c:v>-0.18572021875000025</c:v>
                </c:pt>
                <c:pt idx="107">
                  <c:v>-0.22416553125000005</c:v>
                </c:pt>
                <c:pt idx="108">
                  <c:v>-0.25808190625000038</c:v>
                </c:pt>
                <c:pt idx="109">
                  <c:v>-0.28669121875000003</c:v>
                </c:pt>
                <c:pt idx="110">
                  <c:v>-0.30934851562500076</c:v>
                </c:pt>
                <c:pt idx="111">
                  <c:v>-0.32557448437500108</c:v>
                </c:pt>
                <c:pt idx="112">
                  <c:v>-0.33505929687500058</c:v>
                </c:pt>
                <c:pt idx="113">
                  <c:v>-0.33765001562500058</c:v>
                </c:pt>
                <c:pt idx="114">
                  <c:v>-0.33334385937500088</c:v>
                </c:pt>
                <c:pt idx="115">
                  <c:v>-0.32228742187500076</c:v>
                </c:pt>
                <c:pt idx="116">
                  <c:v>-0.30476712500000008</c:v>
                </c:pt>
                <c:pt idx="117">
                  <c:v>-0.28120156250000006</c:v>
                </c:pt>
                <c:pt idx="118">
                  <c:v>-0.25214065625000004</c:v>
                </c:pt>
                <c:pt idx="119">
                  <c:v>-0.21825565625000004</c:v>
                </c:pt>
                <c:pt idx="120">
                  <c:v>-0.18031687500000004</c:v>
                </c:pt>
                <c:pt idx="121">
                  <c:v>-0.13916815625000001</c:v>
                </c:pt>
                <c:pt idx="122">
                  <c:v>-9.570206250000024E-2</c:v>
                </c:pt>
                <c:pt idx="123">
                  <c:v>-5.0836750000000104E-2</c:v>
                </c:pt>
                <c:pt idx="124">
                  <c:v>-5.4974374999999824E-3</c:v>
                </c:pt>
                <c:pt idx="125">
                  <c:v>3.9396687500000034E-2</c:v>
                </c:pt>
                <c:pt idx="126">
                  <c:v>8.293318749999995E-2</c:v>
                </c:pt>
                <c:pt idx="127">
                  <c:v>0.12421868749999999</c:v>
                </c:pt>
                <c:pt idx="128">
                  <c:v>0.16243743750000042</c:v>
                </c:pt>
                <c:pt idx="129">
                  <c:v>0.19689056249999992</c:v>
                </c:pt>
                <c:pt idx="130">
                  <c:v>0.22697124999999996</c:v>
                </c:pt>
                <c:pt idx="131">
                  <c:v>0.25214318749999975</c:v>
                </c:pt>
                <c:pt idx="132">
                  <c:v>0.27195975</c:v>
                </c:pt>
                <c:pt idx="133">
                  <c:v>0.28610493750000032</c:v>
                </c:pt>
                <c:pt idx="134">
                  <c:v>0.29441612500000075</c:v>
                </c:pt>
                <c:pt idx="135">
                  <c:v>0.29687343750000045</c:v>
                </c:pt>
                <c:pt idx="136">
                  <c:v>0.29357756250000044</c:v>
                </c:pt>
                <c:pt idx="137">
                  <c:v>0.28474025000000003</c:v>
                </c:pt>
                <c:pt idx="138">
                  <c:v>0.27068756249999992</c:v>
                </c:pt>
                <c:pt idx="139">
                  <c:v>0.25186262500000051</c:v>
                </c:pt>
                <c:pt idx="140">
                  <c:v>0.22881581249999994</c:v>
                </c:pt>
                <c:pt idx="141">
                  <c:v>0.20218718750000025</c:v>
                </c:pt>
                <c:pt idx="142">
                  <c:v>0.17268762499999987</c:v>
                </c:pt>
                <c:pt idx="143">
                  <c:v>0.14108312499999998</c:v>
                </c:pt>
                <c:pt idx="144">
                  <c:v>0.10817931250000001</c:v>
                </c:pt>
                <c:pt idx="145">
                  <c:v>7.4801500000000021E-2</c:v>
                </c:pt>
                <c:pt idx="146">
                  <c:v>4.1770687500000014E-2</c:v>
                </c:pt>
                <c:pt idx="147">
                  <c:v>9.8810000000000443E-3</c:v>
                </c:pt>
                <c:pt idx="148">
                  <c:v>-2.0118625000000043E-2</c:v>
                </c:pt>
                <c:pt idx="149">
                  <c:v>-4.7536187500000104E-2</c:v>
                </c:pt>
                <c:pt idx="150">
                  <c:v>-7.1747156249999985E-2</c:v>
                </c:pt>
                <c:pt idx="151">
                  <c:v>-9.2209656250000049E-2</c:v>
                </c:pt>
                <c:pt idx="152">
                  <c:v>-0.10847853125000002</c:v>
                </c:pt>
                <c:pt idx="153">
                  <c:v>-0.12021640625000014</c:v>
                </c:pt>
                <c:pt idx="154">
                  <c:v>-0.12720315625</c:v>
                </c:pt>
                <c:pt idx="155">
                  <c:v>-0.12934296875000001</c:v>
                </c:pt>
                <c:pt idx="156">
                  <c:v>-0.12666609375000004</c:v>
                </c:pt>
                <c:pt idx="157">
                  <c:v>-0.11932693750000002</c:v>
                </c:pt>
                <c:pt idx="158">
                  <c:v>-0.10759893750000006</c:v>
                </c:pt>
                <c:pt idx="159">
                  <c:v>-9.1868156250000027E-2</c:v>
                </c:pt>
                <c:pt idx="160">
                  <c:v>-7.2628656250000034E-2</c:v>
                </c:pt>
                <c:pt idx="161">
                  <c:v>-5.0469750000000035E-2</c:v>
                </c:pt>
                <c:pt idx="162">
                  <c:v>-2.6057406250000081E-2</c:v>
                </c:pt>
                <c:pt idx="163">
                  <c:v>-1.1806250000001583E-4</c:v>
                </c:pt>
                <c:pt idx="164">
                  <c:v>2.65756875E-2</c:v>
                </c:pt>
                <c:pt idx="165">
                  <c:v>5.3221999999999985E-2</c:v>
                </c:pt>
                <c:pt idx="166">
                  <c:v>7.9010375000000022E-2</c:v>
                </c:pt>
                <c:pt idx="167">
                  <c:v>0.10314456249999999</c:v>
                </c:pt>
                <c:pt idx="168">
                  <c:v>0.12486581249999996</c:v>
                </c:pt>
                <c:pt idx="169">
                  <c:v>0.14347318750000027</c:v>
                </c:pt>
                <c:pt idx="170">
                  <c:v>0.15834256250000028</c:v>
                </c:pt>
                <c:pt idx="171">
                  <c:v>0.16894293750000047</c:v>
                </c:pt>
                <c:pt idx="172">
                  <c:v>0.17485143750000029</c:v>
                </c:pt>
                <c:pt idx="173">
                  <c:v>0.17576568750000038</c:v>
                </c:pt>
                <c:pt idx="174">
                  <c:v>0.17151318750000044</c:v>
                </c:pt>
                <c:pt idx="175">
                  <c:v>0.16205731249999999</c:v>
                </c:pt>
                <c:pt idx="176">
                  <c:v>0.14750037500000004</c:v>
                </c:pt>
                <c:pt idx="177">
                  <c:v>0.12808231250000021</c:v>
                </c:pt>
                <c:pt idx="178">
                  <c:v>0.10417706250000003</c:v>
                </c:pt>
                <c:pt idx="179">
                  <c:v>7.628243749999998E-2</c:v>
                </c:pt>
                <c:pt idx="180">
                  <c:v>4.5007437500000122E-2</c:v>
                </c:pt>
                <c:pt idx="181">
                  <c:v>1.1056687499999994E-2</c:v>
                </c:pt>
                <c:pt idx="182">
                  <c:v>-2.4785750000000051E-2</c:v>
                </c:pt>
                <c:pt idx="183">
                  <c:v>-6.167481249999987E-2</c:v>
                </c:pt>
                <c:pt idx="184">
                  <c:v>-9.8725593750000368E-2</c:v>
                </c:pt>
                <c:pt idx="185">
                  <c:v>-0.13503696875000004</c:v>
                </c:pt>
                <c:pt idx="186">
                  <c:v>-0.16971609375000044</c:v>
                </c:pt>
                <c:pt idx="187">
                  <c:v>-0.20190225000000028</c:v>
                </c:pt>
                <c:pt idx="188">
                  <c:v>-0.23079078125000024</c:v>
                </c:pt>
                <c:pt idx="189">
                  <c:v>-0.25565512500000004</c:v>
                </c:pt>
                <c:pt idx="190">
                  <c:v>-0.27586637500000094</c:v>
                </c:pt>
                <c:pt idx="191">
                  <c:v>-0.29091012500000057</c:v>
                </c:pt>
                <c:pt idx="192">
                  <c:v>-0.30040084375000076</c:v>
                </c:pt>
                <c:pt idx="193">
                  <c:v>-0.30409306250000001</c:v>
                </c:pt>
                <c:pt idx="194">
                  <c:v>-0.30188881250000088</c:v>
                </c:pt>
                <c:pt idx="195">
                  <c:v>-0.29384085937500087</c:v>
                </c:pt>
                <c:pt idx="196">
                  <c:v>-0.28015242187500045</c:v>
                </c:pt>
                <c:pt idx="197">
                  <c:v>-0.26117268750000044</c:v>
                </c:pt>
                <c:pt idx="198">
                  <c:v>-0.23738806250000027</c:v>
                </c:pt>
                <c:pt idx="199">
                  <c:v>-0.20940896875000031</c:v>
                </c:pt>
                <c:pt idx="200">
                  <c:v>-0.17795356250000027</c:v>
                </c:pt>
                <c:pt idx="201">
                  <c:v>-0.14382884375000021</c:v>
                </c:pt>
                <c:pt idx="202">
                  <c:v>-0.10790915625000012</c:v>
                </c:pt>
                <c:pt idx="203">
                  <c:v>-7.1113375000000034E-2</c:v>
                </c:pt>
                <c:pt idx="204">
                  <c:v>-3.4379718750000052E-2</c:v>
                </c:pt>
                <c:pt idx="205">
                  <c:v>1.3596249999999754E-3</c:v>
                </c:pt>
                <c:pt idx="206">
                  <c:v>3.5204187500000012E-2</c:v>
                </c:pt>
                <c:pt idx="207">
                  <c:v>6.6309437499999971E-2</c:v>
                </c:pt>
                <c:pt idx="208">
                  <c:v>9.3909750000000014E-2</c:v>
                </c:pt>
                <c:pt idx="209">
                  <c:v>0.11733799999999985</c:v>
                </c:pt>
                <c:pt idx="210">
                  <c:v>0.13604274999999999</c:v>
                </c:pt>
                <c:pt idx="211">
                  <c:v>0.14960224999999994</c:v>
                </c:pt>
                <c:pt idx="212">
                  <c:v>0.15773487499999994</c:v>
                </c:pt>
                <c:pt idx="213">
                  <c:v>0.16030581249999998</c:v>
                </c:pt>
                <c:pt idx="214">
                  <c:v>0.15732974999999993</c:v>
                </c:pt>
                <c:pt idx="215">
                  <c:v>0.14896950000000028</c:v>
                </c:pt>
                <c:pt idx="216">
                  <c:v>0.13553031250000028</c:v>
                </c:pt>
                <c:pt idx="217">
                  <c:v>0.11745312499999996</c:v>
                </c:pt>
                <c:pt idx="218">
                  <c:v>9.52989375E-2</c:v>
                </c:pt>
                <c:pt idx="219">
                  <c:v>6.9724625000000109E-2</c:v>
                </c:pt>
                <c:pt idx="220">
                  <c:v>4.1460749999999907E-2</c:v>
                </c:pt>
                <c:pt idx="221">
                  <c:v>1.1299500000000021E-2</c:v>
                </c:pt>
                <c:pt idx="222">
                  <c:v>-1.9919250000000065E-2</c:v>
                </c:pt>
                <c:pt idx="223">
                  <c:v>-5.1332718750000013E-2</c:v>
                </c:pt>
                <c:pt idx="224">
                  <c:v>-8.2079812500000016E-2</c:v>
                </c:pt>
                <c:pt idx="225">
                  <c:v>-0.11132884375000002</c:v>
                </c:pt>
                <c:pt idx="226">
                  <c:v>-0.13831284375000025</c:v>
                </c:pt>
                <c:pt idx="227">
                  <c:v>-0.16235750000000002</c:v>
                </c:pt>
                <c:pt idx="228">
                  <c:v>-0.18287884375000021</c:v>
                </c:pt>
                <c:pt idx="229">
                  <c:v>-0.19938615625</c:v>
                </c:pt>
                <c:pt idx="230">
                  <c:v>-0.21150028125000031</c:v>
                </c:pt>
                <c:pt idx="231">
                  <c:v>-0.21898131250000044</c:v>
                </c:pt>
                <c:pt idx="232">
                  <c:v>-0.22173400000000004</c:v>
                </c:pt>
                <c:pt idx="233">
                  <c:v>-0.21979381250000044</c:v>
                </c:pt>
                <c:pt idx="234">
                  <c:v>-0.21331634375000044</c:v>
                </c:pt>
                <c:pt idx="235">
                  <c:v>-0.20258087500000005</c:v>
                </c:pt>
                <c:pt idx="236">
                  <c:v>-0.18799003125000044</c:v>
                </c:pt>
                <c:pt idx="237">
                  <c:v>-0.17005215625000003</c:v>
                </c:pt>
                <c:pt idx="238">
                  <c:v>-0.14935403125000021</c:v>
                </c:pt>
                <c:pt idx="239">
                  <c:v>-0.12653768750000027</c:v>
                </c:pt>
                <c:pt idx="240">
                  <c:v>-0.10228800000000006</c:v>
                </c:pt>
                <c:pt idx="241">
                  <c:v>-7.7323906250000143E-2</c:v>
                </c:pt>
                <c:pt idx="242">
                  <c:v>-5.2382437500000198E-2</c:v>
                </c:pt>
                <c:pt idx="243">
                  <c:v>-2.8193468750000061E-2</c:v>
                </c:pt>
                <c:pt idx="244">
                  <c:v>-5.4518125000000434E-3</c:v>
                </c:pt>
                <c:pt idx="245">
                  <c:v>1.520543749999992E-2</c:v>
                </c:pt>
                <c:pt idx="246">
                  <c:v>3.3213812500000064E-2</c:v>
                </c:pt>
                <c:pt idx="247">
                  <c:v>4.8092062499999977E-2</c:v>
                </c:pt>
                <c:pt idx="248">
                  <c:v>5.945131250000002E-2</c:v>
                </c:pt>
                <c:pt idx="249">
                  <c:v>6.7004312499999941E-2</c:v>
                </c:pt>
                <c:pt idx="250">
                  <c:v>7.0571437499999959E-2</c:v>
                </c:pt>
                <c:pt idx="251">
                  <c:v>7.0084499999999994E-2</c:v>
                </c:pt>
                <c:pt idx="252">
                  <c:v>6.5585499999999963E-2</c:v>
                </c:pt>
                <c:pt idx="253">
                  <c:v>5.7224500000000011E-2</c:v>
                </c:pt>
                <c:pt idx="254">
                  <c:v>4.5254124999999916E-2</c:v>
                </c:pt>
                <c:pt idx="255">
                  <c:v>3.0022624999999969E-2</c:v>
                </c:pt>
              </c:numCache>
            </c:numRef>
          </c:yVal>
          <c:smooth val="1"/>
        </c:ser>
        <c:ser>
          <c:idx val="1"/>
          <c:order val="1"/>
          <c:spPr>
            <a:ln w="12707">
              <a:solidFill>
                <a:srgbClr val="FF00FF"/>
              </a:solidFill>
              <a:prstDash val="solid"/>
            </a:ln>
          </c:spPr>
          <c:marker>
            <c:symbol val="none"/>
          </c:marker>
          <c:xVal>
            <c:numRef>
              <c:f>Лист4!$A$455:$A$710</c:f>
              <c:numCache>
                <c:formatCode>General</c:formatCode>
                <c:ptCount val="256"/>
                <c:pt idx="0">
                  <c:v>85.442314147949233</c:v>
                </c:pt>
                <c:pt idx="1">
                  <c:v>85.443313598632827</c:v>
                </c:pt>
                <c:pt idx="2">
                  <c:v>85.444313049316662</c:v>
                </c:pt>
                <c:pt idx="3">
                  <c:v>85.4453125</c:v>
                </c:pt>
                <c:pt idx="4">
                  <c:v>85.44631195068358</c:v>
                </c:pt>
                <c:pt idx="5">
                  <c:v>85.447311401367458</c:v>
                </c:pt>
                <c:pt idx="6">
                  <c:v>85.448310852050625</c:v>
                </c:pt>
                <c:pt idx="7">
                  <c:v>85.449310302734318</c:v>
                </c:pt>
                <c:pt idx="8">
                  <c:v>85.450309753417969</c:v>
                </c:pt>
                <c:pt idx="9">
                  <c:v>85.451309204101563</c:v>
                </c:pt>
                <c:pt idx="10">
                  <c:v>85.452316284179702</c:v>
                </c:pt>
                <c:pt idx="11">
                  <c:v>85.453315734863281</c:v>
                </c:pt>
                <c:pt idx="12">
                  <c:v>85.454315185546875</c:v>
                </c:pt>
                <c:pt idx="13">
                  <c:v>85.455314636230469</c:v>
                </c:pt>
                <c:pt idx="14">
                  <c:v>85.456314086914063</c:v>
                </c:pt>
                <c:pt idx="15">
                  <c:v>85.457313537597656</c:v>
                </c:pt>
                <c:pt idx="16">
                  <c:v>85.45831298828125</c:v>
                </c:pt>
                <c:pt idx="17">
                  <c:v>85.459312438964758</c:v>
                </c:pt>
                <c:pt idx="18">
                  <c:v>85.460311889648437</c:v>
                </c:pt>
                <c:pt idx="19">
                  <c:v>85.461311340332159</c:v>
                </c:pt>
                <c:pt idx="20">
                  <c:v>85.462310791015625</c:v>
                </c:pt>
                <c:pt idx="21">
                  <c:v>85.463310241699233</c:v>
                </c:pt>
                <c:pt idx="22">
                  <c:v>85.464309692382827</c:v>
                </c:pt>
                <c:pt idx="23">
                  <c:v>85.465309143066378</c:v>
                </c:pt>
                <c:pt idx="24">
                  <c:v>85.466316223144531</c:v>
                </c:pt>
                <c:pt idx="25">
                  <c:v>85.467315673828125</c:v>
                </c:pt>
                <c:pt idx="26">
                  <c:v>85.468315124511719</c:v>
                </c:pt>
                <c:pt idx="27">
                  <c:v>85.469314575195327</c:v>
                </c:pt>
                <c:pt idx="28">
                  <c:v>85.470314025878906</c:v>
                </c:pt>
                <c:pt idx="29">
                  <c:v>85.4713134765625</c:v>
                </c:pt>
                <c:pt idx="30">
                  <c:v>85.47231292724608</c:v>
                </c:pt>
                <c:pt idx="31">
                  <c:v>85.473312377929489</c:v>
                </c:pt>
                <c:pt idx="32">
                  <c:v>85.474311828613281</c:v>
                </c:pt>
                <c:pt idx="33">
                  <c:v>85.475311279296818</c:v>
                </c:pt>
                <c:pt idx="34">
                  <c:v>85.476310729980469</c:v>
                </c:pt>
                <c:pt idx="35">
                  <c:v>85.477310180664048</c:v>
                </c:pt>
                <c:pt idx="36">
                  <c:v>85.478309631347727</c:v>
                </c:pt>
                <c:pt idx="37">
                  <c:v>85.47930908203125</c:v>
                </c:pt>
                <c:pt idx="38">
                  <c:v>85.480316162109318</c:v>
                </c:pt>
                <c:pt idx="39">
                  <c:v>85.481315612792969</c:v>
                </c:pt>
                <c:pt idx="40">
                  <c:v>85.482315063476548</c:v>
                </c:pt>
                <c:pt idx="41">
                  <c:v>85.483314514160156</c:v>
                </c:pt>
                <c:pt idx="42">
                  <c:v>85.484313964843921</c:v>
                </c:pt>
                <c:pt idx="43">
                  <c:v>85.485313415527344</c:v>
                </c:pt>
                <c:pt idx="44">
                  <c:v>85.486312866210938</c:v>
                </c:pt>
                <c:pt idx="45">
                  <c:v>85.487312316894318</c:v>
                </c:pt>
                <c:pt idx="46">
                  <c:v>85.488311767578111</c:v>
                </c:pt>
                <c:pt idx="47">
                  <c:v>85.489311218261719</c:v>
                </c:pt>
                <c:pt idx="48">
                  <c:v>85.490310668945511</c:v>
                </c:pt>
                <c:pt idx="49">
                  <c:v>85.491310119628878</c:v>
                </c:pt>
                <c:pt idx="50">
                  <c:v>85.492309570312614</c:v>
                </c:pt>
                <c:pt idx="51">
                  <c:v>85.493309020996094</c:v>
                </c:pt>
                <c:pt idx="52">
                  <c:v>85.494316101074233</c:v>
                </c:pt>
                <c:pt idx="53">
                  <c:v>85.495315551757813</c:v>
                </c:pt>
                <c:pt idx="54">
                  <c:v>85.496315002441378</c:v>
                </c:pt>
                <c:pt idx="55">
                  <c:v>85.497314453125114</c:v>
                </c:pt>
                <c:pt idx="56">
                  <c:v>85.498313903808594</c:v>
                </c:pt>
                <c:pt idx="57">
                  <c:v>85.499313354492187</c:v>
                </c:pt>
                <c:pt idx="58">
                  <c:v>85.500312805175781</c:v>
                </c:pt>
                <c:pt idx="59">
                  <c:v>85.501312255859318</c:v>
                </c:pt>
                <c:pt idx="60">
                  <c:v>85.502311706542841</c:v>
                </c:pt>
                <c:pt idx="61">
                  <c:v>85.503311157226364</c:v>
                </c:pt>
                <c:pt idx="62">
                  <c:v>85.504310607910227</c:v>
                </c:pt>
                <c:pt idx="63">
                  <c:v>85.505310058593565</c:v>
                </c:pt>
                <c:pt idx="64">
                  <c:v>85.506309509277472</c:v>
                </c:pt>
                <c:pt idx="65">
                  <c:v>85.507308959960909</c:v>
                </c:pt>
                <c:pt idx="66">
                  <c:v>85.508316040039048</c:v>
                </c:pt>
                <c:pt idx="67">
                  <c:v>85.509315490722656</c:v>
                </c:pt>
                <c:pt idx="68">
                  <c:v>85.510314941406264</c:v>
                </c:pt>
                <c:pt idx="69">
                  <c:v>85.511314392089758</c:v>
                </c:pt>
                <c:pt idx="70">
                  <c:v>85.512313842773438</c:v>
                </c:pt>
                <c:pt idx="71">
                  <c:v>85.513313293457031</c:v>
                </c:pt>
                <c:pt idx="72">
                  <c:v>85.514312744140625</c:v>
                </c:pt>
                <c:pt idx="73">
                  <c:v>85.515312194824034</c:v>
                </c:pt>
                <c:pt idx="74">
                  <c:v>85.516311645507827</c:v>
                </c:pt>
                <c:pt idx="75">
                  <c:v>85.517311096191378</c:v>
                </c:pt>
                <c:pt idx="76">
                  <c:v>85.518310546875</c:v>
                </c:pt>
                <c:pt idx="77">
                  <c:v>85.51930999755858</c:v>
                </c:pt>
                <c:pt idx="78">
                  <c:v>85.52030944824233</c:v>
                </c:pt>
                <c:pt idx="79">
                  <c:v>85.521308898925625</c:v>
                </c:pt>
                <c:pt idx="80">
                  <c:v>85.522315979003878</c:v>
                </c:pt>
                <c:pt idx="81">
                  <c:v>85.5233154296875</c:v>
                </c:pt>
                <c:pt idx="82">
                  <c:v>85.524314880371094</c:v>
                </c:pt>
                <c:pt idx="83">
                  <c:v>85.525314331054489</c:v>
                </c:pt>
                <c:pt idx="84">
                  <c:v>85.526313781738295</c:v>
                </c:pt>
                <c:pt idx="85">
                  <c:v>85.527313232421676</c:v>
                </c:pt>
                <c:pt idx="86">
                  <c:v>85.528312683105469</c:v>
                </c:pt>
                <c:pt idx="87">
                  <c:v>85.52931213378875</c:v>
                </c:pt>
                <c:pt idx="88">
                  <c:v>85.530311584472656</c:v>
                </c:pt>
                <c:pt idx="89">
                  <c:v>85.53131103515625</c:v>
                </c:pt>
                <c:pt idx="90">
                  <c:v>85.532310485839844</c:v>
                </c:pt>
                <c:pt idx="91">
                  <c:v>85.533309936523239</c:v>
                </c:pt>
                <c:pt idx="92">
                  <c:v>85.534309387207159</c:v>
                </c:pt>
                <c:pt idx="93">
                  <c:v>85.535308837890355</c:v>
                </c:pt>
                <c:pt idx="94">
                  <c:v>85.53631591796875</c:v>
                </c:pt>
                <c:pt idx="95">
                  <c:v>85.537315368652344</c:v>
                </c:pt>
                <c:pt idx="96">
                  <c:v>85.538314819335909</c:v>
                </c:pt>
                <c:pt idx="97">
                  <c:v>85.539314270019531</c:v>
                </c:pt>
                <c:pt idx="98">
                  <c:v>85.540313720703125</c:v>
                </c:pt>
                <c:pt idx="99">
                  <c:v>85.541313171386733</c:v>
                </c:pt>
                <c:pt idx="100">
                  <c:v>85.542312622070312</c:v>
                </c:pt>
                <c:pt idx="101">
                  <c:v>85.543312072753707</c:v>
                </c:pt>
                <c:pt idx="102">
                  <c:v>85.5443115234375</c:v>
                </c:pt>
                <c:pt idx="103">
                  <c:v>85.54531097412108</c:v>
                </c:pt>
                <c:pt idx="104">
                  <c:v>85.546310424804687</c:v>
                </c:pt>
                <c:pt idx="105">
                  <c:v>85.547309875488281</c:v>
                </c:pt>
                <c:pt idx="106">
                  <c:v>85.548309326171818</c:v>
                </c:pt>
                <c:pt idx="107">
                  <c:v>85.549308776855341</c:v>
                </c:pt>
                <c:pt idx="108">
                  <c:v>85.550315856933395</c:v>
                </c:pt>
                <c:pt idx="109">
                  <c:v>85.551315307617202</c:v>
                </c:pt>
                <c:pt idx="110">
                  <c:v>85.552314758300781</c:v>
                </c:pt>
                <c:pt idx="111">
                  <c:v>85.553314208984318</c:v>
                </c:pt>
                <c:pt idx="112">
                  <c:v>85.554313659667997</c:v>
                </c:pt>
                <c:pt idx="113">
                  <c:v>85.555313110351364</c:v>
                </c:pt>
                <c:pt idx="114">
                  <c:v>85.556312561035156</c:v>
                </c:pt>
                <c:pt idx="115">
                  <c:v>85.55731201171875</c:v>
                </c:pt>
                <c:pt idx="116">
                  <c:v>85.558311462402258</c:v>
                </c:pt>
                <c:pt idx="117">
                  <c:v>85.559310913085739</c:v>
                </c:pt>
                <c:pt idx="118">
                  <c:v>85.560310363769489</c:v>
                </c:pt>
                <c:pt idx="119">
                  <c:v>85.561309814452954</c:v>
                </c:pt>
                <c:pt idx="120">
                  <c:v>85.562309265136733</c:v>
                </c:pt>
                <c:pt idx="121">
                  <c:v>85.563308715820185</c:v>
                </c:pt>
                <c:pt idx="122">
                  <c:v>85.564315795898466</c:v>
                </c:pt>
                <c:pt idx="123">
                  <c:v>85.565315246581875</c:v>
                </c:pt>
                <c:pt idx="124">
                  <c:v>85.566314697265625</c:v>
                </c:pt>
                <c:pt idx="125">
                  <c:v>85.567314147949233</c:v>
                </c:pt>
                <c:pt idx="126">
                  <c:v>85.568313598632813</c:v>
                </c:pt>
                <c:pt idx="127">
                  <c:v>85.569313049316534</c:v>
                </c:pt>
                <c:pt idx="128">
                  <c:v>85.570312499999886</c:v>
                </c:pt>
                <c:pt idx="129">
                  <c:v>85.571311950683395</c:v>
                </c:pt>
                <c:pt idx="130">
                  <c:v>85.572311401367202</c:v>
                </c:pt>
                <c:pt idx="131">
                  <c:v>85.573310852050525</c:v>
                </c:pt>
                <c:pt idx="132">
                  <c:v>85.574310302734176</c:v>
                </c:pt>
                <c:pt idx="133">
                  <c:v>85.575309753417841</c:v>
                </c:pt>
                <c:pt idx="134">
                  <c:v>85.576309204101548</c:v>
                </c:pt>
                <c:pt idx="135">
                  <c:v>85.577316284179687</c:v>
                </c:pt>
                <c:pt idx="136">
                  <c:v>85.578315734863125</c:v>
                </c:pt>
                <c:pt idx="137">
                  <c:v>85.579315185546818</c:v>
                </c:pt>
                <c:pt idx="138">
                  <c:v>85.580314636230469</c:v>
                </c:pt>
                <c:pt idx="139">
                  <c:v>85.581314086914062</c:v>
                </c:pt>
                <c:pt idx="140">
                  <c:v>85.582313537597543</c:v>
                </c:pt>
                <c:pt idx="141">
                  <c:v>85.58331298828125</c:v>
                </c:pt>
                <c:pt idx="142">
                  <c:v>85.584312438964758</c:v>
                </c:pt>
                <c:pt idx="143">
                  <c:v>85.585311889648409</c:v>
                </c:pt>
                <c:pt idx="144">
                  <c:v>85.586311340332031</c:v>
                </c:pt>
                <c:pt idx="145">
                  <c:v>85.587310791015625</c:v>
                </c:pt>
                <c:pt idx="146">
                  <c:v>85.588310241699219</c:v>
                </c:pt>
                <c:pt idx="147">
                  <c:v>85.589309692382813</c:v>
                </c:pt>
                <c:pt idx="148">
                  <c:v>85.590309143066378</c:v>
                </c:pt>
                <c:pt idx="149">
                  <c:v>85.591316223144531</c:v>
                </c:pt>
                <c:pt idx="150">
                  <c:v>85.592315673828111</c:v>
                </c:pt>
                <c:pt idx="151">
                  <c:v>85.593315124511719</c:v>
                </c:pt>
                <c:pt idx="152">
                  <c:v>85.594314575195327</c:v>
                </c:pt>
                <c:pt idx="153">
                  <c:v>85.595314025878906</c:v>
                </c:pt>
                <c:pt idx="154">
                  <c:v>85.5963134765625</c:v>
                </c:pt>
                <c:pt idx="155">
                  <c:v>85.597312927246094</c:v>
                </c:pt>
                <c:pt idx="156">
                  <c:v>85.598312377929489</c:v>
                </c:pt>
                <c:pt idx="157">
                  <c:v>85.599311828613281</c:v>
                </c:pt>
                <c:pt idx="158">
                  <c:v>85.600311279296818</c:v>
                </c:pt>
                <c:pt idx="159">
                  <c:v>85.601310729980469</c:v>
                </c:pt>
                <c:pt idx="160">
                  <c:v>85.602310180663864</c:v>
                </c:pt>
                <c:pt idx="161">
                  <c:v>85.603309631347727</c:v>
                </c:pt>
                <c:pt idx="162">
                  <c:v>85.60430908203125</c:v>
                </c:pt>
                <c:pt idx="163">
                  <c:v>85.605316162109176</c:v>
                </c:pt>
                <c:pt idx="164">
                  <c:v>85.606315612792841</c:v>
                </c:pt>
                <c:pt idx="165">
                  <c:v>85.607315063476548</c:v>
                </c:pt>
                <c:pt idx="166">
                  <c:v>85.608314514160043</c:v>
                </c:pt>
                <c:pt idx="167">
                  <c:v>85.609313964843764</c:v>
                </c:pt>
                <c:pt idx="168">
                  <c:v>85.610313415527344</c:v>
                </c:pt>
                <c:pt idx="169">
                  <c:v>85.611312866210938</c:v>
                </c:pt>
                <c:pt idx="170">
                  <c:v>85.612312316894247</c:v>
                </c:pt>
                <c:pt idx="171">
                  <c:v>85.613311767578111</c:v>
                </c:pt>
                <c:pt idx="172">
                  <c:v>85.614311218261719</c:v>
                </c:pt>
                <c:pt idx="173">
                  <c:v>85.615310668945327</c:v>
                </c:pt>
                <c:pt idx="174">
                  <c:v>85.616310119628707</c:v>
                </c:pt>
                <c:pt idx="175">
                  <c:v>85.617309570312614</c:v>
                </c:pt>
                <c:pt idx="176">
                  <c:v>85.61830902099608</c:v>
                </c:pt>
                <c:pt idx="177">
                  <c:v>85.619316101074219</c:v>
                </c:pt>
                <c:pt idx="178">
                  <c:v>85.620315551757685</c:v>
                </c:pt>
                <c:pt idx="179">
                  <c:v>85.621315002441207</c:v>
                </c:pt>
                <c:pt idx="180">
                  <c:v>85.622314453124787</c:v>
                </c:pt>
                <c:pt idx="181">
                  <c:v>85.62331390380858</c:v>
                </c:pt>
                <c:pt idx="182">
                  <c:v>85.624313354492188</c:v>
                </c:pt>
                <c:pt idx="183">
                  <c:v>85.625312805175625</c:v>
                </c:pt>
                <c:pt idx="184">
                  <c:v>85.626312255859176</c:v>
                </c:pt>
                <c:pt idx="185">
                  <c:v>85.627311706542841</c:v>
                </c:pt>
                <c:pt idx="186">
                  <c:v>85.62831115722625</c:v>
                </c:pt>
                <c:pt idx="187">
                  <c:v>85.629310607910156</c:v>
                </c:pt>
                <c:pt idx="188">
                  <c:v>85.630310058593565</c:v>
                </c:pt>
                <c:pt idx="189">
                  <c:v>85.631309509277472</c:v>
                </c:pt>
                <c:pt idx="190">
                  <c:v>85.632308959960739</c:v>
                </c:pt>
                <c:pt idx="191">
                  <c:v>85.633316040039048</c:v>
                </c:pt>
                <c:pt idx="192">
                  <c:v>85.634315490722656</c:v>
                </c:pt>
                <c:pt idx="193">
                  <c:v>85.63531494140625</c:v>
                </c:pt>
                <c:pt idx="194">
                  <c:v>85.636314392089645</c:v>
                </c:pt>
                <c:pt idx="195">
                  <c:v>85.637313842773438</c:v>
                </c:pt>
                <c:pt idx="196">
                  <c:v>85.638313293456875</c:v>
                </c:pt>
                <c:pt idx="197">
                  <c:v>85.639312744140611</c:v>
                </c:pt>
                <c:pt idx="198">
                  <c:v>85.640312194824034</c:v>
                </c:pt>
                <c:pt idx="199">
                  <c:v>85.641311645507827</c:v>
                </c:pt>
                <c:pt idx="200">
                  <c:v>85.642311096191207</c:v>
                </c:pt>
                <c:pt idx="201">
                  <c:v>85.643310546875</c:v>
                </c:pt>
                <c:pt idx="202">
                  <c:v>85.64430999755858</c:v>
                </c:pt>
                <c:pt idx="203">
                  <c:v>85.645309448242315</c:v>
                </c:pt>
                <c:pt idx="204">
                  <c:v>85.646308898925625</c:v>
                </c:pt>
                <c:pt idx="205">
                  <c:v>85.647315979003906</c:v>
                </c:pt>
                <c:pt idx="206">
                  <c:v>85.6483154296875</c:v>
                </c:pt>
                <c:pt idx="207">
                  <c:v>85.649314880371094</c:v>
                </c:pt>
                <c:pt idx="208">
                  <c:v>85.650314331054489</c:v>
                </c:pt>
                <c:pt idx="209">
                  <c:v>85.651313781738295</c:v>
                </c:pt>
                <c:pt idx="210">
                  <c:v>85.652313232421548</c:v>
                </c:pt>
                <c:pt idx="211">
                  <c:v>85.653312683105469</c:v>
                </c:pt>
                <c:pt idx="212">
                  <c:v>85.65431213378875</c:v>
                </c:pt>
                <c:pt idx="213">
                  <c:v>85.655311584472543</c:v>
                </c:pt>
                <c:pt idx="214">
                  <c:v>85.656311035156065</c:v>
                </c:pt>
                <c:pt idx="215">
                  <c:v>85.657310485839844</c:v>
                </c:pt>
                <c:pt idx="216">
                  <c:v>85.658309936523182</c:v>
                </c:pt>
                <c:pt idx="217">
                  <c:v>85.659309387207031</c:v>
                </c:pt>
                <c:pt idx="218">
                  <c:v>85.660308837890355</c:v>
                </c:pt>
                <c:pt idx="219">
                  <c:v>85.66131591796875</c:v>
                </c:pt>
                <c:pt idx="220">
                  <c:v>85.662315368652258</c:v>
                </c:pt>
                <c:pt idx="221">
                  <c:v>85.663314819335938</c:v>
                </c:pt>
                <c:pt idx="222">
                  <c:v>85.664314270019531</c:v>
                </c:pt>
                <c:pt idx="223">
                  <c:v>85.665313720703111</c:v>
                </c:pt>
                <c:pt idx="224">
                  <c:v>85.666313171386719</c:v>
                </c:pt>
                <c:pt idx="225">
                  <c:v>85.667312622070313</c:v>
                </c:pt>
                <c:pt idx="226">
                  <c:v>85.668312072753622</c:v>
                </c:pt>
                <c:pt idx="227">
                  <c:v>85.669311523437386</c:v>
                </c:pt>
                <c:pt idx="228">
                  <c:v>85.670310974120895</c:v>
                </c:pt>
                <c:pt idx="229">
                  <c:v>85.671310424804688</c:v>
                </c:pt>
                <c:pt idx="230">
                  <c:v>85.672309875488025</c:v>
                </c:pt>
                <c:pt idx="231">
                  <c:v>85.673309326171676</c:v>
                </c:pt>
                <c:pt idx="232">
                  <c:v>85.674308776855227</c:v>
                </c:pt>
                <c:pt idx="233">
                  <c:v>85.675315856933324</c:v>
                </c:pt>
                <c:pt idx="234">
                  <c:v>85.676315307617188</c:v>
                </c:pt>
                <c:pt idx="235">
                  <c:v>85.677314758300781</c:v>
                </c:pt>
                <c:pt idx="236">
                  <c:v>85.678314208984176</c:v>
                </c:pt>
                <c:pt idx="237">
                  <c:v>85.679313659667969</c:v>
                </c:pt>
                <c:pt idx="238">
                  <c:v>85.680313110351364</c:v>
                </c:pt>
                <c:pt idx="239">
                  <c:v>85.681312561035156</c:v>
                </c:pt>
                <c:pt idx="240">
                  <c:v>85.682312011718565</c:v>
                </c:pt>
                <c:pt idx="241">
                  <c:v>85.683311462402258</c:v>
                </c:pt>
                <c:pt idx="242">
                  <c:v>85.684310913085739</c:v>
                </c:pt>
                <c:pt idx="243">
                  <c:v>85.685310363769318</c:v>
                </c:pt>
                <c:pt idx="244">
                  <c:v>85.686309814452855</c:v>
                </c:pt>
                <c:pt idx="245">
                  <c:v>85.687309265136733</c:v>
                </c:pt>
                <c:pt idx="246">
                  <c:v>85.688308715820071</c:v>
                </c:pt>
                <c:pt idx="247">
                  <c:v>85.689315795898438</c:v>
                </c:pt>
                <c:pt idx="248">
                  <c:v>85.690315246581875</c:v>
                </c:pt>
                <c:pt idx="249">
                  <c:v>85.691314697265625</c:v>
                </c:pt>
                <c:pt idx="250">
                  <c:v>85.692314147949219</c:v>
                </c:pt>
                <c:pt idx="251">
                  <c:v>85.693313598632813</c:v>
                </c:pt>
                <c:pt idx="252">
                  <c:v>85.694313049316534</c:v>
                </c:pt>
                <c:pt idx="253">
                  <c:v>85.695312499999886</c:v>
                </c:pt>
                <c:pt idx="254">
                  <c:v>85.696311950683395</c:v>
                </c:pt>
                <c:pt idx="255">
                  <c:v>85.69731140136733</c:v>
                </c:pt>
              </c:numCache>
            </c:numRef>
          </c:xVal>
          <c:yVal>
            <c:numRef>
              <c:f>Лист4!$M$455:$M$710</c:f>
              <c:numCache>
                <c:formatCode>General</c:formatCode>
                <c:ptCount val="256"/>
                <c:pt idx="15">
                  <c:v>0.50541999999999898</c:v>
                </c:pt>
                <c:pt idx="53">
                  <c:v>0.3152240000000005</c:v>
                </c:pt>
                <c:pt idx="92">
                  <c:v>0.28868300000000002</c:v>
                </c:pt>
                <c:pt idx="135">
                  <c:v>0.29687300000000044</c:v>
                </c:pt>
                <c:pt idx="173">
                  <c:v>0.17576600000000028</c:v>
                </c:pt>
                <c:pt idx="213">
                  <c:v>0.160306</c:v>
                </c:pt>
                <c:pt idx="250">
                  <c:v>7.0570999999999995E-2</c:v>
                </c:pt>
              </c:numCache>
            </c:numRef>
          </c:yVal>
          <c:smooth val="1"/>
        </c:ser>
        <c:axId val="160542080"/>
        <c:axId val="168371712"/>
      </c:scatterChart>
      <c:valAx>
        <c:axId val="160542080"/>
        <c:scaling>
          <c:orientation val="minMax"/>
          <c:max val="85.7"/>
          <c:min val="85.440000000000026"/>
        </c:scaling>
        <c:axPos val="b"/>
        <c:title>
          <c:tx>
            <c:rich>
              <a:bodyPr/>
              <a:lstStyle/>
              <a:p>
                <a:pPr>
                  <a:defRPr sz="8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en-US"/>
                  <a:t>t, c</a:t>
                </a:r>
              </a:p>
            </c:rich>
          </c:tx>
          <c:layout>
            <c:manualLayout>
              <c:xMode val="edge"/>
              <c:yMode val="edge"/>
              <c:x val="0.95966029723991564"/>
              <c:y val="0.48876404494382031"/>
            </c:manualLayout>
          </c:layout>
          <c:spPr>
            <a:noFill/>
            <a:ln w="25414">
              <a:noFill/>
            </a:ln>
          </c:spPr>
        </c:title>
        <c:numFmt formatCode="0.0" sourceLinked="0"/>
        <c:tickLblPos val="nextTo"/>
        <c:spPr>
          <a:ln w="3177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68371712"/>
        <c:crosses val="autoZero"/>
        <c:crossBetween val="midCat"/>
        <c:majorUnit val="0.1"/>
      </c:valAx>
      <c:valAx>
        <c:axId val="168371712"/>
        <c:scaling>
          <c:orientation val="minMax"/>
          <c:max val="0.60000000000000064"/>
          <c:min val="-0.4"/>
        </c:scaling>
        <c:axPos val="l"/>
        <c:majorGridlines>
          <c:spPr>
            <a:ln w="3177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 rot="0" vert="horz"/>
              <a:lstStyle/>
              <a:p>
                <a:pPr algn="ctr">
                  <a:defRPr sz="8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en-US" sz="800" b="0" i="0" strike="noStrike">
                    <a:solidFill>
                      <a:srgbClr val="000000"/>
                    </a:solidFill>
                    <a:latin typeface="Arial Cyr"/>
                  </a:rPr>
                  <a:t>G*10</a:t>
                </a:r>
                <a:r>
                  <a:rPr lang="en-US" sz="800" b="0" i="0" strike="noStrike" baseline="30000">
                    <a:solidFill>
                      <a:srgbClr val="000000"/>
                    </a:solidFill>
                    <a:latin typeface="Arial Cyr"/>
                  </a:rPr>
                  <a:t>-2</a:t>
                </a:r>
                <a:r>
                  <a:rPr lang="en-US" sz="800" b="0" i="0" strike="noStrike">
                    <a:solidFill>
                      <a:srgbClr val="000000"/>
                    </a:solidFill>
                    <a:latin typeface="Arial Cyr"/>
                  </a:rPr>
                  <a:t>, </a:t>
                </a:r>
                <a:r>
                  <a:rPr lang="ru-RU" sz="800" b="0" i="0" strike="noStrike">
                    <a:solidFill>
                      <a:srgbClr val="000000"/>
                    </a:solidFill>
                    <a:latin typeface="Arial Cyr"/>
                  </a:rPr>
                  <a:t>МПа</a:t>
                </a:r>
              </a:p>
            </c:rich>
          </c:tx>
          <c:layout>
            <c:manualLayout>
              <c:xMode val="edge"/>
              <c:yMode val="edge"/>
              <c:x val="5.5201698513800426E-2"/>
              <c:y val="1.1235955056179775E-2"/>
            </c:manualLayout>
          </c:layout>
          <c:spPr>
            <a:noFill/>
            <a:ln w="25414">
              <a:noFill/>
            </a:ln>
          </c:spPr>
        </c:title>
        <c:numFmt formatCode="General" sourceLinked="1"/>
        <c:tickLblPos val="nextTo"/>
        <c:spPr>
          <a:ln w="9530">
            <a:noFill/>
          </a:ln>
        </c:spPr>
        <c:txPr>
          <a:bodyPr rot="0" vert="horz"/>
          <a:lstStyle/>
          <a:p>
            <a:pPr>
              <a:defRPr sz="8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60542080"/>
        <c:crosses val="autoZero"/>
        <c:crossBetween val="midCat"/>
        <c:majorUnit val="0.2"/>
      </c:valAx>
      <c:spPr>
        <a:solidFill>
          <a:srgbClr val="FFFFFF"/>
        </a:solidFill>
        <a:ln w="12707">
          <a:solidFill>
            <a:srgbClr val="808080"/>
          </a:solidFill>
          <a:prstDash val="solid"/>
        </a:ln>
      </c:spPr>
    </c:plotArea>
    <c:plotVisOnly val="1"/>
    <c:dispBlanksAs val="gap"/>
  </c:chart>
  <c:spPr>
    <a:solidFill>
      <a:srgbClr val="FFFFFF"/>
    </a:solidFill>
    <a:ln>
      <a:noFill/>
    </a:ln>
  </c:spPr>
  <c:txPr>
    <a:bodyPr/>
    <a:lstStyle/>
    <a:p>
      <a:pPr>
        <a:defRPr sz="80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>
        <c:manualLayout>
          <c:layoutTarget val="inner"/>
          <c:xMode val="edge"/>
          <c:yMode val="edge"/>
          <c:x val="4.0540540540540543E-2"/>
          <c:y val="0.12025316455696212"/>
          <c:w val="0.92567567567567743"/>
          <c:h val="0.83544303797468455"/>
        </c:manualLayout>
      </c:layout>
      <c:scatterChart>
        <c:scatterStyle val="smoothMarker"/>
        <c:ser>
          <c:idx val="0"/>
          <c:order val="0"/>
          <c:spPr>
            <a:ln w="12695">
              <a:solidFill>
                <a:srgbClr val="000080"/>
              </a:solidFill>
              <a:prstDash val="solid"/>
            </a:ln>
          </c:spPr>
          <c:marker>
            <c:symbol val="none"/>
          </c:marker>
          <c:xVal>
            <c:numRef>
              <c:f>'Узел 2'!$A$4556:$A$4756</c:f>
              <c:numCache>
                <c:formatCode>General</c:formatCode>
                <c:ptCount val="201"/>
                <c:pt idx="0">
                  <c:v>91.000004322268069</c:v>
                </c:pt>
                <c:pt idx="1">
                  <c:v>91.020004323218032</c:v>
                </c:pt>
                <c:pt idx="2">
                  <c:v>91.040004324167967</c:v>
                </c:pt>
                <c:pt idx="3">
                  <c:v>91.060004325118044</c:v>
                </c:pt>
                <c:pt idx="4">
                  <c:v>91.080004326067851</c:v>
                </c:pt>
                <c:pt idx="5">
                  <c:v>91.100004327017814</c:v>
                </c:pt>
                <c:pt idx="6">
                  <c:v>91.120004327967749</c:v>
                </c:pt>
                <c:pt idx="7">
                  <c:v>91.140004328917726</c:v>
                </c:pt>
                <c:pt idx="8">
                  <c:v>91.160004329867661</c:v>
                </c:pt>
                <c:pt idx="9">
                  <c:v>91.18000433081761</c:v>
                </c:pt>
                <c:pt idx="10">
                  <c:v>91.200004331767573</c:v>
                </c:pt>
                <c:pt idx="11">
                  <c:v>91.220004332717508</c:v>
                </c:pt>
                <c:pt idx="12">
                  <c:v>91.240004333667457</c:v>
                </c:pt>
                <c:pt idx="13">
                  <c:v>91.260004334617406</c:v>
                </c:pt>
                <c:pt idx="14">
                  <c:v>91.280004335567355</c:v>
                </c:pt>
                <c:pt idx="15">
                  <c:v>91.300004336517219</c:v>
                </c:pt>
                <c:pt idx="16">
                  <c:v>91.320004337467097</c:v>
                </c:pt>
                <c:pt idx="17">
                  <c:v>91.340004338417202</c:v>
                </c:pt>
                <c:pt idx="18">
                  <c:v>91.360004339367165</c:v>
                </c:pt>
                <c:pt idx="19">
                  <c:v>91.380004340317214</c:v>
                </c:pt>
                <c:pt idx="20">
                  <c:v>91.400004341267206</c:v>
                </c:pt>
                <c:pt idx="21">
                  <c:v>91.420004342216998</c:v>
                </c:pt>
                <c:pt idx="22">
                  <c:v>91.440004343166947</c:v>
                </c:pt>
                <c:pt idx="23">
                  <c:v>91.460004344116896</c:v>
                </c:pt>
                <c:pt idx="24">
                  <c:v>91.480004345066845</c:v>
                </c:pt>
                <c:pt idx="25">
                  <c:v>91.50000434601678</c:v>
                </c:pt>
                <c:pt idx="26">
                  <c:v>91.520004346966658</c:v>
                </c:pt>
                <c:pt idx="27">
                  <c:v>91.540004347916692</c:v>
                </c:pt>
                <c:pt idx="28">
                  <c:v>91.560004348866642</c:v>
                </c:pt>
                <c:pt idx="29">
                  <c:v>91.580004349816591</c:v>
                </c:pt>
                <c:pt idx="30">
                  <c:v>91.600004350766369</c:v>
                </c:pt>
                <c:pt idx="31">
                  <c:v>91.620004351716489</c:v>
                </c:pt>
                <c:pt idx="32">
                  <c:v>91.640004352666239</c:v>
                </c:pt>
                <c:pt idx="33">
                  <c:v>91.660004353616358</c:v>
                </c:pt>
                <c:pt idx="34">
                  <c:v>91.680004354566137</c:v>
                </c:pt>
                <c:pt idx="35">
                  <c:v>91.700004355516285</c:v>
                </c:pt>
                <c:pt idx="36">
                  <c:v>91.720004356466035</c:v>
                </c:pt>
                <c:pt idx="37">
                  <c:v>91.740004357416183</c:v>
                </c:pt>
                <c:pt idx="38">
                  <c:v>91.760004358366132</c:v>
                </c:pt>
                <c:pt idx="39">
                  <c:v>91.780004359316095</c:v>
                </c:pt>
                <c:pt idx="40">
                  <c:v>91.80000436026603</c:v>
                </c:pt>
                <c:pt idx="41">
                  <c:v>91.820004361215993</c:v>
                </c:pt>
                <c:pt idx="42">
                  <c:v>91.840004362165928</c:v>
                </c:pt>
                <c:pt idx="43">
                  <c:v>91.860004363115877</c:v>
                </c:pt>
                <c:pt idx="44">
                  <c:v>91.880004364065812</c:v>
                </c:pt>
                <c:pt idx="45">
                  <c:v>91.900004365015931</c:v>
                </c:pt>
                <c:pt idx="46">
                  <c:v>91.920004365965724</c:v>
                </c:pt>
                <c:pt idx="47">
                  <c:v>91.940004366915801</c:v>
                </c:pt>
                <c:pt idx="48">
                  <c:v>91.960004367865622</c:v>
                </c:pt>
                <c:pt idx="49">
                  <c:v>91.980004368815685</c:v>
                </c:pt>
                <c:pt idx="50">
                  <c:v>92.00000436976552</c:v>
                </c:pt>
                <c:pt idx="51">
                  <c:v>92.020004370715469</c:v>
                </c:pt>
                <c:pt idx="52">
                  <c:v>92.040004371665432</c:v>
                </c:pt>
                <c:pt idx="53">
                  <c:v>92.060004372615353</c:v>
                </c:pt>
                <c:pt idx="54">
                  <c:v>92.080004373565288</c:v>
                </c:pt>
                <c:pt idx="55">
                  <c:v>92.100004374515251</c:v>
                </c:pt>
                <c:pt idx="56">
                  <c:v>92.120004375465101</c:v>
                </c:pt>
                <c:pt idx="57">
                  <c:v>92.140004376415149</c:v>
                </c:pt>
                <c:pt idx="58">
                  <c:v>92.160004377365112</c:v>
                </c:pt>
                <c:pt idx="59">
                  <c:v>92.180004378315061</c:v>
                </c:pt>
                <c:pt idx="60">
                  <c:v>92.200004379265025</c:v>
                </c:pt>
                <c:pt idx="61">
                  <c:v>92.220004380214974</c:v>
                </c:pt>
                <c:pt idx="62">
                  <c:v>92.240004381164923</c:v>
                </c:pt>
                <c:pt idx="63">
                  <c:v>92.260004382114857</c:v>
                </c:pt>
                <c:pt idx="64">
                  <c:v>92.280004383064778</c:v>
                </c:pt>
                <c:pt idx="65">
                  <c:v>92.300004384014755</c:v>
                </c:pt>
                <c:pt idx="66">
                  <c:v>92.320004384964648</c:v>
                </c:pt>
                <c:pt idx="67">
                  <c:v>92.340004385914696</c:v>
                </c:pt>
                <c:pt idx="68">
                  <c:v>92.360004386864588</c:v>
                </c:pt>
                <c:pt idx="69">
                  <c:v>92.380004387814552</c:v>
                </c:pt>
                <c:pt idx="70">
                  <c:v>92.400004388764501</c:v>
                </c:pt>
                <c:pt idx="71">
                  <c:v>92.420004389714464</c:v>
                </c:pt>
                <c:pt idx="72">
                  <c:v>92.440004390664399</c:v>
                </c:pt>
                <c:pt idx="73">
                  <c:v>92.460004391614362</c:v>
                </c:pt>
                <c:pt idx="74">
                  <c:v>92.48000439256414</c:v>
                </c:pt>
                <c:pt idx="75">
                  <c:v>92.500004393514189</c:v>
                </c:pt>
                <c:pt idx="76">
                  <c:v>92.520004394463996</c:v>
                </c:pt>
                <c:pt idx="77">
                  <c:v>92.540004395414144</c:v>
                </c:pt>
                <c:pt idx="78">
                  <c:v>92.560004396364079</c:v>
                </c:pt>
                <c:pt idx="79">
                  <c:v>92.580004397314042</c:v>
                </c:pt>
                <c:pt idx="80">
                  <c:v>92.600004398263948</c:v>
                </c:pt>
                <c:pt idx="81">
                  <c:v>92.62000439921394</c:v>
                </c:pt>
                <c:pt idx="82">
                  <c:v>92.640004400163903</c:v>
                </c:pt>
                <c:pt idx="83">
                  <c:v>92.660004401113866</c:v>
                </c:pt>
                <c:pt idx="84">
                  <c:v>92.680004402063759</c:v>
                </c:pt>
                <c:pt idx="85">
                  <c:v>92.700004403013736</c:v>
                </c:pt>
                <c:pt idx="86">
                  <c:v>92.720004403963685</c:v>
                </c:pt>
                <c:pt idx="87">
                  <c:v>92.74000440491379</c:v>
                </c:pt>
                <c:pt idx="88">
                  <c:v>92.760004405863597</c:v>
                </c:pt>
                <c:pt idx="89">
                  <c:v>92.780004406813532</c:v>
                </c:pt>
                <c:pt idx="90">
                  <c:v>92.800004407763481</c:v>
                </c:pt>
                <c:pt idx="91">
                  <c:v>92.82000440871343</c:v>
                </c:pt>
                <c:pt idx="92">
                  <c:v>92.840004409663393</c:v>
                </c:pt>
                <c:pt idx="93">
                  <c:v>92.860004410613328</c:v>
                </c:pt>
                <c:pt idx="94">
                  <c:v>92.880004411563249</c:v>
                </c:pt>
                <c:pt idx="95">
                  <c:v>92.900004412513212</c:v>
                </c:pt>
                <c:pt idx="96">
                  <c:v>92.920004413463118</c:v>
                </c:pt>
                <c:pt idx="97">
                  <c:v>92.940004414413124</c:v>
                </c:pt>
                <c:pt idx="98">
                  <c:v>92.960004415363215</c:v>
                </c:pt>
                <c:pt idx="99">
                  <c:v>92.980004416313022</c:v>
                </c:pt>
                <c:pt idx="100">
                  <c:v>93.000004417262971</c:v>
                </c:pt>
                <c:pt idx="101">
                  <c:v>93.02000441821292</c:v>
                </c:pt>
                <c:pt idx="102">
                  <c:v>93.040004419162926</c:v>
                </c:pt>
                <c:pt idx="103">
                  <c:v>93.060004420112961</c:v>
                </c:pt>
                <c:pt idx="104">
                  <c:v>93.080004421062796</c:v>
                </c:pt>
                <c:pt idx="105">
                  <c:v>93.100004422012717</c:v>
                </c:pt>
                <c:pt idx="106">
                  <c:v>93.120004422962651</c:v>
                </c:pt>
                <c:pt idx="107">
                  <c:v>93.140004423912728</c:v>
                </c:pt>
                <c:pt idx="108">
                  <c:v>93.160004424862564</c:v>
                </c:pt>
                <c:pt idx="109">
                  <c:v>93.180004425812527</c:v>
                </c:pt>
                <c:pt idx="110">
                  <c:v>93.200004426762462</c:v>
                </c:pt>
                <c:pt idx="111">
                  <c:v>93.220004427712425</c:v>
                </c:pt>
                <c:pt idx="112">
                  <c:v>93.240004428662516</c:v>
                </c:pt>
                <c:pt idx="113">
                  <c:v>93.260004429612508</c:v>
                </c:pt>
                <c:pt idx="114">
                  <c:v>93.280004430562272</c:v>
                </c:pt>
                <c:pt idx="115">
                  <c:v>93.300004431512207</c:v>
                </c:pt>
                <c:pt idx="116">
                  <c:v>93.320004432462028</c:v>
                </c:pt>
                <c:pt idx="117">
                  <c:v>93.340004433412105</c:v>
                </c:pt>
                <c:pt idx="118">
                  <c:v>93.360004434362097</c:v>
                </c:pt>
                <c:pt idx="119">
                  <c:v>93.380004435312131</c:v>
                </c:pt>
                <c:pt idx="120">
                  <c:v>93.400004436261952</c:v>
                </c:pt>
                <c:pt idx="121">
                  <c:v>93.420004437211901</c:v>
                </c:pt>
                <c:pt idx="122">
                  <c:v>93.440004438161864</c:v>
                </c:pt>
                <c:pt idx="123">
                  <c:v>93.460004439111827</c:v>
                </c:pt>
                <c:pt idx="124">
                  <c:v>93.480004440061762</c:v>
                </c:pt>
                <c:pt idx="125">
                  <c:v>93.500004441011697</c:v>
                </c:pt>
                <c:pt idx="126">
                  <c:v>93.520004441961646</c:v>
                </c:pt>
                <c:pt idx="127">
                  <c:v>93.540004442911595</c:v>
                </c:pt>
                <c:pt idx="128">
                  <c:v>93.560004443861544</c:v>
                </c:pt>
                <c:pt idx="129">
                  <c:v>93.580004444811493</c:v>
                </c:pt>
                <c:pt idx="130">
                  <c:v>93.600004445761442</c:v>
                </c:pt>
                <c:pt idx="131">
                  <c:v>93.620004446711349</c:v>
                </c:pt>
                <c:pt idx="132">
                  <c:v>93.64000444766134</c:v>
                </c:pt>
                <c:pt idx="133">
                  <c:v>93.660004448611303</c:v>
                </c:pt>
                <c:pt idx="134">
                  <c:v>93.680004449561238</c:v>
                </c:pt>
                <c:pt idx="135">
                  <c:v>93.700004450511187</c:v>
                </c:pt>
                <c:pt idx="136">
                  <c:v>93.720004451461108</c:v>
                </c:pt>
                <c:pt idx="137">
                  <c:v>93.740004452411085</c:v>
                </c:pt>
                <c:pt idx="138">
                  <c:v>93.760004453361034</c:v>
                </c:pt>
                <c:pt idx="139">
                  <c:v>93.780004454311026</c:v>
                </c:pt>
                <c:pt idx="140">
                  <c:v>93.800004455260932</c:v>
                </c:pt>
                <c:pt idx="141">
                  <c:v>93.820004456210881</c:v>
                </c:pt>
                <c:pt idx="142">
                  <c:v>93.84000445716083</c:v>
                </c:pt>
                <c:pt idx="143">
                  <c:v>93.860004458110794</c:v>
                </c:pt>
                <c:pt idx="144">
                  <c:v>93.880004459060729</c:v>
                </c:pt>
                <c:pt idx="145">
                  <c:v>93.90000446001082</c:v>
                </c:pt>
                <c:pt idx="146">
                  <c:v>93.920004460960627</c:v>
                </c:pt>
                <c:pt idx="147">
                  <c:v>93.940004461910831</c:v>
                </c:pt>
                <c:pt idx="148">
                  <c:v>93.960004462860525</c:v>
                </c:pt>
                <c:pt idx="149">
                  <c:v>93.980004463810616</c:v>
                </c:pt>
                <c:pt idx="150">
                  <c:v>94.000004464760423</c:v>
                </c:pt>
                <c:pt idx="151">
                  <c:v>94.020004465710485</c:v>
                </c:pt>
                <c:pt idx="152">
                  <c:v>94.040004466660321</c:v>
                </c:pt>
                <c:pt idx="153">
                  <c:v>94.060004467610327</c:v>
                </c:pt>
                <c:pt idx="154">
                  <c:v>94.080004468560233</c:v>
                </c:pt>
                <c:pt idx="155">
                  <c:v>94.100004469510196</c:v>
                </c:pt>
                <c:pt idx="156">
                  <c:v>94.120004470460088</c:v>
                </c:pt>
                <c:pt idx="157">
                  <c:v>94.140004471410066</c:v>
                </c:pt>
                <c:pt idx="158">
                  <c:v>94.160004472360015</c:v>
                </c:pt>
                <c:pt idx="159">
                  <c:v>94.18000447330995</c:v>
                </c:pt>
                <c:pt idx="160">
                  <c:v>94.200004474259913</c:v>
                </c:pt>
                <c:pt idx="161">
                  <c:v>94.220004475209862</c:v>
                </c:pt>
                <c:pt idx="162">
                  <c:v>94.240004476159811</c:v>
                </c:pt>
                <c:pt idx="163">
                  <c:v>94.26000447710976</c:v>
                </c:pt>
                <c:pt idx="164">
                  <c:v>94.280004478059709</c:v>
                </c:pt>
                <c:pt idx="165">
                  <c:v>94.300004479009672</c:v>
                </c:pt>
                <c:pt idx="166">
                  <c:v>94.320004479959579</c:v>
                </c:pt>
                <c:pt idx="167">
                  <c:v>94.340004480909627</c:v>
                </c:pt>
                <c:pt idx="168">
                  <c:v>94.360004481859505</c:v>
                </c:pt>
                <c:pt idx="169">
                  <c:v>94.380004482809454</c:v>
                </c:pt>
                <c:pt idx="170">
                  <c:v>94.400004483759403</c:v>
                </c:pt>
                <c:pt idx="171">
                  <c:v>94.420004484709366</c:v>
                </c:pt>
                <c:pt idx="172">
                  <c:v>94.440004485659429</c:v>
                </c:pt>
                <c:pt idx="173">
                  <c:v>94.460004486609265</c:v>
                </c:pt>
                <c:pt idx="174">
                  <c:v>94.480004487559199</c:v>
                </c:pt>
                <c:pt idx="175">
                  <c:v>94.500004488509163</c:v>
                </c:pt>
                <c:pt idx="176">
                  <c:v>94.520004489459083</c:v>
                </c:pt>
                <c:pt idx="177">
                  <c:v>94.540004490409046</c:v>
                </c:pt>
                <c:pt idx="178">
                  <c:v>94.560004491358995</c:v>
                </c:pt>
                <c:pt idx="179">
                  <c:v>94.580004492308944</c:v>
                </c:pt>
                <c:pt idx="180">
                  <c:v>94.600004493258879</c:v>
                </c:pt>
                <c:pt idx="181">
                  <c:v>94.620004494208843</c:v>
                </c:pt>
                <c:pt idx="182">
                  <c:v>94.640004495158792</c:v>
                </c:pt>
                <c:pt idx="183">
                  <c:v>94.660004496108741</c:v>
                </c:pt>
                <c:pt idx="184">
                  <c:v>94.680004497058619</c:v>
                </c:pt>
                <c:pt idx="185">
                  <c:v>94.700004498008667</c:v>
                </c:pt>
                <c:pt idx="186">
                  <c:v>94.720004498958602</c:v>
                </c:pt>
                <c:pt idx="187">
                  <c:v>94.740004499908721</c:v>
                </c:pt>
                <c:pt idx="188">
                  <c:v>94.760004500858486</c:v>
                </c:pt>
                <c:pt idx="189">
                  <c:v>94.780004501808435</c:v>
                </c:pt>
                <c:pt idx="190">
                  <c:v>94.800004502758256</c:v>
                </c:pt>
                <c:pt idx="191">
                  <c:v>94.820004503708319</c:v>
                </c:pt>
                <c:pt idx="192">
                  <c:v>94.840004504658282</c:v>
                </c:pt>
                <c:pt idx="193">
                  <c:v>94.860004505608231</c:v>
                </c:pt>
                <c:pt idx="194">
                  <c:v>94.880004506557995</c:v>
                </c:pt>
                <c:pt idx="195">
                  <c:v>94.900004507508129</c:v>
                </c:pt>
                <c:pt idx="196">
                  <c:v>94.920004508458078</c:v>
                </c:pt>
                <c:pt idx="197">
                  <c:v>94.940004509408027</c:v>
                </c:pt>
                <c:pt idx="198">
                  <c:v>94.960004510357976</c:v>
                </c:pt>
                <c:pt idx="199">
                  <c:v>94.980004511307925</c:v>
                </c:pt>
                <c:pt idx="200">
                  <c:v>95.000004512257789</c:v>
                </c:pt>
              </c:numCache>
            </c:numRef>
          </c:xVal>
          <c:yVal>
            <c:numRef>
              <c:f>'Узел 2'!$K$4586:$K$4604</c:f>
              <c:numCache>
                <c:formatCode>General</c:formatCode>
                <c:ptCount val="19"/>
                <c:pt idx="0">
                  <c:v>-1.5328757866017091</c:v>
                </c:pt>
                <c:pt idx="1">
                  <c:v>2.2650147204378799</c:v>
                </c:pt>
                <c:pt idx="2">
                  <c:v>0.69585430901589262</c:v>
                </c:pt>
                <c:pt idx="3">
                  <c:v>-2.2744179003983298</c:v>
                </c:pt>
                <c:pt idx="4">
                  <c:v>-0.74130131617012074</c:v>
                </c:pt>
                <c:pt idx="5">
                  <c:v>1.8976890712552503</c:v>
                </c:pt>
                <c:pt idx="6">
                  <c:v>-4.3242044011961397E-2</c:v>
                </c:pt>
                <c:pt idx="7">
                  <c:v>-1.7396587491210127</c:v>
                </c:pt>
                <c:pt idx="8">
                  <c:v>0.42211783682965692</c:v>
                </c:pt>
                <c:pt idx="9">
                  <c:v>1.7947159376277162</c:v>
                </c:pt>
                <c:pt idx="10">
                  <c:v>-0.5116727307988107</c:v>
                </c:pt>
                <c:pt idx="11">
                  <c:v>-1.3259328393552927</c:v>
                </c:pt>
                <c:pt idx="12">
                  <c:v>0.25794347644347926</c:v>
                </c:pt>
                <c:pt idx="13">
                  <c:v>0.74366912898440063</c:v>
                </c:pt>
                <c:pt idx="14">
                  <c:v>-0.74509211458409452</c:v>
                </c:pt>
                <c:pt idx="15">
                  <c:v>-0.776952875954251</c:v>
                </c:pt>
                <c:pt idx="16">
                  <c:v>0.75669749474300263</c:v>
                </c:pt>
                <c:pt idx="17">
                  <c:v>0.38993457372996809</c:v>
                </c:pt>
                <c:pt idx="18">
                  <c:v>-1.1019565888784619</c:v>
                </c:pt>
              </c:numCache>
            </c:numRef>
          </c:yVal>
          <c:smooth val="1"/>
        </c:ser>
        <c:ser>
          <c:idx val="1"/>
          <c:order val="1"/>
          <c:spPr>
            <a:ln w="12695">
              <a:solidFill>
                <a:srgbClr val="FF00FF"/>
              </a:solidFill>
              <a:prstDash val="solid"/>
            </a:ln>
          </c:spPr>
          <c:marker>
            <c:symbol val="none"/>
          </c:marker>
          <c:xVal>
            <c:numRef>
              <c:f>'Узел 2'!$A$4556:$A$4756</c:f>
              <c:numCache>
                <c:formatCode>General</c:formatCode>
                <c:ptCount val="201"/>
                <c:pt idx="0">
                  <c:v>91.000004322268069</c:v>
                </c:pt>
                <c:pt idx="1">
                  <c:v>91.020004323218032</c:v>
                </c:pt>
                <c:pt idx="2">
                  <c:v>91.040004324167967</c:v>
                </c:pt>
                <c:pt idx="3">
                  <c:v>91.060004325118044</c:v>
                </c:pt>
                <c:pt idx="4">
                  <c:v>91.080004326067851</c:v>
                </c:pt>
                <c:pt idx="5">
                  <c:v>91.100004327017814</c:v>
                </c:pt>
                <c:pt idx="6">
                  <c:v>91.120004327967749</c:v>
                </c:pt>
                <c:pt idx="7">
                  <c:v>91.140004328917726</c:v>
                </c:pt>
                <c:pt idx="8">
                  <c:v>91.160004329867661</c:v>
                </c:pt>
                <c:pt idx="9">
                  <c:v>91.18000433081761</c:v>
                </c:pt>
                <c:pt idx="10">
                  <c:v>91.200004331767573</c:v>
                </c:pt>
                <c:pt idx="11">
                  <c:v>91.220004332717508</c:v>
                </c:pt>
                <c:pt idx="12">
                  <c:v>91.240004333667457</c:v>
                </c:pt>
                <c:pt idx="13">
                  <c:v>91.260004334617406</c:v>
                </c:pt>
                <c:pt idx="14">
                  <c:v>91.280004335567355</c:v>
                </c:pt>
                <c:pt idx="15">
                  <c:v>91.300004336517219</c:v>
                </c:pt>
                <c:pt idx="16">
                  <c:v>91.320004337467097</c:v>
                </c:pt>
                <c:pt idx="17">
                  <c:v>91.340004338417202</c:v>
                </c:pt>
                <c:pt idx="18">
                  <c:v>91.360004339367165</c:v>
                </c:pt>
                <c:pt idx="19">
                  <c:v>91.380004340317214</c:v>
                </c:pt>
                <c:pt idx="20">
                  <c:v>91.400004341267206</c:v>
                </c:pt>
                <c:pt idx="21">
                  <c:v>91.420004342216998</c:v>
                </c:pt>
                <c:pt idx="22">
                  <c:v>91.440004343166947</c:v>
                </c:pt>
                <c:pt idx="23">
                  <c:v>91.460004344116896</c:v>
                </c:pt>
                <c:pt idx="24">
                  <c:v>91.480004345066845</c:v>
                </c:pt>
                <c:pt idx="25">
                  <c:v>91.50000434601678</c:v>
                </c:pt>
                <c:pt idx="26">
                  <c:v>91.520004346966658</c:v>
                </c:pt>
                <c:pt idx="27">
                  <c:v>91.540004347916692</c:v>
                </c:pt>
                <c:pt idx="28">
                  <c:v>91.560004348866642</c:v>
                </c:pt>
                <c:pt idx="29">
                  <c:v>91.580004349816591</c:v>
                </c:pt>
                <c:pt idx="30">
                  <c:v>91.600004350766369</c:v>
                </c:pt>
                <c:pt idx="31">
                  <c:v>91.620004351716489</c:v>
                </c:pt>
                <c:pt idx="32">
                  <c:v>91.640004352666239</c:v>
                </c:pt>
                <c:pt idx="33">
                  <c:v>91.660004353616358</c:v>
                </c:pt>
                <c:pt idx="34">
                  <c:v>91.680004354566137</c:v>
                </c:pt>
                <c:pt idx="35">
                  <c:v>91.700004355516285</c:v>
                </c:pt>
                <c:pt idx="36">
                  <c:v>91.720004356466035</c:v>
                </c:pt>
                <c:pt idx="37">
                  <c:v>91.740004357416183</c:v>
                </c:pt>
                <c:pt idx="38">
                  <c:v>91.760004358366132</c:v>
                </c:pt>
                <c:pt idx="39">
                  <c:v>91.780004359316095</c:v>
                </c:pt>
                <c:pt idx="40">
                  <c:v>91.80000436026603</c:v>
                </c:pt>
                <c:pt idx="41">
                  <c:v>91.820004361215993</c:v>
                </c:pt>
                <c:pt idx="42">
                  <c:v>91.840004362165928</c:v>
                </c:pt>
                <c:pt idx="43">
                  <c:v>91.860004363115877</c:v>
                </c:pt>
                <c:pt idx="44">
                  <c:v>91.880004364065812</c:v>
                </c:pt>
                <c:pt idx="45">
                  <c:v>91.900004365015931</c:v>
                </c:pt>
                <c:pt idx="46">
                  <c:v>91.920004365965724</c:v>
                </c:pt>
                <c:pt idx="47">
                  <c:v>91.940004366915801</c:v>
                </c:pt>
                <c:pt idx="48">
                  <c:v>91.960004367865622</c:v>
                </c:pt>
                <c:pt idx="49">
                  <c:v>91.980004368815685</c:v>
                </c:pt>
                <c:pt idx="50">
                  <c:v>92.00000436976552</c:v>
                </c:pt>
                <c:pt idx="51">
                  <c:v>92.020004370715469</c:v>
                </c:pt>
                <c:pt idx="52">
                  <c:v>92.040004371665432</c:v>
                </c:pt>
                <c:pt idx="53">
                  <c:v>92.060004372615353</c:v>
                </c:pt>
                <c:pt idx="54">
                  <c:v>92.080004373565288</c:v>
                </c:pt>
                <c:pt idx="55">
                  <c:v>92.100004374515251</c:v>
                </c:pt>
                <c:pt idx="56">
                  <c:v>92.120004375465101</c:v>
                </c:pt>
                <c:pt idx="57">
                  <c:v>92.140004376415149</c:v>
                </c:pt>
                <c:pt idx="58">
                  <c:v>92.160004377365112</c:v>
                </c:pt>
                <c:pt idx="59">
                  <c:v>92.180004378315061</c:v>
                </c:pt>
                <c:pt idx="60">
                  <c:v>92.200004379265025</c:v>
                </c:pt>
                <c:pt idx="61">
                  <c:v>92.220004380214974</c:v>
                </c:pt>
                <c:pt idx="62">
                  <c:v>92.240004381164923</c:v>
                </c:pt>
                <c:pt idx="63">
                  <c:v>92.260004382114857</c:v>
                </c:pt>
                <c:pt idx="64">
                  <c:v>92.280004383064778</c:v>
                </c:pt>
                <c:pt idx="65">
                  <c:v>92.300004384014755</c:v>
                </c:pt>
                <c:pt idx="66">
                  <c:v>92.320004384964648</c:v>
                </c:pt>
                <c:pt idx="67">
                  <c:v>92.340004385914696</c:v>
                </c:pt>
                <c:pt idx="68">
                  <c:v>92.360004386864588</c:v>
                </c:pt>
                <c:pt idx="69">
                  <c:v>92.380004387814552</c:v>
                </c:pt>
                <c:pt idx="70">
                  <c:v>92.400004388764501</c:v>
                </c:pt>
                <c:pt idx="71">
                  <c:v>92.420004389714464</c:v>
                </c:pt>
                <c:pt idx="72">
                  <c:v>92.440004390664399</c:v>
                </c:pt>
                <c:pt idx="73">
                  <c:v>92.460004391614362</c:v>
                </c:pt>
                <c:pt idx="74">
                  <c:v>92.48000439256414</c:v>
                </c:pt>
                <c:pt idx="75">
                  <c:v>92.500004393514189</c:v>
                </c:pt>
                <c:pt idx="76">
                  <c:v>92.520004394463996</c:v>
                </c:pt>
                <c:pt idx="77">
                  <c:v>92.540004395414144</c:v>
                </c:pt>
                <c:pt idx="78">
                  <c:v>92.560004396364079</c:v>
                </c:pt>
                <c:pt idx="79">
                  <c:v>92.580004397314042</c:v>
                </c:pt>
                <c:pt idx="80">
                  <c:v>92.600004398263948</c:v>
                </c:pt>
                <c:pt idx="81">
                  <c:v>92.62000439921394</c:v>
                </c:pt>
                <c:pt idx="82">
                  <c:v>92.640004400163903</c:v>
                </c:pt>
                <c:pt idx="83">
                  <c:v>92.660004401113866</c:v>
                </c:pt>
                <c:pt idx="84">
                  <c:v>92.680004402063759</c:v>
                </c:pt>
                <c:pt idx="85">
                  <c:v>92.700004403013736</c:v>
                </c:pt>
                <c:pt idx="86">
                  <c:v>92.720004403963685</c:v>
                </c:pt>
                <c:pt idx="87">
                  <c:v>92.74000440491379</c:v>
                </c:pt>
                <c:pt idx="88">
                  <c:v>92.760004405863597</c:v>
                </c:pt>
                <c:pt idx="89">
                  <c:v>92.780004406813532</c:v>
                </c:pt>
                <c:pt idx="90">
                  <c:v>92.800004407763481</c:v>
                </c:pt>
                <c:pt idx="91">
                  <c:v>92.82000440871343</c:v>
                </c:pt>
                <c:pt idx="92">
                  <c:v>92.840004409663393</c:v>
                </c:pt>
                <c:pt idx="93">
                  <c:v>92.860004410613328</c:v>
                </c:pt>
                <c:pt idx="94">
                  <c:v>92.880004411563249</c:v>
                </c:pt>
                <c:pt idx="95">
                  <c:v>92.900004412513212</c:v>
                </c:pt>
                <c:pt idx="96">
                  <c:v>92.920004413463118</c:v>
                </c:pt>
                <c:pt idx="97">
                  <c:v>92.940004414413124</c:v>
                </c:pt>
                <c:pt idx="98">
                  <c:v>92.960004415363215</c:v>
                </c:pt>
                <c:pt idx="99">
                  <c:v>92.980004416313022</c:v>
                </c:pt>
                <c:pt idx="100">
                  <c:v>93.000004417262971</c:v>
                </c:pt>
                <c:pt idx="101">
                  <c:v>93.02000441821292</c:v>
                </c:pt>
                <c:pt idx="102">
                  <c:v>93.040004419162926</c:v>
                </c:pt>
                <c:pt idx="103">
                  <c:v>93.060004420112961</c:v>
                </c:pt>
                <c:pt idx="104">
                  <c:v>93.080004421062796</c:v>
                </c:pt>
                <c:pt idx="105">
                  <c:v>93.100004422012717</c:v>
                </c:pt>
                <c:pt idx="106">
                  <c:v>93.120004422962651</c:v>
                </c:pt>
                <c:pt idx="107">
                  <c:v>93.140004423912728</c:v>
                </c:pt>
                <c:pt idx="108">
                  <c:v>93.160004424862564</c:v>
                </c:pt>
                <c:pt idx="109">
                  <c:v>93.180004425812527</c:v>
                </c:pt>
                <c:pt idx="110">
                  <c:v>93.200004426762462</c:v>
                </c:pt>
                <c:pt idx="111">
                  <c:v>93.220004427712425</c:v>
                </c:pt>
                <c:pt idx="112">
                  <c:v>93.240004428662516</c:v>
                </c:pt>
                <c:pt idx="113">
                  <c:v>93.260004429612508</c:v>
                </c:pt>
                <c:pt idx="114">
                  <c:v>93.280004430562272</c:v>
                </c:pt>
                <c:pt idx="115">
                  <c:v>93.300004431512207</c:v>
                </c:pt>
                <c:pt idx="116">
                  <c:v>93.320004432462028</c:v>
                </c:pt>
                <c:pt idx="117">
                  <c:v>93.340004433412105</c:v>
                </c:pt>
                <c:pt idx="118">
                  <c:v>93.360004434362097</c:v>
                </c:pt>
                <c:pt idx="119">
                  <c:v>93.380004435312131</c:v>
                </c:pt>
                <c:pt idx="120">
                  <c:v>93.400004436261952</c:v>
                </c:pt>
                <c:pt idx="121">
                  <c:v>93.420004437211901</c:v>
                </c:pt>
                <c:pt idx="122">
                  <c:v>93.440004438161864</c:v>
                </c:pt>
                <c:pt idx="123">
                  <c:v>93.460004439111827</c:v>
                </c:pt>
                <c:pt idx="124">
                  <c:v>93.480004440061762</c:v>
                </c:pt>
                <c:pt idx="125">
                  <c:v>93.500004441011697</c:v>
                </c:pt>
                <c:pt idx="126">
                  <c:v>93.520004441961646</c:v>
                </c:pt>
                <c:pt idx="127">
                  <c:v>93.540004442911595</c:v>
                </c:pt>
                <c:pt idx="128">
                  <c:v>93.560004443861544</c:v>
                </c:pt>
                <c:pt idx="129">
                  <c:v>93.580004444811493</c:v>
                </c:pt>
                <c:pt idx="130">
                  <c:v>93.600004445761442</c:v>
                </c:pt>
                <c:pt idx="131">
                  <c:v>93.620004446711349</c:v>
                </c:pt>
                <c:pt idx="132">
                  <c:v>93.64000444766134</c:v>
                </c:pt>
                <c:pt idx="133">
                  <c:v>93.660004448611303</c:v>
                </c:pt>
                <c:pt idx="134">
                  <c:v>93.680004449561238</c:v>
                </c:pt>
                <c:pt idx="135">
                  <c:v>93.700004450511187</c:v>
                </c:pt>
                <c:pt idx="136">
                  <c:v>93.720004451461108</c:v>
                </c:pt>
                <c:pt idx="137">
                  <c:v>93.740004452411085</c:v>
                </c:pt>
                <c:pt idx="138">
                  <c:v>93.760004453361034</c:v>
                </c:pt>
                <c:pt idx="139">
                  <c:v>93.780004454311026</c:v>
                </c:pt>
                <c:pt idx="140">
                  <c:v>93.800004455260932</c:v>
                </c:pt>
                <c:pt idx="141">
                  <c:v>93.820004456210881</c:v>
                </c:pt>
                <c:pt idx="142">
                  <c:v>93.84000445716083</c:v>
                </c:pt>
                <c:pt idx="143">
                  <c:v>93.860004458110794</c:v>
                </c:pt>
                <c:pt idx="144">
                  <c:v>93.880004459060729</c:v>
                </c:pt>
                <c:pt idx="145">
                  <c:v>93.90000446001082</c:v>
                </c:pt>
                <c:pt idx="146">
                  <c:v>93.920004460960627</c:v>
                </c:pt>
                <c:pt idx="147">
                  <c:v>93.940004461910831</c:v>
                </c:pt>
                <c:pt idx="148">
                  <c:v>93.960004462860525</c:v>
                </c:pt>
                <c:pt idx="149">
                  <c:v>93.980004463810616</c:v>
                </c:pt>
                <c:pt idx="150">
                  <c:v>94.000004464760423</c:v>
                </c:pt>
                <c:pt idx="151">
                  <c:v>94.020004465710485</c:v>
                </c:pt>
                <c:pt idx="152">
                  <c:v>94.040004466660321</c:v>
                </c:pt>
                <c:pt idx="153">
                  <c:v>94.060004467610327</c:v>
                </c:pt>
                <c:pt idx="154">
                  <c:v>94.080004468560233</c:v>
                </c:pt>
                <c:pt idx="155">
                  <c:v>94.100004469510196</c:v>
                </c:pt>
                <c:pt idx="156">
                  <c:v>94.120004470460088</c:v>
                </c:pt>
                <c:pt idx="157">
                  <c:v>94.140004471410066</c:v>
                </c:pt>
                <c:pt idx="158">
                  <c:v>94.160004472360015</c:v>
                </c:pt>
                <c:pt idx="159">
                  <c:v>94.18000447330995</c:v>
                </c:pt>
                <c:pt idx="160">
                  <c:v>94.200004474259913</c:v>
                </c:pt>
                <c:pt idx="161">
                  <c:v>94.220004475209862</c:v>
                </c:pt>
                <c:pt idx="162">
                  <c:v>94.240004476159811</c:v>
                </c:pt>
                <c:pt idx="163">
                  <c:v>94.26000447710976</c:v>
                </c:pt>
                <c:pt idx="164">
                  <c:v>94.280004478059709</c:v>
                </c:pt>
                <c:pt idx="165">
                  <c:v>94.300004479009672</c:v>
                </c:pt>
                <c:pt idx="166">
                  <c:v>94.320004479959579</c:v>
                </c:pt>
                <c:pt idx="167">
                  <c:v>94.340004480909627</c:v>
                </c:pt>
                <c:pt idx="168">
                  <c:v>94.360004481859505</c:v>
                </c:pt>
                <c:pt idx="169">
                  <c:v>94.380004482809454</c:v>
                </c:pt>
                <c:pt idx="170">
                  <c:v>94.400004483759403</c:v>
                </c:pt>
                <c:pt idx="171">
                  <c:v>94.420004484709366</c:v>
                </c:pt>
                <c:pt idx="172">
                  <c:v>94.440004485659429</c:v>
                </c:pt>
                <c:pt idx="173">
                  <c:v>94.460004486609265</c:v>
                </c:pt>
                <c:pt idx="174">
                  <c:v>94.480004487559199</c:v>
                </c:pt>
                <c:pt idx="175">
                  <c:v>94.500004488509163</c:v>
                </c:pt>
                <c:pt idx="176">
                  <c:v>94.520004489459083</c:v>
                </c:pt>
                <c:pt idx="177">
                  <c:v>94.540004490409046</c:v>
                </c:pt>
                <c:pt idx="178">
                  <c:v>94.560004491358995</c:v>
                </c:pt>
                <c:pt idx="179">
                  <c:v>94.580004492308944</c:v>
                </c:pt>
                <c:pt idx="180">
                  <c:v>94.600004493258879</c:v>
                </c:pt>
                <c:pt idx="181">
                  <c:v>94.620004494208843</c:v>
                </c:pt>
                <c:pt idx="182">
                  <c:v>94.640004495158792</c:v>
                </c:pt>
                <c:pt idx="183">
                  <c:v>94.660004496108741</c:v>
                </c:pt>
                <c:pt idx="184">
                  <c:v>94.680004497058619</c:v>
                </c:pt>
                <c:pt idx="185">
                  <c:v>94.700004498008667</c:v>
                </c:pt>
                <c:pt idx="186">
                  <c:v>94.720004498958602</c:v>
                </c:pt>
                <c:pt idx="187">
                  <c:v>94.740004499908721</c:v>
                </c:pt>
                <c:pt idx="188">
                  <c:v>94.760004500858486</c:v>
                </c:pt>
                <c:pt idx="189">
                  <c:v>94.780004501808435</c:v>
                </c:pt>
                <c:pt idx="190">
                  <c:v>94.800004502758256</c:v>
                </c:pt>
                <c:pt idx="191">
                  <c:v>94.820004503708319</c:v>
                </c:pt>
                <c:pt idx="192">
                  <c:v>94.840004504658282</c:v>
                </c:pt>
                <c:pt idx="193">
                  <c:v>94.860004505608231</c:v>
                </c:pt>
                <c:pt idx="194">
                  <c:v>94.880004506557995</c:v>
                </c:pt>
                <c:pt idx="195">
                  <c:v>94.900004507508129</c:v>
                </c:pt>
                <c:pt idx="196">
                  <c:v>94.920004508458078</c:v>
                </c:pt>
                <c:pt idx="197">
                  <c:v>94.940004509408027</c:v>
                </c:pt>
                <c:pt idx="198">
                  <c:v>94.960004510357976</c:v>
                </c:pt>
                <c:pt idx="199">
                  <c:v>94.980004511307925</c:v>
                </c:pt>
                <c:pt idx="200">
                  <c:v>95.000004512257789</c:v>
                </c:pt>
              </c:numCache>
            </c:numRef>
          </c:xVal>
          <c:yVal>
            <c:numRef>
              <c:f>'Узел 2'!$L$4586:$L$4608</c:f>
              <c:numCache>
                <c:formatCode>General</c:formatCode>
                <c:ptCount val="23"/>
                <c:pt idx="1">
                  <c:v>2.265015</c:v>
                </c:pt>
                <c:pt idx="5">
                  <c:v>1.897689</c:v>
                </c:pt>
                <c:pt idx="9">
                  <c:v>1.794716</c:v>
                </c:pt>
                <c:pt idx="13">
                  <c:v>0.74366900000000113</c:v>
                </c:pt>
                <c:pt idx="16">
                  <c:v>0.79669699999999999</c:v>
                </c:pt>
                <c:pt idx="20">
                  <c:v>0.81453900000000001</c:v>
                </c:pt>
              </c:numCache>
            </c:numRef>
          </c:yVal>
          <c:smooth val="1"/>
        </c:ser>
        <c:axId val="169994112"/>
        <c:axId val="169995648"/>
      </c:scatterChart>
      <c:valAx>
        <c:axId val="169994112"/>
        <c:scaling>
          <c:orientation val="minMax"/>
          <c:max val="91.36"/>
          <c:min val="91"/>
        </c:scaling>
        <c:axPos val="b"/>
        <c:numFmt formatCode="General" sourceLinked="1"/>
        <c:tickLblPos val="nextTo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525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69995648"/>
        <c:crosses val="autoZero"/>
        <c:crossBetween val="midCat"/>
      </c:valAx>
      <c:valAx>
        <c:axId val="169995648"/>
        <c:scaling>
          <c:orientation val="minMax"/>
          <c:max val="3"/>
          <c:min val="-3"/>
        </c:scaling>
        <c:axPos val="l"/>
        <c:majorGridlines>
          <c:spPr>
            <a:ln w="3174">
              <a:solidFill>
                <a:srgbClr val="000000"/>
              </a:solidFill>
              <a:prstDash val="solid"/>
            </a:ln>
          </c:spPr>
        </c:majorGridlines>
        <c:numFmt formatCode="General" sourceLinked="1"/>
        <c:tickLblPos val="nextTo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525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69994112"/>
        <c:crosses val="autoZero"/>
        <c:crossBetween val="midCat"/>
      </c:valAx>
      <c:spPr>
        <a:solidFill>
          <a:srgbClr val="FFFFFF"/>
        </a:solidFill>
        <a:ln w="12695">
          <a:solidFill>
            <a:srgbClr val="808080"/>
          </a:solidFill>
          <a:prstDash val="solid"/>
        </a:ln>
      </c:spPr>
    </c:plotArea>
    <c:plotVisOnly val="1"/>
    <c:dispBlanksAs val="gap"/>
  </c:chart>
  <c:spPr>
    <a:solidFill>
      <a:srgbClr val="FFFFFF"/>
    </a:solidFill>
    <a:ln w="3174">
      <a:solidFill>
        <a:srgbClr val="000000"/>
      </a:solidFill>
      <a:prstDash val="solid"/>
    </a:ln>
  </c:spPr>
  <c:txPr>
    <a:bodyPr/>
    <a:lstStyle/>
    <a:p>
      <a:pPr>
        <a:defRPr sz="50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>
        <c:manualLayout>
          <c:layoutTarget val="inner"/>
          <c:xMode val="edge"/>
          <c:yMode val="edge"/>
          <c:x val="5.4613935969868285E-2"/>
          <c:y val="0.12068965517241391"/>
          <c:w val="0.91148775894538558"/>
          <c:h val="0.82183908045977139"/>
        </c:manualLayout>
      </c:layout>
      <c:scatterChart>
        <c:scatterStyle val="smoothMarker"/>
        <c:ser>
          <c:idx val="0"/>
          <c:order val="0"/>
          <c:spPr>
            <a:ln w="12706">
              <a:solidFill>
                <a:srgbClr val="000080"/>
              </a:solidFill>
              <a:prstDash val="solid"/>
            </a:ln>
          </c:spPr>
          <c:marker>
            <c:symbol val="none"/>
          </c:marker>
          <c:xVal>
            <c:numRef>
              <c:f>'Узел 1'!$A$2756:$A$2790</c:f>
              <c:numCache>
                <c:formatCode>General</c:formatCode>
                <c:ptCount val="35"/>
                <c:pt idx="0">
                  <c:v>55.000002612359879</c:v>
                </c:pt>
                <c:pt idx="1">
                  <c:v>55.020002613309813</c:v>
                </c:pt>
                <c:pt idx="2">
                  <c:v>55.040002614259762</c:v>
                </c:pt>
                <c:pt idx="3">
                  <c:v>55.060002615209655</c:v>
                </c:pt>
                <c:pt idx="4">
                  <c:v>55.080002616159618</c:v>
                </c:pt>
                <c:pt idx="5">
                  <c:v>55.100002617109567</c:v>
                </c:pt>
                <c:pt idx="6">
                  <c:v>55.12000261805958</c:v>
                </c:pt>
                <c:pt idx="7">
                  <c:v>55.140002619009465</c:v>
                </c:pt>
                <c:pt idx="8">
                  <c:v>55.160002619959471</c:v>
                </c:pt>
                <c:pt idx="9">
                  <c:v>55.180002620909363</c:v>
                </c:pt>
                <c:pt idx="10">
                  <c:v>55.200002621859312</c:v>
                </c:pt>
                <c:pt idx="11">
                  <c:v>55.220002622809346</c:v>
                </c:pt>
                <c:pt idx="12">
                  <c:v>55.24000262375921</c:v>
                </c:pt>
                <c:pt idx="13">
                  <c:v>55.260002624709223</c:v>
                </c:pt>
                <c:pt idx="14">
                  <c:v>55.280002625659108</c:v>
                </c:pt>
                <c:pt idx="15">
                  <c:v>55.300002626609057</c:v>
                </c:pt>
                <c:pt idx="16">
                  <c:v>55.320002627559013</c:v>
                </c:pt>
                <c:pt idx="17">
                  <c:v>55.340002628508962</c:v>
                </c:pt>
                <c:pt idx="18">
                  <c:v>55.360002629458911</c:v>
                </c:pt>
                <c:pt idx="19">
                  <c:v>55.380002630408853</c:v>
                </c:pt>
                <c:pt idx="20">
                  <c:v>55.400002631358802</c:v>
                </c:pt>
                <c:pt idx="21">
                  <c:v>55.420002632308815</c:v>
                </c:pt>
                <c:pt idx="22">
                  <c:v>55.4400026332587</c:v>
                </c:pt>
                <c:pt idx="23">
                  <c:v>55.460002634208649</c:v>
                </c:pt>
                <c:pt idx="24">
                  <c:v>55.480002635158598</c:v>
                </c:pt>
                <c:pt idx="25">
                  <c:v>55.500002636108562</c:v>
                </c:pt>
                <c:pt idx="26">
                  <c:v>55.520002637058511</c:v>
                </c:pt>
                <c:pt idx="27">
                  <c:v>55.540002638008453</c:v>
                </c:pt>
                <c:pt idx="28">
                  <c:v>55.560002638958466</c:v>
                </c:pt>
                <c:pt idx="29">
                  <c:v>55.580002639908351</c:v>
                </c:pt>
                <c:pt idx="30">
                  <c:v>55.600002640858349</c:v>
                </c:pt>
                <c:pt idx="31">
                  <c:v>55.620002641808263</c:v>
                </c:pt>
                <c:pt idx="32">
                  <c:v>55.640002642758212</c:v>
                </c:pt>
                <c:pt idx="33">
                  <c:v>55.660002643708161</c:v>
                </c:pt>
                <c:pt idx="34">
                  <c:v>55.680002644658089</c:v>
                </c:pt>
              </c:numCache>
            </c:numRef>
          </c:xVal>
          <c:yVal>
            <c:numRef>
              <c:f>'Узел 1'!$J$2756:$J$2790</c:f>
              <c:numCache>
                <c:formatCode>General</c:formatCode>
                <c:ptCount val="35"/>
                <c:pt idx="0">
                  <c:v>-0.91955398233425356</c:v>
                </c:pt>
                <c:pt idx="1">
                  <c:v>0.87920161053644963</c:v>
                </c:pt>
                <c:pt idx="2">
                  <c:v>-0.88725070841631037</c:v>
                </c:pt>
                <c:pt idx="3">
                  <c:v>0.87920161053644963</c:v>
                </c:pt>
                <c:pt idx="4">
                  <c:v>-0.91955398233425356</c:v>
                </c:pt>
                <c:pt idx="5">
                  <c:v>1.119471012735751</c:v>
                </c:pt>
                <c:pt idx="6">
                  <c:v>-0.71651421720453456</c:v>
                </c:pt>
                <c:pt idx="7">
                  <c:v>1.0834336514977352</c:v>
                </c:pt>
                <c:pt idx="8">
                  <c:v>-0.51327301793164537</c:v>
                </c:pt>
                <c:pt idx="9">
                  <c:v>0.91474770708101261</c:v>
                </c:pt>
                <c:pt idx="10">
                  <c:v>-0.88725070841631037</c:v>
                </c:pt>
                <c:pt idx="11">
                  <c:v>0.91474770708101261</c:v>
                </c:pt>
                <c:pt idx="12">
                  <c:v>-0.71651421720453456</c:v>
                </c:pt>
                <c:pt idx="13">
                  <c:v>1.0834336514977352</c:v>
                </c:pt>
                <c:pt idx="14">
                  <c:v>-0.71651421720453456</c:v>
                </c:pt>
                <c:pt idx="15">
                  <c:v>0.87920161053644963</c:v>
                </c:pt>
                <c:pt idx="16">
                  <c:v>-0.91955398233424956</c:v>
                </c:pt>
                <c:pt idx="17">
                  <c:v>0.95167575821182149</c:v>
                </c:pt>
                <c:pt idx="18">
                  <c:v>-0.71651421720453456</c:v>
                </c:pt>
                <c:pt idx="19">
                  <c:v>1.119471012735751</c:v>
                </c:pt>
                <c:pt idx="20">
                  <c:v>-0.88725070841630649</c:v>
                </c:pt>
                <c:pt idx="21">
                  <c:v>0.95167575821182149</c:v>
                </c:pt>
                <c:pt idx="22">
                  <c:v>-0.95038543578171542</c:v>
                </c:pt>
                <c:pt idx="23">
                  <c:v>1.119471012735751</c:v>
                </c:pt>
                <c:pt idx="24">
                  <c:v>-0.74789701728113489</c:v>
                </c:pt>
                <c:pt idx="25">
                  <c:v>0.91474770708101261</c:v>
                </c:pt>
                <c:pt idx="26">
                  <c:v>-0.95038543578171186</c:v>
                </c:pt>
                <c:pt idx="27">
                  <c:v>0.95167575821182149</c:v>
                </c:pt>
                <c:pt idx="28">
                  <c:v>-0.95038543578171186</c:v>
                </c:pt>
                <c:pt idx="29">
                  <c:v>0.87920161053644963</c:v>
                </c:pt>
                <c:pt idx="30">
                  <c:v>-0.77781412704801856</c:v>
                </c:pt>
              </c:numCache>
            </c:numRef>
          </c:yVal>
          <c:smooth val="1"/>
        </c:ser>
        <c:axId val="170403712"/>
        <c:axId val="170397696"/>
      </c:scatterChart>
      <c:valAx>
        <c:axId val="170403712"/>
        <c:scaling>
          <c:orientation val="minMax"/>
          <c:max val="55.6"/>
          <c:min val="55"/>
        </c:scaling>
        <c:axPos val="b"/>
        <c:title>
          <c:tx>
            <c:rich>
              <a:bodyPr/>
              <a:lstStyle/>
              <a:p>
                <a:pPr>
                  <a:defRPr sz="800" b="0" i="0" u="none" strike="noStrike" baseline="0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</a:defRPr>
                </a:pPr>
                <a:r>
                  <a:rPr lang="en-US"/>
                  <a:t>t, c</a:t>
                </a:r>
              </a:p>
            </c:rich>
          </c:tx>
          <c:layout>
            <c:manualLayout>
              <c:xMode val="edge"/>
              <c:yMode val="edge"/>
              <c:x val="0.96421845574387965"/>
              <c:y val="0.48275862068965586"/>
            </c:manualLayout>
          </c:layout>
          <c:spPr>
            <a:noFill/>
            <a:ln w="25412">
              <a:noFill/>
            </a:ln>
          </c:spPr>
        </c:title>
        <c:numFmt formatCode="General" sourceLinked="1"/>
        <c:tickLblPos val="nextTo"/>
        <c:spPr>
          <a:ln w="3177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00" b="0" i="0" u="none" strike="noStrike" baseline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defRPr>
            </a:pPr>
            <a:endParaRPr lang="ru-RU"/>
          </a:p>
        </c:txPr>
        <c:crossAx val="170397696"/>
        <c:crosses val="autoZero"/>
        <c:crossBetween val="midCat"/>
        <c:majorUnit val="0.1"/>
      </c:valAx>
      <c:valAx>
        <c:axId val="170397696"/>
        <c:scaling>
          <c:orientation val="minMax"/>
          <c:max val="1.2"/>
          <c:min val="-1.2"/>
        </c:scaling>
        <c:axPos val="l"/>
        <c:majorGridlines>
          <c:spPr>
            <a:ln w="3177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 rot="0" vert="horz"/>
              <a:lstStyle/>
              <a:p>
                <a:pPr algn="ctr">
                  <a:defRPr sz="800" b="0" i="0" u="none" strike="noStrike" baseline="0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</a:defRPr>
                </a:pPr>
                <a:r>
                  <a:rPr lang="en-US" sz="800" b="0" i="0" strike="noStrike">
                    <a:solidFill>
                      <a:srgbClr val="000000"/>
                    </a:solidFill>
                    <a:latin typeface="Times New Roman"/>
                    <a:cs typeface="Times New Roman"/>
                  </a:rPr>
                  <a:t>G*10</a:t>
                </a:r>
                <a:r>
                  <a:rPr lang="en-US" sz="800" b="0" i="0" strike="noStrike" baseline="30000">
                    <a:solidFill>
                      <a:srgbClr val="000000"/>
                    </a:solidFill>
                    <a:latin typeface="Times New Roman"/>
                    <a:cs typeface="Times New Roman"/>
                  </a:rPr>
                  <a:t>-1</a:t>
                </a:r>
                <a:r>
                  <a:rPr lang="en-US" sz="800" b="0" i="0" strike="noStrike">
                    <a:solidFill>
                      <a:srgbClr val="000000"/>
                    </a:solidFill>
                    <a:latin typeface="Times New Roman"/>
                    <a:cs typeface="Times New Roman"/>
                  </a:rPr>
                  <a:t>, </a:t>
                </a:r>
                <a:r>
                  <a:rPr lang="ru-RU" sz="800" b="0" i="0" strike="noStrike">
                    <a:solidFill>
                      <a:srgbClr val="000000"/>
                    </a:solidFill>
                    <a:latin typeface="Times New Roman"/>
                    <a:cs typeface="Times New Roman"/>
                  </a:rPr>
                  <a:t>МПа</a:t>
                </a:r>
              </a:p>
            </c:rich>
          </c:tx>
          <c:layout>
            <c:manualLayout>
              <c:xMode val="edge"/>
              <c:yMode val="edge"/>
              <c:x val="4.8964218455743933E-2"/>
              <c:y val="5.7471264367816161E-3"/>
            </c:manualLayout>
          </c:layout>
          <c:spPr>
            <a:noFill/>
            <a:ln w="25412">
              <a:noFill/>
            </a:ln>
          </c:spPr>
        </c:title>
        <c:numFmt formatCode="General" sourceLinked="1"/>
        <c:tickLblPos val="nextTo"/>
        <c:spPr>
          <a:ln w="3177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00" b="0" i="0" u="none" strike="noStrike" baseline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defRPr>
            </a:pPr>
            <a:endParaRPr lang="ru-RU"/>
          </a:p>
        </c:txPr>
        <c:crossAx val="170403712"/>
        <c:crosses val="autoZero"/>
        <c:crossBetween val="midCat"/>
        <c:majorUnit val="0.60000000000000064"/>
      </c:valAx>
      <c:spPr>
        <a:solidFill>
          <a:srgbClr val="FFFFFF"/>
        </a:solidFill>
        <a:ln w="12706">
          <a:solidFill>
            <a:srgbClr val="808080"/>
          </a:solidFill>
          <a:prstDash val="solid"/>
        </a:ln>
      </c:spPr>
    </c:plotArea>
    <c:plotVisOnly val="1"/>
    <c:dispBlanksAs val="gap"/>
  </c:chart>
  <c:spPr>
    <a:solidFill>
      <a:srgbClr val="FFFFFF"/>
    </a:solidFill>
    <a:ln>
      <a:noFill/>
    </a:ln>
  </c:spPr>
  <c:txPr>
    <a:bodyPr/>
    <a:lstStyle/>
    <a:p>
      <a:pPr>
        <a:defRPr sz="800" b="0" i="0" u="none" strike="noStrike" baseline="0">
          <a:solidFill>
            <a:srgbClr val="000000"/>
          </a:solidFill>
          <a:latin typeface="Times New Roman"/>
          <a:ea typeface="Times New Roman"/>
          <a:cs typeface="Times New Roman"/>
        </a:defRPr>
      </a:pPr>
      <a:endParaRPr lang="ru-RU"/>
    </a:p>
  </c:txPr>
  <c:externalData r:id="rId1"/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lrMapOvr bg1="lt1" tx1="dk1" bg2="lt2" tx2="dk2" accent1="accent1" accent2="accent2" accent3="accent3" accent4="accent4" accent5="accent5" accent6="accent6" hlink="hlink" folHlink="folHlink"/>
  <c:chart>
    <c:plotArea>
      <c:layout>
        <c:manualLayout>
          <c:layoutTarget val="inner"/>
          <c:xMode val="edge"/>
          <c:yMode val="edge"/>
          <c:x val="0.05"/>
          <c:y val="0.12206572769953063"/>
          <c:w val="0.90500000000000003"/>
          <c:h val="0.83098591549295753"/>
        </c:manualLayout>
      </c:layout>
      <c:scatterChart>
        <c:scatterStyle val="smoothMarker"/>
        <c:ser>
          <c:idx val="0"/>
          <c:order val="0"/>
          <c:spPr>
            <a:ln w="12693">
              <a:solidFill>
                <a:srgbClr val="000080"/>
              </a:solidFill>
              <a:prstDash val="solid"/>
            </a:ln>
          </c:spPr>
          <c:marker>
            <c:symbol val="none"/>
          </c:marker>
          <c:xVal>
            <c:numRef>
              <c:f>Лист3!$A$6:$A$1000</c:f>
              <c:numCache>
                <c:formatCode>General</c:formatCode>
                <c:ptCount val="995"/>
                <c:pt idx="0">
                  <c:v>54.959438323974609</c:v>
                </c:pt>
                <c:pt idx="1">
                  <c:v>54.960186004638615</c:v>
                </c:pt>
                <c:pt idx="2">
                  <c:v>54.961189270019524</c:v>
                </c:pt>
                <c:pt idx="3">
                  <c:v>54.962188720703132</c:v>
                </c:pt>
                <c:pt idx="4">
                  <c:v>54.963188171386705</c:v>
                </c:pt>
                <c:pt idx="5">
                  <c:v>54.964187622070305</c:v>
                </c:pt>
                <c:pt idx="6">
                  <c:v>54.965187072753906</c:v>
                </c:pt>
                <c:pt idx="7">
                  <c:v>54.966060638427763</c:v>
                </c:pt>
                <c:pt idx="8">
                  <c:v>54.967063903808594</c:v>
                </c:pt>
                <c:pt idx="9">
                  <c:v>54.968063354492145</c:v>
                </c:pt>
                <c:pt idx="10">
                  <c:v>54.969062805175859</c:v>
                </c:pt>
                <c:pt idx="11">
                  <c:v>54.970188140869162</c:v>
                </c:pt>
                <c:pt idx="12">
                  <c:v>54.971187591552642</c:v>
                </c:pt>
                <c:pt idx="13">
                  <c:v>54.972061157226427</c:v>
                </c:pt>
                <c:pt idx="14">
                  <c:v>54.973060607910099</c:v>
                </c:pt>
                <c:pt idx="15">
                  <c:v>54.974063873290909</c:v>
                </c:pt>
                <c:pt idx="16">
                  <c:v>54.975063323974609</c:v>
                </c:pt>
                <c:pt idx="17">
                  <c:v>54.976062774658196</c:v>
                </c:pt>
                <c:pt idx="18">
                  <c:v>54.977062225341797</c:v>
                </c:pt>
                <c:pt idx="19">
                  <c:v>54.978061676025391</c:v>
                </c:pt>
                <c:pt idx="20">
                  <c:v>54.979061126708984</c:v>
                </c:pt>
                <c:pt idx="21">
                  <c:v>54.980064392089851</c:v>
                </c:pt>
                <c:pt idx="22">
                  <c:v>54.981063842773395</c:v>
                </c:pt>
                <c:pt idx="23">
                  <c:v>54.982311248779389</c:v>
                </c:pt>
                <c:pt idx="24">
                  <c:v>54.983062744140625</c:v>
                </c:pt>
                <c:pt idx="25">
                  <c:v>54.984062194824205</c:v>
                </c:pt>
                <c:pt idx="26">
                  <c:v>54.985061645507805</c:v>
                </c:pt>
                <c:pt idx="27">
                  <c:v>54.986061096191349</c:v>
                </c:pt>
                <c:pt idx="28">
                  <c:v>54.987064361572159</c:v>
                </c:pt>
                <c:pt idx="29">
                  <c:v>54.988063812255859</c:v>
                </c:pt>
                <c:pt idx="30">
                  <c:v>54.989063262939446</c:v>
                </c:pt>
                <c:pt idx="31">
                  <c:v>54.990062713623047</c:v>
                </c:pt>
                <c:pt idx="32">
                  <c:v>54.991062164306577</c:v>
                </c:pt>
                <c:pt idx="33">
                  <c:v>54.992061614990234</c:v>
                </c:pt>
                <c:pt idx="34">
                  <c:v>54.993061065673771</c:v>
                </c:pt>
                <c:pt idx="35">
                  <c:v>54.994064331054645</c:v>
                </c:pt>
                <c:pt idx="36">
                  <c:v>54.995063781738274</c:v>
                </c:pt>
                <c:pt idx="37">
                  <c:v>54.99606323242196</c:v>
                </c:pt>
                <c:pt idx="38">
                  <c:v>54.997062683105455</c:v>
                </c:pt>
                <c:pt idx="39">
                  <c:v>54.998062133789063</c:v>
                </c:pt>
                <c:pt idx="40">
                  <c:v>54.999061584472599</c:v>
                </c:pt>
                <c:pt idx="41">
                  <c:v>55.000061035156193</c:v>
                </c:pt>
                <c:pt idx="42">
                  <c:v>55.001312255859382</c:v>
                </c:pt>
                <c:pt idx="43">
                  <c:v>55.002063751220618</c:v>
                </c:pt>
                <c:pt idx="44">
                  <c:v>55.003063201904297</c:v>
                </c:pt>
                <c:pt idx="45">
                  <c:v>55.004062652587891</c:v>
                </c:pt>
                <c:pt idx="46">
                  <c:v>55.005062103271484</c:v>
                </c:pt>
                <c:pt idx="47">
                  <c:v>55.006061553955021</c:v>
                </c:pt>
                <c:pt idx="48">
                  <c:v>55.007061004638558</c:v>
                </c:pt>
                <c:pt idx="49">
                  <c:v>55.008312225341889</c:v>
                </c:pt>
                <c:pt idx="50">
                  <c:v>55.009063720703125</c:v>
                </c:pt>
                <c:pt idx="51">
                  <c:v>55.010189056396364</c:v>
                </c:pt>
                <c:pt idx="52">
                  <c:v>55.011062622070305</c:v>
                </c:pt>
                <c:pt idx="53">
                  <c:v>55.012062072753906</c:v>
                </c:pt>
                <c:pt idx="54">
                  <c:v>55.013061523437386</c:v>
                </c:pt>
                <c:pt idx="55">
                  <c:v>55.014060974121101</c:v>
                </c:pt>
                <c:pt idx="56">
                  <c:v>55.015064239501953</c:v>
                </c:pt>
                <c:pt idx="57">
                  <c:v>55.016063690185547</c:v>
                </c:pt>
                <c:pt idx="58">
                  <c:v>55.017063140869141</c:v>
                </c:pt>
                <c:pt idx="59">
                  <c:v>55.018062591552734</c:v>
                </c:pt>
                <c:pt idx="60">
                  <c:v>55.019062042236271</c:v>
                </c:pt>
                <c:pt idx="61">
                  <c:v>55.020061492919922</c:v>
                </c:pt>
                <c:pt idx="62">
                  <c:v>55.021060943603494</c:v>
                </c:pt>
                <c:pt idx="63">
                  <c:v>55.022064208984382</c:v>
                </c:pt>
                <c:pt idx="64">
                  <c:v>55.023063659667891</c:v>
                </c:pt>
                <c:pt idx="65">
                  <c:v>55.024063110351555</c:v>
                </c:pt>
                <c:pt idx="66">
                  <c:v>55.025062561035156</c:v>
                </c:pt>
                <c:pt idx="67">
                  <c:v>55.02606201171875</c:v>
                </c:pt>
                <c:pt idx="68">
                  <c:v>55.027061462402244</c:v>
                </c:pt>
                <c:pt idx="69">
                  <c:v>55.028060913086009</c:v>
                </c:pt>
                <c:pt idx="70">
                  <c:v>55.029064178466797</c:v>
                </c:pt>
                <c:pt idx="71">
                  <c:v>55.030063629150391</c:v>
                </c:pt>
                <c:pt idx="72">
                  <c:v>55.03106307983392</c:v>
                </c:pt>
                <c:pt idx="73">
                  <c:v>55.032062530517578</c:v>
                </c:pt>
                <c:pt idx="74">
                  <c:v>55.033061981201115</c:v>
                </c:pt>
                <c:pt idx="75">
                  <c:v>55.034313201904311</c:v>
                </c:pt>
                <c:pt idx="76">
                  <c:v>55.03531265258799</c:v>
                </c:pt>
                <c:pt idx="77">
                  <c:v>55.036312103271513</c:v>
                </c:pt>
                <c:pt idx="78">
                  <c:v>55.037063598632741</c:v>
                </c:pt>
                <c:pt idx="79">
                  <c:v>55.038063049316349</c:v>
                </c:pt>
                <c:pt idx="80">
                  <c:v>55.0390625</c:v>
                </c:pt>
                <c:pt idx="81">
                  <c:v>55.040061950683494</c:v>
                </c:pt>
                <c:pt idx="82">
                  <c:v>55.041313171386705</c:v>
                </c:pt>
                <c:pt idx="83">
                  <c:v>55.042060852050781</c:v>
                </c:pt>
                <c:pt idx="84">
                  <c:v>55.043064117431577</c:v>
                </c:pt>
                <c:pt idx="85">
                  <c:v>55.04406356811517</c:v>
                </c:pt>
                <c:pt idx="86">
                  <c:v>55.045310974121215</c:v>
                </c:pt>
                <c:pt idx="87">
                  <c:v>55.046062469482308</c:v>
                </c:pt>
                <c:pt idx="88">
                  <c:v>55.047061920166001</c:v>
                </c:pt>
                <c:pt idx="89">
                  <c:v>55.048061370849595</c:v>
                </c:pt>
                <c:pt idx="90">
                  <c:v>55.049060821533196</c:v>
                </c:pt>
                <c:pt idx="91">
                  <c:v>55.050064086913991</c:v>
                </c:pt>
                <c:pt idx="92">
                  <c:v>55.051063537597543</c:v>
                </c:pt>
                <c:pt idx="93">
                  <c:v>55.052188873290994</c:v>
                </c:pt>
                <c:pt idx="94">
                  <c:v>55.053188323974609</c:v>
                </c:pt>
                <c:pt idx="95">
                  <c:v>55.054187774658104</c:v>
                </c:pt>
                <c:pt idx="96">
                  <c:v>55.055187225341797</c:v>
                </c:pt>
                <c:pt idx="97">
                  <c:v>55.056186676025391</c:v>
                </c:pt>
                <c:pt idx="98">
                  <c:v>55.057186126708984</c:v>
                </c:pt>
                <c:pt idx="99">
                  <c:v>55.058189392089908</c:v>
                </c:pt>
                <c:pt idx="100">
                  <c:v>55.059188842773438</c:v>
                </c:pt>
                <c:pt idx="101">
                  <c:v>55.060188293457031</c:v>
                </c:pt>
                <c:pt idx="102">
                  <c:v>55.061187744140625</c:v>
                </c:pt>
                <c:pt idx="103">
                  <c:v>55.062187194824219</c:v>
                </c:pt>
                <c:pt idx="104">
                  <c:v>55.063186645507813</c:v>
                </c:pt>
                <c:pt idx="105">
                  <c:v>55.064186096191406</c:v>
                </c:pt>
                <c:pt idx="106">
                  <c:v>55.065189361572266</c:v>
                </c:pt>
                <c:pt idx="107">
                  <c:v>55.06618881225593</c:v>
                </c:pt>
                <c:pt idx="108">
                  <c:v>55.067188262939453</c:v>
                </c:pt>
                <c:pt idx="109">
                  <c:v>55.068187713623047</c:v>
                </c:pt>
                <c:pt idx="110">
                  <c:v>55.069187164306577</c:v>
                </c:pt>
                <c:pt idx="111">
                  <c:v>55.070186614990234</c:v>
                </c:pt>
                <c:pt idx="112">
                  <c:v>55.071186065673771</c:v>
                </c:pt>
                <c:pt idx="113">
                  <c:v>55.072189331054688</c:v>
                </c:pt>
                <c:pt idx="114">
                  <c:v>55.073436737060547</c:v>
                </c:pt>
                <c:pt idx="115">
                  <c:v>55.074436187744077</c:v>
                </c:pt>
                <c:pt idx="116">
                  <c:v>55.075435638427834</c:v>
                </c:pt>
                <c:pt idx="117">
                  <c:v>55.076438903808601</c:v>
                </c:pt>
                <c:pt idx="118">
                  <c:v>55.077438354492145</c:v>
                </c:pt>
                <c:pt idx="119">
                  <c:v>55.078437805175859</c:v>
                </c:pt>
                <c:pt idx="120">
                  <c:v>55.079437255859375</c:v>
                </c:pt>
                <c:pt idx="121">
                  <c:v>55.080436706542955</c:v>
                </c:pt>
                <c:pt idx="122">
                  <c:v>55.081188201904297</c:v>
                </c:pt>
                <c:pt idx="123">
                  <c:v>55.082187652587891</c:v>
                </c:pt>
                <c:pt idx="124">
                  <c:v>55.08318710327142</c:v>
                </c:pt>
                <c:pt idx="125">
                  <c:v>55.084438323974609</c:v>
                </c:pt>
                <c:pt idx="126">
                  <c:v>55.085186004638615</c:v>
                </c:pt>
                <c:pt idx="127">
                  <c:v>55.086189270019524</c:v>
                </c:pt>
                <c:pt idx="128">
                  <c:v>55.087188720703125</c:v>
                </c:pt>
                <c:pt idx="129">
                  <c:v>55.088188171386705</c:v>
                </c:pt>
                <c:pt idx="130">
                  <c:v>55.089187622070305</c:v>
                </c:pt>
                <c:pt idx="131">
                  <c:v>55.090187072753906</c:v>
                </c:pt>
                <c:pt idx="132">
                  <c:v>55.091186523437443</c:v>
                </c:pt>
                <c:pt idx="133">
                  <c:v>55.092063903808601</c:v>
                </c:pt>
                <c:pt idx="134">
                  <c:v>55.093063354492145</c:v>
                </c:pt>
                <c:pt idx="135">
                  <c:v>55.094062805175859</c:v>
                </c:pt>
                <c:pt idx="136">
                  <c:v>55.095062255859382</c:v>
                </c:pt>
                <c:pt idx="137">
                  <c:v>55.096187591552734</c:v>
                </c:pt>
                <c:pt idx="138">
                  <c:v>55.097061157226427</c:v>
                </c:pt>
                <c:pt idx="139">
                  <c:v>55.098060607910156</c:v>
                </c:pt>
                <c:pt idx="140">
                  <c:v>55.099063873290994</c:v>
                </c:pt>
                <c:pt idx="141">
                  <c:v>55.100063323974609</c:v>
                </c:pt>
                <c:pt idx="142">
                  <c:v>55.101310729980469</c:v>
                </c:pt>
                <c:pt idx="143">
                  <c:v>55.102062225341811</c:v>
                </c:pt>
                <c:pt idx="144">
                  <c:v>55.103061676025391</c:v>
                </c:pt>
                <c:pt idx="145">
                  <c:v>55.104061126708984</c:v>
                </c:pt>
                <c:pt idx="146">
                  <c:v>55.105064392089908</c:v>
                </c:pt>
                <c:pt idx="147">
                  <c:v>55.106063842773438</c:v>
                </c:pt>
                <c:pt idx="148">
                  <c:v>55.107063293457024</c:v>
                </c:pt>
                <c:pt idx="149">
                  <c:v>55.108310699462912</c:v>
                </c:pt>
                <c:pt idx="150">
                  <c:v>55.109062194824219</c:v>
                </c:pt>
                <c:pt idx="151">
                  <c:v>55.110061645507805</c:v>
                </c:pt>
                <c:pt idx="152">
                  <c:v>55.111061096191349</c:v>
                </c:pt>
                <c:pt idx="153">
                  <c:v>55.112064361572244</c:v>
                </c:pt>
                <c:pt idx="154">
                  <c:v>55.113063812255859</c:v>
                </c:pt>
                <c:pt idx="155">
                  <c:v>55.114063262939446</c:v>
                </c:pt>
                <c:pt idx="156">
                  <c:v>55.115062713623047</c:v>
                </c:pt>
                <c:pt idx="157">
                  <c:v>55.116062164306577</c:v>
                </c:pt>
                <c:pt idx="158">
                  <c:v>55.11706161499017</c:v>
                </c:pt>
                <c:pt idx="159">
                  <c:v>55.118061065673771</c:v>
                </c:pt>
                <c:pt idx="160">
                  <c:v>55.119064331054645</c:v>
                </c:pt>
                <c:pt idx="161">
                  <c:v>55.120063781738274</c:v>
                </c:pt>
                <c:pt idx="162">
                  <c:v>55.12106323242196</c:v>
                </c:pt>
                <c:pt idx="163">
                  <c:v>55.122062683105469</c:v>
                </c:pt>
                <c:pt idx="164">
                  <c:v>55.123062133789063</c:v>
                </c:pt>
                <c:pt idx="165">
                  <c:v>55.124061584472599</c:v>
                </c:pt>
                <c:pt idx="166">
                  <c:v>55.12506103515625</c:v>
                </c:pt>
                <c:pt idx="167">
                  <c:v>55.126064300537109</c:v>
                </c:pt>
                <c:pt idx="168">
                  <c:v>55.127063751220618</c:v>
                </c:pt>
                <c:pt idx="169">
                  <c:v>55.128311157226555</c:v>
                </c:pt>
                <c:pt idx="170">
                  <c:v>55.129062652587912</c:v>
                </c:pt>
                <c:pt idx="171">
                  <c:v>55.130062103271484</c:v>
                </c:pt>
                <c:pt idx="172">
                  <c:v>55.131187438964851</c:v>
                </c:pt>
                <c:pt idx="173">
                  <c:v>55.132186889648395</c:v>
                </c:pt>
                <c:pt idx="174">
                  <c:v>55.133438110351563</c:v>
                </c:pt>
                <c:pt idx="175">
                  <c:v>55.134185791015625</c:v>
                </c:pt>
                <c:pt idx="176">
                  <c:v>55.135063171386705</c:v>
                </c:pt>
                <c:pt idx="177">
                  <c:v>55.136062622070313</c:v>
                </c:pt>
                <c:pt idx="178">
                  <c:v>55.137062072753906</c:v>
                </c:pt>
                <c:pt idx="179">
                  <c:v>55.138061523437443</c:v>
                </c:pt>
                <c:pt idx="180">
                  <c:v>55.139060974121158</c:v>
                </c:pt>
                <c:pt idx="181">
                  <c:v>55.140186309814446</c:v>
                </c:pt>
                <c:pt idx="182">
                  <c:v>55.141185760498047</c:v>
                </c:pt>
                <c:pt idx="183">
                  <c:v>55.142189025878913</c:v>
                </c:pt>
                <c:pt idx="184">
                  <c:v>55.143188476562443</c:v>
                </c:pt>
                <c:pt idx="185">
                  <c:v>55.144187927245994</c:v>
                </c:pt>
                <c:pt idx="186">
                  <c:v>55.145187377929687</c:v>
                </c:pt>
                <c:pt idx="187">
                  <c:v>55.146186828613274</c:v>
                </c:pt>
                <c:pt idx="188">
                  <c:v>55.147186279296797</c:v>
                </c:pt>
                <c:pt idx="189">
                  <c:v>55.148185729980469</c:v>
                </c:pt>
                <c:pt idx="190">
                  <c:v>55.149188995361328</c:v>
                </c:pt>
                <c:pt idx="191">
                  <c:v>55.150436401367088</c:v>
                </c:pt>
                <c:pt idx="192">
                  <c:v>55.151187896728494</c:v>
                </c:pt>
                <c:pt idx="193">
                  <c:v>55.152187347412095</c:v>
                </c:pt>
                <c:pt idx="194">
                  <c:v>55.153186798095703</c:v>
                </c:pt>
                <c:pt idx="195">
                  <c:v>55.154186248779311</c:v>
                </c:pt>
                <c:pt idx="196">
                  <c:v>55.155185699462891</c:v>
                </c:pt>
                <c:pt idx="197">
                  <c:v>55.15618896484375</c:v>
                </c:pt>
                <c:pt idx="198">
                  <c:v>55.157188415527344</c:v>
                </c:pt>
                <c:pt idx="199">
                  <c:v>55.158187866210895</c:v>
                </c:pt>
                <c:pt idx="200">
                  <c:v>55.159187316894524</c:v>
                </c:pt>
                <c:pt idx="201">
                  <c:v>55.160186767578132</c:v>
                </c:pt>
                <c:pt idx="202">
                  <c:v>55.161186218261719</c:v>
                </c:pt>
                <c:pt idx="203">
                  <c:v>55.162185668945313</c:v>
                </c:pt>
                <c:pt idx="204">
                  <c:v>55.163188934326229</c:v>
                </c:pt>
                <c:pt idx="205">
                  <c:v>55.16418838500983</c:v>
                </c:pt>
                <c:pt idx="206">
                  <c:v>55.165187835693345</c:v>
                </c:pt>
                <c:pt idx="207">
                  <c:v>55.166187286376953</c:v>
                </c:pt>
                <c:pt idx="208">
                  <c:v>55.167186737060547</c:v>
                </c:pt>
                <c:pt idx="209">
                  <c:v>55.168186187744141</c:v>
                </c:pt>
                <c:pt idx="210">
                  <c:v>55.169185638427834</c:v>
                </c:pt>
                <c:pt idx="211">
                  <c:v>55.170436859130859</c:v>
                </c:pt>
                <c:pt idx="212">
                  <c:v>55.171188354492145</c:v>
                </c:pt>
                <c:pt idx="213">
                  <c:v>55.172187805175859</c:v>
                </c:pt>
                <c:pt idx="214">
                  <c:v>55.173187255859375</c:v>
                </c:pt>
                <c:pt idx="215">
                  <c:v>55.174186706542955</c:v>
                </c:pt>
                <c:pt idx="216">
                  <c:v>55.175064086914055</c:v>
                </c:pt>
                <c:pt idx="217">
                  <c:v>55.176063537597599</c:v>
                </c:pt>
                <c:pt idx="218">
                  <c:v>55.17706298828125</c:v>
                </c:pt>
                <c:pt idx="219">
                  <c:v>55.178062438964908</c:v>
                </c:pt>
                <c:pt idx="220">
                  <c:v>55.179187774658196</c:v>
                </c:pt>
                <c:pt idx="221">
                  <c:v>55.180187225341797</c:v>
                </c:pt>
                <c:pt idx="222">
                  <c:v>55.181186676025391</c:v>
                </c:pt>
                <c:pt idx="223">
                  <c:v>55.182186126709013</c:v>
                </c:pt>
                <c:pt idx="224">
                  <c:v>55.183189392089908</c:v>
                </c:pt>
                <c:pt idx="225">
                  <c:v>55.184188842773437</c:v>
                </c:pt>
                <c:pt idx="226">
                  <c:v>55.185062408447244</c:v>
                </c:pt>
                <c:pt idx="227">
                  <c:v>55.186061859130845</c:v>
                </c:pt>
                <c:pt idx="228">
                  <c:v>55.187061309814354</c:v>
                </c:pt>
                <c:pt idx="229">
                  <c:v>55.188060760498047</c:v>
                </c:pt>
                <c:pt idx="230">
                  <c:v>55.189064025878906</c:v>
                </c:pt>
                <c:pt idx="231">
                  <c:v>55.190063476562443</c:v>
                </c:pt>
                <c:pt idx="232">
                  <c:v>55.191062927246094</c:v>
                </c:pt>
                <c:pt idx="233">
                  <c:v>55.192062377929794</c:v>
                </c:pt>
                <c:pt idx="234">
                  <c:v>55.193061828613274</c:v>
                </c:pt>
                <c:pt idx="235">
                  <c:v>55.194061279296797</c:v>
                </c:pt>
                <c:pt idx="236">
                  <c:v>55.195060729980469</c:v>
                </c:pt>
                <c:pt idx="237">
                  <c:v>55.196311950683601</c:v>
                </c:pt>
                <c:pt idx="238">
                  <c:v>55.197311401367145</c:v>
                </c:pt>
                <c:pt idx="239">
                  <c:v>55.198310852050916</c:v>
                </c:pt>
                <c:pt idx="240">
                  <c:v>55.199314117431662</c:v>
                </c:pt>
                <c:pt idx="241">
                  <c:v>55.200313568115263</c:v>
                </c:pt>
                <c:pt idx="242">
                  <c:v>55.201313018798885</c:v>
                </c:pt>
                <c:pt idx="243">
                  <c:v>55.202312469482422</c:v>
                </c:pt>
                <c:pt idx="244">
                  <c:v>55.20331192016608</c:v>
                </c:pt>
                <c:pt idx="245">
                  <c:v>55.204311370849609</c:v>
                </c:pt>
                <c:pt idx="246">
                  <c:v>55.205310821533274</c:v>
                </c:pt>
                <c:pt idx="247">
                  <c:v>55.206062316894531</c:v>
                </c:pt>
                <c:pt idx="248">
                  <c:v>55.207061767578125</c:v>
                </c:pt>
                <c:pt idx="249">
                  <c:v>55.208061218261719</c:v>
                </c:pt>
                <c:pt idx="250">
                  <c:v>55.209060668945305</c:v>
                </c:pt>
                <c:pt idx="251">
                  <c:v>55.210063934326172</c:v>
                </c:pt>
                <c:pt idx="252">
                  <c:v>55.211063385009766</c:v>
                </c:pt>
                <c:pt idx="253">
                  <c:v>55.212310791015632</c:v>
                </c:pt>
                <c:pt idx="254">
                  <c:v>55.213062286376953</c:v>
                </c:pt>
                <c:pt idx="255">
                  <c:v>55.214061737060469</c:v>
                </c:pt>
                <c:pt idx="256">
                  <c:v>55.215061187744077</c:v>
                </c:pt>
                <c:pt idx="257">
                  <c:v>55.216060638427763</c:v>
                </c:pt>
                <c:pt idx="258">
                  <c:v>55.217063903808594</c:v>
                </c:pt>
                <c:pt idx="259">
                  <c:v>55.21818923950201</c:v>
                </c:pt>
                <c:pt idx="260">
                  <c:v>55.219188690185561</c:v>
                </c:pt>
                <c:pt idx="261">
                  <c:v>55.22018814086924</c:v>
                </c:pt>
                <c:pt idx="262">
                  <c:v>55.221061706542955</c:v>
                </c:pt>
                <c:pt idx="263">
                  <c:v>55.222061157226491</c:v>
                </c:pt>
                <c:pt idx="264">
                  <c:v>55.223060607910156</c:v>
                </c:pt>
                <c:pt idx="265">
                  <c:v>55.224063873290994</c:v>
                </c:pt>
                <c:pt idx="266">
                  <c:v>55.22506332397468</c:v>
                </c:pt>
                <c:pt idx="267">
                  <c:v>55.226062774658203</c:v>
                </c:pt>
                <c:pt idx="268">
                  <c:v>55.227062225341811</c:v>
                </c:pt>
                <c:pt idx="269">
                  <c:v>55.228061676025412</c:v>
                </c:pt>
                <c:pt idx="270">
                  <c:v>55.229061126709013</c:v>
                </c:pt>
                <c:pt idx="271">
                  <c:v>55.230064392089908</c:v>
                </c:pt>
                <c:pt idx="272">
                  <c:v>55.231063842773438</c:v>
                </c:pt>
                <c:pt idx="273">
                  <c:v>55.232063293457031</c:v>
                </c:pt>
                <c:pt idx="274">
                  <c:v>55.233062744140632</c:v>
                </c:pt>
                <c:pt idx="275">
                  <c:v>55.234062194824219</c:v>
                </c:pt>
                <c:pt idx="276">
                  <c:v>55.235061645507813</c:v>
                </c:pt>
                <c:pt idx="277">
                  <c:v>55.236061096191406</c:v>
                </c:pt>
                <c:pt idx="278">
                  <c:v>55.237064361572244</c:v>
                </c:pt>
                <c:pt idx="279">
                  <c:v>55.23806381225593</c:v>
                </c:pt>
                <c:pt idx="280">
                  <c:v>55.239063262939453</c:v>
                </c:pt>
                <c:pt idx="281">
                  <c:v>55.240062713623047</c:v>
                </c:pt>
                <c:pt idx="282">
                  <c:v>55.241062164306577</c:v>
                </c:pt>
                <c:pt idx="283">
                  <c:v>55.242061614990234</c:v>
                </c:pt>
                <c:pt idx="284">
                  <c:v>55.243061065673771</c:v>
                </c:pt>
                <c:pt idx="285">
                  <c:v>55.244064331054645</c:v>
                </c:pt>
                <c:pt idx="286">
                  <c:v>55.245063781738274</c:v>
                </c:pt>
                <c:pt idx="287">
                  <c:v>55.24606323242196</c:v>
                </c:pt>
                <c:pt idx="288">
                  <c:v>55.247062683105455</c:v>
                </c:pt>
                <c:pt idx="289">
                  <c:v>55.248062133789063</c:v>
                </c:pt>
                <c:pt idx="290">
                  <c:v>55.249061584472599</c:v>
                </c:pt>
                <c:pt idx="291">
                  <c:v>55.250312805175916</c:v>
                </c:pt>
                <c:pt idx="292">
                  <c:v>55.251064300537095</c:v>
                </c:pt>
                <c:pt idx="293">
                  <c:v>55.252063751220618</c:v>
                </c:pt>
                <c:pt idx="294">
                  <c:v>55.253063201904297</c:v>
                </c:pt>
                <c:pt idx="295">
                  <c:v>55.254062652587891</c:v>
                </c:pt>
                <c:pt idx="296">
                  <c:v>55.255062103271484</c:v>
                </c:pt>
                <c:pt idx="297">
                  <c:v>55.256061553955021</c:v>
                </c:pt>
                <c:pt idx="298">
                  <c:v>55.257061004638558</c:v>
                </c:pt>
                <c:pt idx="299">
                  <c:v>55.258064270019524</c:v>
                </c:pt>
                <c:pt idx="300">
                  <c:v>55.259063720703125</c:v>
                </c:pt>
                <c:pt idx="301">
                  <c:v>55.260063171386705</c:v>
                </c:pt>
                <c:pt idx="302">
                  <c:v>55.261062622070312</c:v>
                </c:pt>
                <c:pt idx="303">
                  <c:v>55.262062072753913</c:v>
                </c:pt>
                <c:pt idx="304">
                  <c:v>55.263061523437443</c:v>
                </c:pt>
                <c:pt idx="305">
                  <c:v>55.264060974121158</c:v>
                </c:pt>
                <c:pt idx="306">
                  <c:v>55.26506423950201</c:v>
                </c:pt>
                <c:pt idx="307">
                  <c:v>55.266063690185561</c:v>
                </c:pt>
                <c:pt idx="308">
                  <c:v>55.267063140869162</c:v>
                </c:pt>
                <c:pt idx="309">
                  <c:v>55.268062591552763</c:v>
                </c:pt>
                <c:pt idx="310">
                  <c:v>55.269062042236328</c:v>
                </c:pt>
                <c:pt idx="311">
                  <c:v>55.270061492919922</c:v>
                </c:pt>
                <c:pt idx="312">
                  <c:v>55.271060943603494</c:v>
                </c:pt>
                <c:pt idx="313">
                  <c:v>55.272064208984382</c:v>
                </c:pt>
                <c:pt idx="314">
                  <c:v>55.273063659667891</c:v>
                </c:pt>
                <c:pt idx="315">
                  <c:v>55.274311065673828</c:v>
                </c:pt>
                <c:pt idx="316">
                  <c:v>55.275062561035156</c:v>
                </c:pt>
                <c:pt idx="317">
                  <c:v>55.27606201171875</c:v>
                </c:pt>
                <c:pt idx="318">
                  <c:v>55.277061462402244</c:v>
                </c:pt>
                <c:pt idx="319">
                  <c:v>55.278060913086009</c:v>
                </c:pt>
                <c:pt idx="320">
                  <c:v>55.279064178466797</c:v>
                </c:pt>
                <c:pt idx="321">
                  <c:v>55.280063629150391</c:v>
                </c:pt>
                <c:pt idx="322">
                  <c:v>55.28106307983392</c:v>
                </c:pt>
                <c:pt idx="323">
                  <c:v>55.282062530517578</c:v>
                </c:pt>
                <c:pt idx="324">
                  <c:v>55.283061981201115</c:v>
                </c:pt>
                <c:pt idx="325">
                  <c:v>55.284061431884744</c:v>
                </c:pt>
                <c:pt idx="326">
                  <c:v>55.285060882568359</c:v>
                </c:pt>
                <c:pt idx="327">
                  <c:v>55.286064147949205</c:v>
                </c:pt>
                <c:pt idx="328">
                  <c:v>55.287063598632741</c:v>
                </c:pt>
                <c:pt idx="329">
                  <c:v>55.288063049316349</c:v>
                </c:pt>
                <c:pt idx="330">
                  <c:v>55.2890625</c:v>
                </c:pt>
                <c:pt idx="331">
                  <c:v>55.290061950683594</c:v>
                </c:pt>
                <c:pt idx="332">
                  <c:v>55.291061401367088</c:v>
                </c:pt>
                <c:pt idx="333">
                  <c:v>55.292060852050859</c:v>
                </c:pt>
                <c:pt idx="334">
                  <c:v>55.293064117431641</c:v>
                </c:pt>
                <c:pt idx="335">
                  <c:v>55.294063568115234</c:v>
                </c:pt>
                <c:pt idx="336">
                  <c:v>55.295063018798885</c:v>
                </c:pt>
                <c:pt idx="337">
                  <c:v>55.296062469482365</c:v>
                </c:pt>
                <c:pt idx="338">
                  <c:v>55.297061920166016</c:v>
                </c:pt>
                <c:pt idx="339">
                  <c:v>55.298061370849609</c:v>
                </c:pt>
                <c:pt idx="340">
                  <c:v>55.299060821533203</c:v>
                </c:pt>
                <c:pt idx="341">
                  <c:v>55.300064086913991</c:v>
                </c:pt>
                <c:pt idx="342">
                  <c:v>55.301185607910099</c:v>
                </c:pt>
                <c:pt idx="343">
                  <c:v>55.30206298828125</c:v>
                </c:pt>
                <c:pt idx="344">
                  <c:v>55.303062438964851</c:v>
                </c:pt>
                <c:pt idx="345">
                  <c:v>55.304061889648281</c:v>
                </c:pt>
                <c:pt idx="346">
                  <c:v>55.305187225341797</c:v>
                </c:pt>
                <c:pt idx="347">
                  <c:v>55.306060791015547</c:v>
                </c:pt>
                <c:pt idx="348">
                  <c:v>55.3070640563963</c:v>
                </c:pt>
                <c:pt idx="349">
                  <c:v>55.308063507080021</c:v>
                </c:pt>
                <c:pt idx="350">
                  <c:v>55.309062957763558</c:v>
                </c:pt>
                <c:pt idx="351">
                  <c:v>55.310062408447159</c:v>
                </c:pt>
                <c:pt idx="352">
                  <c:v>55.311061859130767</c:v>
                </c:pt>
                <c:pt idx="353">
                  <c:v>55.312187194824205</c:v>
                </c:pt>
                <c:pt idx="354">
                  <c:v>55.313186645507805</c:v>
                </c:pt>
                <c:pt idx="355">
                  <c:v>55.314186096191349</c:v>
                </c:pt>
                <c:pt idx="356">
                  <c:v>55.315189361572244</c:v>
                </c:pt>
                <c:pt idx="357">
                  <c:v>55.316188812255859</c:v>
                </c:pt>
                <c:pt idx="358">
                  <c:v>55.317188262939446</c:v>
                </c:pt>
                <c:pt idx="359">
                  <c:v>55.318187713622969</c:v>
                </c:pt>
                <c:pt idx="360">
                  <c:v>55.319187164306513</c:v>
                </c:pt>
                <c:pt idx="361">
                  <c:v>55.320186614990234</c:v>
                </c:pt>
                <c:pt idx="362">
                  <c:v>55.321186065673771</c:v>
                </c:pt>
                <c:pt idx="363">
                  <c:v>55.322437286376953</c:v>
                </c:pt>
                <c:pt idx="364">
                  <c:v>55.323436737060547</c:v>
                </c:pt>
                <c:pt idx="365">
                  <c:v>55.324436187744077</c:v>
                </c:pt>
                <c:pt idx="366">
                  <c:v>55.325435638427834</c:v>
                </c:pt>
                <c:pt idx="367">
                  <c:v>55.326438903808601</c:v>
                </c:pt>
                <c:pt idx="368">
                  <c:v>55.327438354492145</c:v>
                </c:pt>
                <c:pt idx="369">
                  <c:v>55.328437805175859</c:v>
                </c:pt>
                <c:pt idx="370">
                  <c:v>55.329437255859375</c:v>
                </c:pt>
                <c:pt idx="371">
                  <c:v>55.330436706542955</c:v>
                </c:pt>
                <c:pt idx="372">
                  <c:v>55.331188201904297</c:v>
                </c:pt>
                <c:pt idx="373">
                  <c:v>55.332187652587891</c:v>
                </c:pt>
                <c:pt idx="374">
                  <c:v>55.33318710327142</c:v>
                </c:pt>
                <c:pt idx="375">
                  <c:v>55.334186553955021</c:v>
                </c:pt>
                <c:pt idx="376">
                  <c:v>55.335186004638615</c:v>
                </c:pt>
                <c:pt idx="377">
                  <c:v>55.336189270019524</c:v>
                </c:pt>
                <c:pt idx="378">
                  <c:v>55.337188720703125</c:v>
                </c:pt>
                <c:pt idx="379">
                  <c:v>55.338188171386705</c:v>
                </c:pt>
                <c:pt idx="380">
                  <c:v>55.339187622070305</c:v>
                </c:pt>
                <c:pt idx="381">
                  <c:v>55.340187072753849</c:v>
                </c:pt>
                <c:pt idx="382">
                  <c:v>55.341060638427734</c:v>
                </c:pt>
                <c:pt idx="383">
                  <c:v>55.342063903808594</c:v>
                </c:pt>
                <c:pt idx="384">
                  <c:v>55.343063354492088</c:v>
                </c:pt>
                <c:pt idx="385">
                  <c:v>55.344062805175781</c:v>
                </c:pt>
                <c:pt idx="386">
                  <c:v>55.345188140869162</c:v>
                </c:pt>
                <c:pt idx="387">
                  <c:v>55.346187591552642</c:v>
                </c:pt>
                <c:pt idx="388">
                  <c:v>55.347187042236214</c:v>
                </c:pt>
                <c:pt idx="389">
                  <c:v>55.348186492919922</c:v>
                </c:pt>
                <c:pt idx="390">
                  <c:v>55.349185943603494</c:v>
                </c:pt>
                <c:pt idx="391">
                  <c:v>55.350189208984375</c:v>
                </c:pt>
                <c:pt idx="392">
                  <c:v>55.351188659667827</c:v>
                </c:pt>
                <c:pt idx="393">
                  <c:v>55.352188110351555</c:v>
                </c:pt>
                <c:pt idx="394">
                  <c:v>55.353187561035043</c:v>
                </c:pt>
                <c:pt idx="395">
                  <c:v>55.354187011718608</c:v>
                </c:pt>
                <c:pt idx="396">
                  <c:v>55.35543823242196</c:v>
                </c:pt>
                <c:pt idx="397">
                  <c:v>55.356185913085938</c:v>
                </c:pt>
                <c:pt idx="398">
                  <c:v>55.357189178466719</c:v>
                </c:pt>
                <c:pt idx="399">
                  <c:v>55.358188629150391</c:v>
                </c:pt>
                <c:pt idx="400">
                  <c:v>55.35918807983392</c:v>
                </c:pt>
                <c:pt idx="401">
                  <c:v>55.360187530517521</c:v>
                </c:pt>
                <c:pt idx="402">
                  <c:v>55.361186981201115</c:v>
                </c:pt>
                <c:pt idx="403">
                  <c:v>55.362186431884766</c:v>
                </c:pt>
                <c:pt idx="404">
                  <c:v>55.363437652587891</c:v>
                </c:pt>
                <c:pt idx="405">
                  <c:v>55.36443710327142</c:v>
                </c:pt>
                <c:pt idx="406">
                  <c:v>55.365436553955078</c:v>
                </c:pt>
                <c:pt idx="407">
                  <c:v>55.366188049316349</c:v>
                </c:pt>
                <c:pt idx="408">
                  <c:v>55.367187499999943</c:v>
                </c:pt>
                <c:pt idx="409">
                  <c:v>55.368186950683594</c:v>
                </c:pt>
                <c:pt idx="410">
                  <c:v>55.369186401367088</c:v>
                </c:pt>
                <c:pt idx="411">
                  <c:v>55.370185852050781</c:v>
                </c:pt>
                <c:pt idx="412">
                  <c:v>55.371189117431577</c:v>
                </c:pt>
                <c:pt idx="413">
                  <c:v>55.372188568115234</c:v>
                </c:pt>
                <c:pt idx="414">
                  <c:v>55.373188018798828</c:v>
                </c:pt>
                <c:pt idx="415">
                  <c:v>55.374187469482258</c:v>
                </c:pt>
                <c:pt idx="416">
                  <c:v>55.375186920166016</c:v>
                </c:pt>
                <c:pt idx="417">
                  <c:v>55.376186370849595</c:v>
                </c:pt>
                <c:pt idx="418">
                  <c:v>55.377185821533196</c:v>
                </c:pt>
                <c:pt idx="419">
                  <c:v>55.378189086914055</c:v>
                </c:pt>
                <c:pt idx="420">
                  <c:v>55.379436492919922</c:v>
                </c:pt>
                <c:pt idx="421">
                  <c:v>55.380187988281193</c:v>
                </c:pt>
                <c:pt idx="422">
                  <c:v>55.381187438964844</c:v>
                </c:pt>
                <c:pt idx="423">
                  <c:v>55.382186889648338</c:v>
                </c:pt>
                <c:pt idx="424">
                  <c:v>55.383064270019425</c:v>
                </c:pt>
                <c:pt idx="425">
                  <c:v>55.384063720703047</c:v>
                </c:pt>
                <c:pt idx="426">
                  <c:v>55.385063171386591</c:v>
                </c:pt>
                <c:pt idx="427">
                  <c:v>55.386062622070305</c:v>
                </c:pt>
                <c:pt idx="428">
                  <c:v>55.387187957763508</c:v>
                </c:pt>
                <c:pt idx="429">
                  <c:v>55.388187408447159</c:v>
                </c:pt>
                <c:pt idx="430">
                  <c:v>55.389186859130845</c:v>
                </c:pt>
                <c:pt idx="431">
                  <c:v>55.390186309814446</c:v>
                </c:pt>
                <c:pt idx="432">
                  <c:v>55.391185760498047</c:v>
                </c:pt>
                <c:pt idx="433">
                  <c:v>55.392189025878913</c:v>
                </c:pt>
                <c:pt idx="434">
                  <c:v>55.393188476562443</c:v>
                </c:pt>
                <c:pt idx="435">
                  <c:v>55.394187927245994</c:v>
                </c:pt>
                <c:pt idx="436">
                  <c:v>55.395187377929688</c:v>
                </c:pt>
                <c:pt idx="437">
                  <c:v>55.396186828613274</c:v>
                </c:pt>
                <c:pt idx="438">
                  <c:v>55.397186279296797</c:v>
                </c:pt>
                <c:pt idx="439">
                  <c:v>55.398185729980469</c:v>
                </c:pt>
                <c:pt idx="440">
                  <c:v>55.399188995361328</c:v>
                </c:pt>
                <c:pt idx="441">
                  <c:v>55.400188446044922</c:v>
                </c:pt>
                <c:pt idx="442">
                  <c:v>55.401187896728494</c:v>
                </c:pt>
                <c:pt idx="443">
                  <c:v>55.402187347412095</c:v>
                </c:pt>
                <c:pt idx="444">
                  <c:v>55.403186798095703</c:v>
                </c:pt>
                <c:pt idx="445">
                  <c:v>55.404186248779311</c:v>
                </c:pt>
                <c:pt idx="446">
                  <c:v>55.405185699462891</c:v>
                </c:pt>
                <c:pt idx="447">
                  <c:v>55.40618896484375</c:v>
                </c:pt>
                <c:pt idx="448">
                  <c:v>55.407188415527344</c:v>
                </c:pt>
                <c:pt idx="449">
                  <c:v>55.408187866210895</c:v>
                </c:pt>
                <c:pt idx="450">
                  <c:v>55.409187316894524</c:v>
                </c:pt>
                <c:pt idx="451">
                  <c:v>55.410186767578125</c:v>
                </c:pt>
                <c:pt idx="452">
                  <c:v>55.411186218261705</c:v>
                </c:pt>
                <c:pt idx="453">
                  <c:v>55.412185668945305</c:v>
                </c:pt>
                <c:pt idx="454">
                  <c:v>55.413188934326172</c:v>
                </c:pt>
                <c:pt idx="455">
                  <c:v>55.414188385009766</c:v>
                </c:pt>
                <c:pt idx="456">
                  <c:v>55.415187835693267</c:v>
                </c:pt>
                <c:pt idx="457">
                  <c:v>55.416187286376946</c:v>
                </c:pt>
                <c:pt idx="458">
                  <c:v>55.417438507080021</c:v>
                </c:pt>
                <c:pt idx="459">
                  <c:v>55.418186187744077</c:v>
                </c:pt>
                <c:pt idx="460">
                  <c:v>55.419185638427763</c:v>
                </c:pt>
                <c:pt idx="461">
                  <c:v>55.420188903808601</c:v>
                </c:pt>
                <c:pt idx="462">
                  <c:v>55.421188354492145</c:v>
                </c:pt>
                <c:pt idx="463">
                  <c:v>55.422187805175859</c:v>
                </c:pt>
                <c:pt idx="464">
                  <c:v>55.423187255859375</c:v>
                </c:pt>
                <c:pt idx="465">
                  <c:v>55.424438476562443</c:v>
                </c:pt>
                <c:pt idx="466">
                  <c:v>55.425186157226491</c:v>
                </c:pt>
                <c:pt idx="467">
                  <c:v>55.426063537597599</c:v>
                </c:pt>
                <c:pt idx="468">
                  <c:v>55.42706298828125</c:v>
                </c:pt>
                <c:pt idx="469">
                  <c:v>55.428062438964908</c:v>
                </c:pt>
                <c:pt idx="470">
                  <c:v>55.429061889648338</c:v>
                </c:pt>
                <c:pt idx="471">
                  <c:v>55.430187225341797</c:v>
                </c:pt>
                <c:pt idx="472">
                  <c:v>55.431186676025391</c:v>
                </c:pt>
                <c:pt idx="473">
                  <c:v>55.432064056396364</c:v>
                </c:pt>
                <c:pt idx="474">
                  <c:v>55.433063507080021</c:v>
                </c:pt>
                <c:pt idx="475">
                  <c:v>55.434062957763558</c:v>
                </c:pt>
                <c:pt idx="476">
                  <c:v>55.435062408447244</c:v>
                </c:pt>
                <c:pt idx="477">
                  <c:v>55.436061859130845</c:v>
                </c:pt>
                <c:pt idx="478">
                  <c:v>55.437061309814354</c:v>
                </c:pt>
                <c:pt idx="479">
                  <c:v>55.438060760498047</c:v>
                </c:pt>
                <c:pt idx="480">
                  <c:v>55.439064025878906</c:v>
                </c:pt>
                <c:pt idx="481">
                  <c:v>55.440063476562386</c:v>
                </c:pt>
                <c:pt idx="482">
                  <c:v>55.441062927245994</c:v>
                </c:pt>
                <c:pt idx="483">
                  <c:v>55.442314147949219</c:v>
                </c:pt>
                <c:pt idx="484">
                  <c:v>55.443061828613175</c:v>
                </c:pt>
                <c:pt idx="485">
                  <c:v>55.444061279296726</c:v>
                </c:pt>
                <c:pt idx="486">
                  <c:v>55.445060729980455</c:v>
                </c:pt>
                <c:pt idx="487">
                  <c:v>55.446063995361271</c:v>
                </c:pt>
                <c:pt idx="488">
                  <c:v>55.447063446044865</c:v>
                </c:pt>
                <c:pt idx="489">
                  <c:v>55.448062896728516</c:v>
                </c:pt>
                <c:pt idx="490">
                  <c:v>55.449062347412095</c:v>
                </c:pt>
                <c:pt idx="491">
                  <c:v>55.450061798095618</c:v>
                </c:pt>
                <c:pt idx="492">
                  <c:v>55.451061248779297</c:v>
                </c:pt>
                <c:pt idx="493">
                  <c:v>55.452060699462827</c:v>
                </c:pt>
                <c:pt idx="494">
                  <c:v>55.453063964843693</c:v>
                </c:pt>
                <c:pt idx="495">
                  <c:v>55.454063415527244</c:v>
                </c:pt>
                <c:pt idx="496">
                  <c:v>55.455062866210895</c:v>
                </c:pt>
                <c:pt idx="497">
                  <c:v>55.456062316894524</c:v>
                </c:pt>
                <c:pt idx="498">
                  <c:v>55.457061767578047</c:v>
                </c:pt>
                <c:pt idx="499">
                  <c:v>55.458061218261705</c:v>
                </c:pt>
                <c:pt idx="500">
                  <c:v>55.459060668945241</c:v>
                </c:pt>
                <c:pt idx="501">
                  <c:v>55.460063934326172</c:v>
                </c:pt>
                <c:pt idx="502">
                  <c:v>55.461063385009766</c:v>
                </c:pt>
                <c:pt idx="503">
                  <c:v>55.462062835693345</c:v>
                </c:pt>
                <c:pt idx="504">
                  <c:v>55.463062286376953</c:v>
                </c:pt>
                <c:pt idx="505">
                  <c:v>55.464061737060469</c:v>
                </c:pt>
                <c:pt idx="506">
                  <c:v>55.465061187744077</c:v>
                </c:pt>
                <c:pt idx="507">
                  <c:v>55.466060638427763</c:v>
                </c:pt>
                <c:pt idx="508">
                  <c:v>55.467063903808594</c:v>
                </c:pt>
                <c:pt idx="509">
                  <c:v>55.468063354492145</c:v>
                </c:pt>
                <c:pt idx="510">
                  <c:v>55.469188690185561</c:v>
                </c:pt>
                <c:pt idx="511">
                  <c:v>55.470188140869162</c:v>
                </c:pt>
                <c:pt idx="512">
                  <c:v>55.471187591552642</c:v>
                </c:pt>
                <c:pt idx="513">
                  <c:v>55.472187042236271</c:v>
                </c:pt>
                <c:pt idx="514">
                  <c:v>55.473186492919922</c:v>
                </c:pt>
                <c:pt idx="515">
                  <c:v>55.474185943603494</c:v>
                </c:pt>
                <c:pt idx="516">
                  <c:v>55.475189208984382</c:v>
                </c:pt>
                <c:pt idx="517">
                  <c:v>55.476188659667891</c:v>
                </c:pt>
                <c:pt idx="518">
                  <c:v>55.477188110351555</c:v>
                </c:pt>
                <c:pt idx="519">
                  <c:v>55.478187561035099</c:v>
                </c:pt>
                <c:pt idx="520">
                  <c:v>55.479187011718693</c:v>
                </c:pt>
                <c:pt idx="521">
                  <c:v>55.480186462402244</c:v>
                </c:pt>
                <c:pt idx="522">
                  <c:v>55.481185913085938</c:v>
                </c:pt>
                <c:pt idx="523">
                  <c:v>55.482189178466797</c:v>
                </c:pt>
                <c:pt idx="524">
                  <c:v>55.483188629150391</c:v>
                </c:pt>
                <c:pt idx="525">
                  <c:v>55.48418807983392</c:v>
                </c:pt>
                <c:pt idx="526">
                  <c:v>55.485187530517521</c:v>
                </c:pt>
                <c:pt idx="527">
                  <c:v>55.486186981201115</c:v>
                </c:pt>
                <c:pt idx="528">
                  <c:v>55.487438201904297</c:v>
                </c:pt>
                <c:pt idx="529">
                  <c:v>55.488437652587891</c:v>
                </c:pt>
                <c:pt idx="530">
                  <c:v>55.48943710327142</c:v>
                </c:pt>
                <c:pt idx="531">
                  <c:v>55.490436553955078</c:v>
                </c:pt>
                <c:pt idx="532">
                  <c:v>55.491436004638615</c:v>
                </c:pt>
                <c:pt idx="533">
                  <c:v>55.492439270019531</c:v>
                </c:pt>
                <c:pt idx="534">
                  <c:v>55.493438720703132</c:v>
                </c:pt>
                <c:pt idx="535">
                  <c:v>55.494186401367088</c:v>
                </c:pt>
                <c:pt idx="536">
                  <c:v>55.495185852050859</c:v>
                </c:pt>
                <c:pt idx="537">
                  <c:v>55.496189117431641</c:v>
                </c:pt>
                <c:pt idx="538">
                  <c:v>55.497188568115234</c:v>
                </c:pt>
                <c:pt idx="539">
                  <c:v>55.498188018798885</c:v>
                </c:pt>
                <c:pt idx="540">
                  <c:v>55.499187469482308</c:v>
                </c:pt>
                <c:pt idx="541">
                  <c:v>55.500186920166016</c:v>
                </c:pt>
                <c:pt idx="542">
                  <c:v>55.501186370849595</c:v>
                </c:pt>
                <c:pt idx="543">
                  <c:v>55.502185821533203</c:v>
                </c:pt>
                <c:pt idx="544">
                  <c:v>55.503189086914055</c:v>
                </c:pt>
                <c:pt idx="545">
                  <c:v>55.504436492919922</c:v>
                </c:pt>
                <c:pt idx="546">
                  <c:v>55.50518798828125</c:v>
                </c:pt>
                <c:pt idx="547">
                  <c:v>55.506187438964851</c:v>
                </c:pt>
                <c:pt idx="548">
                  <c:v>55.507186889648338</c:v>
                </c:pt>
                <c:pt idx="549">
                  <c:v>55.508186340332031</c:v>
                </c:pt>
                <c:pt idx="550">
                  <c:v>55.509063720703125</c:v>
                </c:pt>
                <c:pt idx="551">
                  <c:v>55.510063171386591</c:v>
                </c:pt>
                <c:pt idx="552">
                  <c:v>55.511062622070305</c:v>
                </c:pt>
                <c:pt idx="553">
                  <c:v>55.512062072753906</c:v>
                </c:pt>
                <c:pt idx="554">
                  <c:v>55.513187408447159</c:v>
                </c:pt>
                <c:pt idx="555">
                  <c:v>55.514186859130845</c:v>
                </c:pt>
                <c:pt idx="556">
                  <c:v>55.515186309814446</c:v>
                </c:pt>
                <c:pt idx="557">
                  <c:v>55.516185760498047</c:v>
                </c:pt>
                <c:pt idx="558">
                  <c:v>55.517189025878906</c:v>
                </c:pt>
                <c:pt idx="559">
                  <c:v>55.518188476562443</c:v>
                </c:pt>
                <c:pt idx="560">
                  <c:v>55.519187927245994</c:v>
                </c:pt>
                <c:pt idx="561">
                  <c:v>55.520187377929688</c:v>
                </c:pt>
                <c:pt idx="562">
                  <c:v>55.521186828613274</c:v>
                </c:pt>
                <c:pt idx="563">
                  <c:v>55.522186279296875</c:v>
                </c:pt>
                <c:pt idx="564">
                  <c:v>55.523185729980469</c:v>
                </c:pt>
                <c:pt idx="565">
                  <c:v>55.524188995361328</c:v>
                </c:pt>
                <c:pt idx="566">
                  <c:v>55.525188446044979</c:v>
                </c:pt>
                <c:pt idx="567">
                  <c:v>55.526187896728516</c:v>
                </c:pt>
                <c:pt idx="568">
                  <c:v>55.527187347412095</c:v>
                </c:pt>
                <c:pt idx="569">
                  <c:v>55.528186798095774</c:v>
                </c:pt>
                <c:pt idx="570">
                  <c:v>55.529186248779389</c:v>
                </c:pt>
                <c:pt idx="571">
                  <c:v>55.530185699462891</c:v>
                </c:pt>
                <c:pt idx="572">
                  <c:v>55.53118896484375</c:v>
                </c:pt>
                <c:pt idx="573">
                  <c:v>55.532188415527351</c:v>
                </c:pt>
                <c:pt idx="574">
                  <c:v>55.533187866210895</c:v>
                </c:pt>
                <c:pt idx="575">
                  <c:v>55.534187316894524</c:v>
                </c:pt>
                <c:pt idx="576">
                  <c:v>55.535186767578132</c:v>
                </c:pt>
                <c:pt idx="577">
                  <c:v>55.536186218261719</c:v>
                </c:pt>
                <c:pt idx="578">
                  <c:v>55.537185668945305</c:v>
                </c:pt>
                <c:pt idx="579">
                  <c:v>55.538188934326229</c:v>
                </c:pt>
                <c:pt idx="580">
                  <c:v>55.53918838500983</c:v>
                </c:pt>
                <c:pt idx="581">
                  <c:v>55.540187835693267</c:v>
                </c:pt>
                <c:pt idx="582">
                  <c:v>55.541187286376946</c:v>
                </c:pt>
                <c:pt idx="583">
                  <c:v>55.542186737060547</c:v>
                </c:pt>
                <c:pt idx="584">
                  <c:v>55.543437957763558</c:v>
                </c:pt>
                <c:pt idx="585">
                  <c:v>55.544185638427763</c:v>
                </c:pt>
                <c:pt idx="586">
                  <c:v>55.545188903808601</c:v>
                </c:pt>
                <c:pt idx="587">
                  <c:v>55.546188354492145</c:v>
                </c:pt>
                <c:pt idx="588">
                  <c:v>55.547187805175781</c:v>
                </c:pt>
                <c:pt idx="589">
                  <c:v>55.548187255859375</c:v>
                </c:pt>
                <c:pt idx="590">
                  <c:v>55.549186706542955</c:v>
                </c:pt>
                <c:pt idx="591">
                  <c:v>55.550186157226427</c:v>
                </c:pt>
                <c:pt idx="592">
                  <c:v>55.551063537597543</c:v>
                </c:pt>
                <c:pt idx="593">
                  <c:v>55.55206298828125</c:v>
                </c:pt>
                <c:pt idx="594">
                  <c:v>55.553062438964851</c:v>
                </c:pt>
                <c:pt idx="595">
                  <c:v>55.554061889648281</c:v>
                </c:pt>
                <c:pt idx="596">
                  <c:v>55.555061340332024</c:v>
                </c:pt>
                <c:pt idx="597">
                  <c:v>55.556060791015547</c:v>
                </c:pt>
                <c:pt idx="598">
                  <c:v>55.5570640563963</c:v>
                </c:pt>
                <c:pt idx="599">
                  <c:v>55.558063507080021</c:v>
                </c:pt>
                <c:pt idx="600">
                  <c:v>55.559062957763558</c:v>
                </c:pt>
                <c:pt idx="601">
                  <c:v>55.560062408447244</c:v>
                </c:pt>
                <c:pt idx="602">
                  <c:v>55.561061859130845</c:v>
                </c:pt>
                <c:pt idx="603">
                  <c:v>55.562061309814446</c:v>
                </c:pt>
                <c:pt idx="604">
                  <c:v>55.563060760498047</c:v>
                </c:pt>
                <c:pt idx="605">
                  <c:v>55.564311981201172</c:v>
                </c:pt>
                <c:pt idx="606">
                  <c:v>55.565063476562443</c:v>
                </c:pt>
                <c:pt idx="607">
                  <c:v>55.566062927246094</c:v>
                </c:pt>
                <c:pt idx="608">
                  <c:v>55.567062377929688</c:v>
                </c:pt>
                <c:pt idx="609">
                  <c:v>55.568061828613274</c:v>
                </c:pt>
                <c:pt idx="610">
                  <c:v>55.569061279296797</c:v>
                </c:pt>
                <c:pt idx="611">
                  <c:v>55.570060729980455</c:v>
                </c:pt>
                <c:pt idx="612">
                  <c:v>55.571063995361271</c:v>
                </c:pt>
                <c:pt idx="613">
                  <c:v>55.572311401367145</c:v>
                </c:pt>
                <c:pt idx="614">
                  <c:v>55.573310852050859</c:v>
                </c:pt>
                <c:pt idx="615">
                  <c:v>55.574314117431641</c:v>
                </c:pt>
                <c:pt idx="616">
                  <c:v>55.575313568115263</c:v>
                </c:pt>
                <c:pt idx="617">
                  <c:v>55.576313018798885</c:v>
                </c:pt>
                <c:pt idx="618">
                  <c:v>55.577312469482365</c:v>
                </c:pt>
                <c:pt idx="619">
                  <c:v>55.57831192016608</c:v>
                </c:pt>
                <c:pt idx="620">
                  <c:v>55.579311370849609</c:v>
                </c:pt>
                <c:pt idx="621">
                  <c:v>55.580310821533203</c:v>
                </c:pt>
                <c:pt idx="622">
                  <c:v>55.581062316894524</c:v>
                </c:pt>
                <c:pt idx="623">
                  <c:v>55.582061767578125</c:v>
                </c:pt>
                <c:pt idx="624">
                  <c:v>55.583061218261705</c:v>
                </c:pt>
                <c:pt idx="625">
                  <c:v>55.584060668945241</c:v>
                </c:pt>
                <c:pt idx="626">
                  <c:v>55.585063934326172</c:v>
                </c:pt>
                <c:pt idx="627">
                  <c:v>55.586063385009766</c:v>
                </c:pt>
                <c:pt idx="628">
                  <c:v>55.587310791015625</c:v>
                </c:pt>
                <c:pt idx="629">
                  <c:v>55.588062286376953</c:v>
                </c:pt>
                <c:pt idx="630">
                  <c:v>55.589061737060469</c:v>
                </c:pt>
                <c:pt idx="631">
                  <c:v>55.590061187744077</c:v>
                </c:pt>
                <c:pt idx="632">
                  <c:v>55.591060638427763</c:v>
                </c:pt>
                <c:pt idx="633">
                  <c:v>55.592063903808601</c:v>
                </c:pt>
                <c:pt idx="634">
                  <c:v>55.59318923950201</c:v>
                </c:pt>
                <c:pt idx="635">
                  <c:v>55.594188690185561</c:v>
                </c:pt>
                <c:pt idx="636">
                  <c:v>55.59518814086924</c:v>
                </c:pt>
                <c:pt idx="637">
                  <c:v>55.596061706542955</c:v>
                </c:pt>
                <c:pt idx="638">
                  <c:v>55.597061157226427</c:v>
                </c:pt>
                <c:pt idx="639">
                  <c:v>55.598060607910156</c:v>
                </c:pt>
                <c:pt idx="640">
                  <c:v>55.599063873290994</c:v>
                </c:pt>
                <c:pt idx="641">
                  <c:v>55.600063323974609</c:v>
                </c:pt>
                <c:pt idx="642">
                  <c:v>55.601062774658196</c:v>
                </c:pt>
                <c:pt idx="643">
                  <c:v>55.602062225341811</c:v>
                </c:pt>
                <c:pt idx="644">
                  <c:v>55.603061676025391</c:v>
                </c:pt>
                <c:pt idx="645">
                  <c:v>55.604061126708984</c:v>
                </c:pt>
                <c:pt idx="646">
                  <c:v>55.605064392089908</c:v>
                </c:pt>
                <c:pt idx="647">
                  <c:v>55.606063842773438</c:v>
                </c:pt>
                <c:pt idx="648">
                  <c:v>55.607311248779389</c:v>
                </c:pt>
                <c:pt idx="649">
                  <c:v>55.608062744140632</c:v>
                </c:pt>
                <c:pt idx="650">
                  <c:v>55.609062194824219</c:v>
                </c:pt>
                <c:pt idx="651">
                  <c:v>55.610061645507805</c:v>
                </c:pt>
                <c:pt idx="652">
                  <c:v>55.611061096191349</c:v>
                </c:pt>
                <c:pt idx="653">
                  <c:v>55.612064361572244</c:v>
                </c:pt>
                <c:pt idx="654">
                  <c:v>55.613063812255859</c:v>
                </c:pt>
                <c:pt idx="655">
                  <c:v>55.614063262939446</c:v>
                </c:pt>
                <c:pt idx="656">
                  <c:v>55.615310668945313</c:v>
                </c:pt>
                <c:pt idx="657">
                  <c:v>55.616313934326229</c:v>
                </c:pt>
                <c:pt idx="658">
                  <c:v>55.61731338500983</c:v>
                </c:pt>
                <c:pt idx="659">
                  <c:v>55.618312835693359</c:v>
                </c:pt>
                <c:pt idx="660">
                  <c:v>55.619312286377024</c:v>
                </c:pt>
                <c:pt idx="661">
                  <c:v>55.620311737060561</c:v>
                </c:pt>
                <c:pt idx="662">
                  <c:v>55.621311187744141</c:v>
                </c:pt>
                <c:pt idx="663">
                  <c:v>55.622310638427898</c:v>
                </c:pt>
                <c:pt idx="664">
                  <c:v>55.623062133789062</c:v>
                </c:pt>
                <c:pt idx="665">
                  <c:v>55.624061584472599</c:v>
                </c:pt>
                <c:pt idx="666">
                  <c:v>55.62506103515625</c:v>
                </c:pt>
                <c:pt idx="667">
                  <c:v>55.626064300537109</c:v>
                </c:pt>
                <c:pt idx="668">
                  <c:v>55.627063751220618</c:v>
                </c:pt>
                <c:pt idx="669">
                  <c:v>55.628063201904311</c:v>
                </c:pt>
                <c:pt idx="670">
                  <c:v>55.629062652587912</c:v>
                </c:pt>
                <c:pt idx="671">
                  <c:v>55.630062103271484</c:v>
                </c:pt>
                <c:pt idx="672">
                  <c:v>55.631061553955021</c:v>
                </c:pt>
                <c:pt idx="673">
                  <c:v>55.632061004638615</c:v>
                </c:pt>
                <c:pt idx="674">
                  <c:v>55.633312225341889</c:v>
                </c:pt>
                <c:pt idx="675">
                  <c:v>55.634063720703125</c:v>
                </c:pt>
                <c:pt idx="676">
                  <c:v>55.635063171386705</c:v>
                </c:pt>
                <c:pt idx="677">
                  <c:v>55.636188507080078</c:v>
                </c:pt>
                <c:pt idx="678">
                  <c:v>55.637187957763558</c:v>
                </c:pt>
                <c:pt idx="679">
                  <c:v>55.638187408447244</c:v>
                </c:pt>
                <c:pt idx="680">
                  <c:v>55.639186859130859</c:v>
                </c:pt>
                <c:pt idx="681">
                  <c:v>55.640064239501953</c:v>
                </c:pt>
                <c:pt idx="682">
                  <c:v>55.641063690185547</c:v>
                </c:pt>
                <c:pt idx="683">
                  <c:v>55.642063140869162</c:v>
                </c:pt>
                <c:pt idx="684">
                  <c:v>55.643062591552734</c:v>
                </c:pt>
                <c:pt idx="685">
                  <c:v>55.644062042236271</c:v>
                </c:pt>
                <c:pt idx="686">
                  <c:v>55.645061492919922</c:v>
                </c:pt>
                <c:pt idx="687">
                  <c:v>55.646060943603494</c:v>
                </c:pt>
                <c:pt idx="688">
                  <c:v>55.647064208984375</c:v>
                </c:pt>
                <c:pt idx="689">
                  <c:v>55.648311614990263</c:v>
                </c:pt>
                <c:pt idx="690">
                  <c:v>55.649063110351555</c:v>
                </c:pt>
                <c:pt idx="691">
                  <c:v>55.650062561035099</c:v>
                </c:pt>
                <c:pt idx="692">
                  <c:v>55.651062011718693</c:v>
                </c:pt>
                <c:pt idx="693">
                  <c:v>55.652061462402244</c:v>
                </c:pt>
                <c:pt idx="694">
                  <c:v>55.653060913085938</c:v>
                </c:pt>
                <c:pt idx="695">
                  <c:v>55.654064178466719</c:v>
                </c:pt>
                <c:pt idx="696">
                  <c:v>55.655063629150391</c:v>
                </c:pt>
                <c:pt idx="697">
                  <c:v>55.65631103515625</c:v>
                </c:pt>
                <c:pt idx="698">
                  <c:v>55.657314300537109</c:v>
                </c:pt>
                <c:pt idx="699">
                  <c:v>55.658313751220703</c:v>
                </c:pt>
                <c:pt idx="700">
                  <c:v>55.659313201904311</c:v>
                </c:pt>
                <c:pt idx="701">
                  <c:v>55.66031265258799</c:v>
                </c:pt>
                <c:pt idx="702">
                  <c:v>55.661312103271513</c:v>
                </c:pt>
                <c:pt idx="703">
                  <c:v>55.662311553955135</c:v>
                </c:pt>
                <c:pt idx="704">
                  <c:v>55.663311004638672</c:v>
                </c:pt>
                <c:pt idx="705">
                  <c:v>55.664314270019531</c:v>
                </c:pt>
                <c:pt idx="706">
                  <c:v>55.665061950683594</c:v>
                </c:pt>
                <c:pt idx="707">
                  <c:v>55.666061401367088</c:v>
                </c:pt>
                <c:pt idx="708">
                  <c:v>55.667060852050781</c:v>
                </c:pt>
                <c:pt idx="709">
                  <c:v>55.668064117431641</c:v>
                </c:pt>
                <c:pt idx="710">
                  <c:v>55.669063568115234</c:v>
                </c:pt>
                <c:pt idx="711">
                  <c:v>55.670063018798828</c:v>
                </c:pt>
                <c:pt idx="712">
                  <c:v>55.671062469482308</c:v>
                </c:pt>
                <c:pt idx="713">
                  <c:v>55.672061920166016</c:v>
                </c:pt>
                <c:pt idx="714">
                  <c:v>55.673061370849595</c:v>
                </c:pt>
                <c:pt idx="715">
                  <c:v>55.674060821533196</c:v>
                </c:pt>
                <c:pt idx="716">
                  <c:v>55.675064086914055</c:v>
                </c:pt>
                <c:pt idx="717">
                  <c:v>55.676063537597599</c:v>
                </c:pt>
                <c:pt idx="718">
                  <c:v>55.67706298828125</c:v>
                </c:pt>
                <c:pt idx="719">
                  <c:v>55.678062438964908</c:v>
                </c:pt>
                <c:pt idx="720">
                  <c:v>55.679061889648338</c:v>
                </c:pt>
                <c:pt idx="721">
                  <c:v>55.680061340332024</c:v>
                </c:pt>
                <c:pt idx="722">
                  <c:v>55.681060791015547</c:v>
                </c:pt>
                <c:pt idx="723">
                  <c:v>55.682064056396364</c:v>
                </c:pt>
                <c:pt idx="724">
                  <c:v>55.683063507080021</c:v>
                </c:pt>
                <c:pt idx="725">
                  <c:v>55.684062957763558</c:v>
                </c:pt>
                <c:pt idx="726">
                  <c:v>55.685062408447244</c:v>
                </c:pt>
                <c:pt idx="727">
                  <c:v>55.686061859130845</c:v>
                </c:pt>
                <c:pt idx="728">
                  <c:v>55.687061309814354</c:v>
                </c:pt>
                <c:pt idx="729">
                  <c:v>55.688060760498047</c:v>
                </c:pt>
                <c:pt idx="730">
                  <c:v>55.689064025878906</c:v>
                </c:pt>
                <c:pt idx="731">
                  <c:v>55.690063476562443</c:v>
                </c:pt>
                <c:pt idx="732">
                  <c:v>55.691062927246094</c:v>
                </c:pt>
                <c:pt idx="733">
                  <c:v>55.692314147949318</c:v>
                </c:pt>
                <c:pt idx="734">
                  <c:v>55.693061828613274</c:v>
                </c:pt>
                <c:pt idx="735">
                  <c:v>55.694061279296797</c:v>
                </c:pt>
                <c:pt idx="736">
                  <c:v>55.695060729980469</c:v>
                </c:pt>
                <c:pt idx="737">
                  <c:v>55.696063995361328</c:v>
                </c:pt>
                <c:pt idx="738">
                  <c:v>55.697063446044922</c:v>
                </c:pt>
                <c:pt idx="739">
                  <c:v>55.69806289672858</c:v>
                </c:pt>
                <c:pt idx="740">
                  <c:v>55.699062347412109</c:v>
                </c:pt>
                <c:pt idx="741">
                  <c:v>55.700061798095703</c:v>
                </c:pt>
                <c:pt idx="742">
                  <c:v>55.701061248779311</c:v>
                </c:pt>
                <c:pt idx="743">
                  <c:v>55.702060699462891</c:v>
                </c:pt>
                <c:pt idx="744">
                  <c:v>55.70318603515625</c:v>
                </c:pt>
                <c:pt idx="745">
                  <c:v>55.704189300537109</c:v>
                </c:pt>
                <c:pt idx="746">
                  <c:v>55.705188751220703</c:v>
                </c:pt>
                <c:pt idx="747">
                  <c:v>55.706188201904311</c:v>
                </c:pt>
                <c:pt idx="748">
                  <c:v>55.707187652587891</c:v>
                </c:pt>
                <c:pt idx="749">
                  <c:v>55.708187103271484</c:v>
                </c:pt>
                <c:pt idx="750">
                  <c:v>55.70943832397468</c:v>
                </c:pt>
                <c:pt idx="751">
                  <c:v>55.710186004638615</c:v>
                </c:pt>
                <c:pt idx="752">
                  <c:v>55.711189270019524</c:v>
                </c:pt>
                <c:pt idx="753">
                  <c:v>55.712188720703132</c:v>
                </c:pt>
                <c:pt idx="754">
                  <c:v>55.713188171386705</c:v>
                </c:pt>
                <c:pt idx="755">
                  <c:v>55.714187622070305</c:v>
                </c:pt>
                <c:pt idx="756">
                  <c:v>55.715187072753906</c:v>
                </c:pt>
                <c:pt idx="757">
                  <c:v>55.716186523437443</c:v>
                </c:pt>
                <c:pt idx="758">
                  <c:v>55.717185974121158</c:v>
                </c:pt>
                <c:pt idx="759">
                  <c:v>55.71818923950201</c:v>
                </c:pt>
                <c:pt idx="760">
                  <c:v>55.719188690185561</c:v>
                </c:pt>
                <c:pt idx="761">
                  <c:v>55.72018814086924</c:v>
                </c:pt>
                <c:pt idx="762">
                  <c:v>55.721187591552734</c:v>
                </c:pt>
                <c:pt idx="763">
                  <c:v>55.722187042236328</c:v>
                </c:pt>
                <c:pt idx="764">
                  <c:v>55.723186492919979</c:v>
                </c:pt>
                <c:pt idx="765">
                  <c:v>55.724185943603516</c:v>
                </c:pt>
                <c:pt idx="766">
                  <c:v>55.72518920898446</c:v>
                </c:pt>
                <c:pt idx="767">
                  <c:v>55.726188659667955</c:v>
                </c:pt>
                <c:pt idx="768">
                  <c:v>55.727188110351563</c:v>
                </c:pt>
                <c:pt idx="769">
                  <c:v>55.728187561035156</c:v>
                </c:pt>
                <c:pt idx="770">
                  <c:v>55.72918701171875</c:v>
                </c:pt>
                <c:pt idx="771">
                  <c:v>55.730186462402344</c:v>
                </c:pt>
                <c:pt idx="772">
                  <c:v>55.731185913086009</c:v>
                </c:pt>
                <c:pt idx="773">
                  <c:v>55.732189178466811</c:v>
                </c:pt>
                <c:pt idx="774">
                  <c:v>55.733188629150412</c:v>
                </c:pt>
                <c:pt idx="775">
                  <c:v>55.734188079833984</c:v>
                </c:pt>
                <c:pt idx="776">
                  <c:v>55.735187530517578</c:v>
                </c:pt>
                <c:pt idx="777">
                  <c:v>55.736186981201172</c:v>
                </c:pt>
                <c:pt idx="778">
                  <c:v>55.737438201904311</c:v>
                </c:pt>
                <c:pt idx="779">
                  <c:v>55.738437652587912</c:v>
                </c:pt>
                <c:pt idx="780">
                  <c:v>55.739437103271484</c:v>
                </c:pt>
                <c:pt idx="781">
                  <c:v>55.740436553955078</c:v>
                </c:pt>
                <c:pt idx="782">
                  <c:v>55.741188049316349</c:v>
                </c:pt>
                <c:pt idx="783">
                  <c:v>55.7421875</c:v>
                </c:pt>
                <c:pt idx="784">
                  <c:v>55.743186950683594</c:v>
                </c:pt>
                <c:pt idx="785">
                  <c:v>55.744186401367088</c:v>
                </c:pt>
                <c:pt idx="786">
                  <c:v>55.745185852050859</c:v>
                </c:pt>
                <c:pt idx="787">
                  <c:v>55.746189117431641</c:v>
                </c:pt>
                <c:pt idx="788">
                  <c:v>55.747188568115234</c:v>
                </c:pt>
                <c:pt idx="789">
                  <c:v>55.748188018798885</c:v>
                </c:pt>
                <c:pt idx="790">
                  <c:v>55.749187469482308</c:v>
                </c:pt>
                <c:pt idx="791">
                  <c:v>55.750186920166016</c:v>
                </c:pt>
                <c:pt idx="792">
                  <c:v>55.751438140869162</c:v>
                </c:pt>
                <c:pt idx="793">
                  <c:v>55.752185821533203</c:v>
                </c:pt>
                <c:pt idx="794">
                  <c:v>55.753189086914055</c:v>
                </c:pt>
                <c:pt idx="795">
                  <c:v>55.754188537597599</c:v>
                </c:pt>
                <c:pt idx="796">
                  <c:v>55.75518798828125</c:v>
                </c:pt>
                <c:pt idx="797">
                  <c:v>55.756187438964851</c:v>
                </c:pt>
                <c:pt idx="798">
                  <c:v>55.757061004638558</c:v>
                </c:pt>
                <c:pt idx="799">
                  <c:v>55.758064270019524</c:v>
                </c:pt>
                <c:pt idx="800">
                  <c:v>55.759063720703125</c:v>
                </c:pt>
                <c:pt idx="801">
                  <c:v>55.760063171386705</c:v>
                </c:pt>
                <c:pt idx="802">
                  <c:v>55.761188507080078</c:v>
                </c:pt>
                <c:pt idx="803">
                  <c:v>55.762187957763615</c:v>
                </c:pt>
                <c:pt idx="804">
                  <c:v>55.763187408447244</c:v>
                </c:pt>
                <c:pt idx="805">
                  <c:v>55.764186859130859</c:v>
                </c:pt>
                <c:pt idx="806">
                  <c:v>55.76506423950201</c:v>
                </c:pt>
                <c:pt idx="807">
                  <c:v>55.766063690185561</c:v>
                </c:pt>
                <c:pt idx="808">
                  <c:v>55.767063140869162</c:v>
                </c:pt>
                <c:pt idx="809">
                  <c:v>55.768062591552763</c:v>
                </c:pt>
                <c:pt idx="810">
                  <c:v>55.769313812255994</c:v>
                </c:pt>
                <c:pt idx="811">
                  <c:v>55.770061492919922</c:v>
                </c:pt>
                <c:pt idx="812">
                  <c:v>55.771060943603494</c:v>
                </c:pt>
                <c:pt idx="813">
                  <c:v>55.772064208984382</c:v>
                </c:pt>
                <c:pt idx="814">
                  <c:v>55.773063659667891</c:v>
                </c:pt>
                <c:pt idx="815">
                  <c:v>55.774063110351555</c:v>
                </c:pt>
                <c:pt idx="816">
                  <c:v>55.775062561035156</c:v>
                </c:pt>
                <c:pt idx="817">
                  <c:v>55.77606201171875</c:v>
                </c:pt>
                <c:pt idx="818">
                  <c:v>55.777061462402244</c:v>
                </c:pt>
                <c:pt idx="819">
                  <c:v>55.778060913086009</c:v>
                </c:pt>
                <c:pt idx="820">
                  <c:v>55.779064178466797</c:v>
                </c:pt>
                <c:pt idx="821">
                  <c:v>55.780063629150391</c:v>
                </c:pt>
                <c:pt idx="822">
                  <c:v>55.78106307983392</c:v>
                </c:pt>
                <c:pt idx="823">
                  <c:v>55.782062530517578</c:v>
                </c:pt>
                <c:pt idx="824">
                  <c:v>55.783061981201115</c:v>
                </c:pt>
                <c:pt idx="825">
                  <c:v>55.784061431884744</c:v>
                </c:pt>
                <c:pt idx="826">
                  <c:v>55.785060882568359</c:v>
                </c:pt>
                <c:pt idx="827">
                  <c:v>55.786064147949205</c:v>
                </c:pt>
                <c:pt idx="828">
                  <c:v>55.787063598632741</c:v>
                </c:pt>
                <c:pt idx="829">
                  <c:v>55.788063049316349</c:v>
                </c:pt>
                <c:pt idx="830">
                  <c:v>55.7890625</c:v>
                </c:pt>
                <c:pt idx="831">
                  <c:v>55.790061950683594</c:v>
                </c:pt>
                <c:pt idx="832">
                  <c:v>55.791313171386719</c:v>
                </c:pt>
                <c:pt idx="833">
                  <c:v>55.792060852050859</c:v>
                </c:pt>
                <c:pt idx="834">
                  <c:v>55.793064117431641</c:v>
                </c:pt>
                <c:pt idx="835">
                  <c:v>55.794063568115234</c:v>
                </c:pt>
                <c:pt idx="836">
                  <c:v>55.795063018798885</c:v>
                </c:pt>
                <c:pt idx="837">
                  <c:v>55.796062469482365</c:v>
                </c:pt>
                <c:pt idx="838">
                  <c:v>55.797187805175859</c:v>
                </c:pt>
                <c:pt idx="839">
                  <c:v>55.798187255859382</c:v>
                </c:pt>
                <c:pt idx="840">
                  <c:v>55.799186706542969</c:v>
                </c:pt>
                <c:pt idx="841">
                  <c:v>55.800186157226427</c:v>
                </c:pt>
                <c:pt idx="842">
                  <c:v>55.801063537597543</c:v>
                </c:pt>
                <c:pt idx="843">
                  <c:v>55.80206298828125</c:v>
                </c:pt>
                <c:pt idx="844">
                  <c:v>55.803062438964851</c:v>
                </c:pt>
                <c:pt idx="845">
                  <c:v>55.804061889648281</c:v>
                </c:pt>
                <c:pt idx="846">
                  <c:v>55.805061340332024</c:v>
                </c:pt>
                <c:pt idx="847">
                  <c:v>55.806060791015547</c:v>
                </c:pt>
                <c:pt idx="848">
                  <c:v>55.8070640563963</c:v>
                </c:pt>
                <c:pt idx="849">
                  <c:v>55.808063507080021</c:v>
                </c:pt>
                <c:pt idx="850">
                  <c:v>55.809062957763558</c:v>
                </c:pt>
                <c:pt idx="851">
                  <c:v>55.810062408447159</c:v>
                </c:pt>
                <c:pt idx="852">
                  <c:v>55.811061859130767</c:v>
                </c:pt>
                <c:pt idx="853">
                  <c:v>55.812061309814354</c:v>
                </c:pt>
                <c:pt idx="854">
                  <c:v>55.813060760497969</c:v>
                </c:pt>
                <c:pt idx="855">
                  <c:v>55.814064025878849</c:v>
                </c:pt>
                <c:pt idx="856">
                  <c:v>55.815063476562386</c:v>
                </c:pt>
                <c:pt idx="857">
                  <c:v>55.816062927245994</c:v>
                </c:pt>
                <c:pt idx="858">
                  <c:v>55.817062377929645</c:v>
                </c:pt>
                <c:pt idx="859">
                  <c:v>55.818313598632805</c:v>
                </c:pt>
                <c:pt idx="860">
                  <c:v>55.819313049316349</c:v>
                </c:pt>
                <c:pt idx="861">
                  <c:v>55.820312500000057</c:v>
                </c:pt>
                <c:pt idx="862">
                  <c:v>55.821311950683594</c:v>
                </c:pt>
                <c:pt idx="863">
                  <c:v>55.822311401367145</c:v>
                </c:pt>
                <c:pt idx="864">
                  <c:v>55.823310852050859</c:v>
                </c:pt>
                <c:pt idx="865">
                  <c:v>55.824062347412095</c:v>
                </c:pt>
                <c:pt idx="866">
                  <c:v>55.825061798095703</c:v>
                </c:pt>
                <c:pt idx="867">
                  <c:v>55.826061248779311</c:v>
                </c:pt>
                <c:pt idx="868">
                  <c:v>55.827060699462827</c:v>
                </c:pt>
                <c:pt idx="869">
                  <c:v>55.82806396484375</c:v>
                </c:pt>
                <c:pt idx="870">
                  <c:v>55.829063415527344</c:v>
                </c:pt>
                <c:pt idx="871">
                  <c:v>55.830062866210895</c:v>
                </c:pt>
                <c:pt idx="872">
                  <c:v>55.831062316894524</c:v>
                </c:pt>
                <c:pt idx="873">
                  <c:v>55.832061767578125</c:v>
                </c:pt>
                <c:pt idx="874">
                  <c:v>55.833061218261705</c:v>
                </c:pt>
                <c:pt idx="875">
                  <c:v>55.834312438964908</c:v>
                </c:pt>
                <c:pt idx="876">
                  <c:v>55.835063934326172</c:v>
                </c:pt>
                <c:pt idx="877">
                  <c:v>55.836063385009766</c:v>
                </c:pt>
                <c:pt idx="878">
                  <c:v>55.837062835693267</c:v>
                </c:pt>
                <c:pt idx="879">
                  <c:v>55.838062286376953</c:v>
                </c:pt>
                <c:pt idx="880">
                  <c:v>55.839313507080078</c:v>
                </c:pt>
                <c:pt idx="881">
                  <c:v>55.840061187744013</c:v>
                </c:pt>
                <c:pt idx="882">
                  <c:v>55.841060638427734</c:v>
                </c:pt>
                <c:pt idx="883">
                  <c:v>55.842063903808594</c:v>
                </c:pt>
                <c:pt idx="884">
                  <c:v>55.843063354492088</c:v>
                </c:pt>
                <c:pt idx="885">
                  <c:v>55.844188690185547</c:v>
                </c:pt>
                <c:pt idx="886">
                  <c:v>55.845188140869162</c:v>
                </c:pt>
                <c:pt idx="887">
                  <c:v>55.846187591552642</c:v>
                </c:pt>
                <c:pt idx="888">
                  <c:v>55.847187042236214</c:v>
                </c:pt>
                <c:pt idx="889">
                  <c:v>55.848186492919922</c:v>
                </c:pt>
                <c:pt idx="890">
                  <c:v>55.849185943603494</c:v>
                </c:pt>
                <c:pt idx="891">
                  <c:v>55.850189208984375</c:v>
                </c:pt>
                <c:pt idx="892">
                  <c:v>55.851188659667827</c:v>
                </c:pt>
                <c:pt idx="893">
                  <c:v>55.852188110351555</c:v>
                </c:pt>
                <c:pt idx="894">
                  <c:v>55.853187561035043</c:v>
                </c:pt>
                <c:pt idx="895">
                  <c:v>55.854187011718608</c:v>
                </c:pt>
                <c:pt idx="896">
                  <c:v>55.855186462402244</c:v>
                </c:pt>
                <c:pt idx="897">
                  <c:v>55.856185913085938</c:v>
                </c:pt>
                <c:pt idx="898">
                  <c:v>55.857189178466719</c:v>
                </c:pt>
                <c:pt idx="899">
                  <c:v>55.858188629150391</c:v>
                </c:pt>
                <c:pt idx="900">
                  <c:v>55.85918807983392</c:v>
                </c:pt>
                <c:pt idx="901">
                  <c:v>55.860187530517521</c:v>
                </c:pt>
                <c:pt idx="902">
                  <c:v>55.861186981201115</c:v>
                </c:pt>
                <c:pt idx="903">
                  <c:v>55.862438201904311</c:v>
                </c:pt>
                <c:pt idx="904">
                  <c:v>55.863437652587891</c:v>
                </c:pt>
                <c:pt idx="905">
                  <c:v>55.86443710327142</c:v>
                </c:pt>
                <c:pt idx="906">
                  <c:v>55.865436553955078</c:v>
                </c:pt>
                <c:pt idx="907">
                  <c:v>55.866436004638615</c:v>
                </c:pt>
                <c:pt idx="908">
                  <c:v>55.867439270019524</c:v>
                </c:pt>
                <c:pt idx="909">
                  <c:v>55.868438720703132</c:v>
                </c:pt>
                <c:pt idx="910">
                  <c:v>55.869438171386705</c:v>
                </c:pt>
                <c:pt idx="911">
                  <c:v>55.870437622070305</c:v>
                </c:pt>
                <c:pt idx="912">
                  <c:v>55.871437072753849</c:v>
                </c:pt>
                <c:pt idx="913">
                  <c:v>55.872188568115234</c:v>
                </c:pt>
                <c:pt idx="914">
                  <c:v>55.873188018798828</c:v>
                </c:pt>
                <c:pt idx="915">
                  <c:v>55.874187469482258</c:v>
                </c:pt>
                <c:pt idx="916">
                  <c:v>55.875186920166016</c:v>
                </c:pt>
                <c:pt idx="917">
                  <c:v>55.876186370849595</c:v>
                </c:pt>
                <c:pt idx="918">
                  <c:v>55.877185821533196</c:v>
                </c:pt>
                <c:pt idx="919">
                  <c:v>55.878189086914055</c:v>
                </c:pt>
                <c:pt idx="920">
                  <c:v>55.879436492919922</c:v>
                </c:pt>
                <c:pt idx="921">
                  <c:v>55.880187988281193</c:v>
                </c:pt>
                <c:pt idx="922">
                  <c:v>55.881187438964844</c:v>
                </c:pt>
                <c:pt idx="923">
                  <c:v>55.882186889648338</c:v>
                </c:pt>
                <c:pt idx="924">
                  <c:v>55.883064270019425</c:v>
                </c:pt>
                <c:pt idx="925">
                  <c:v>55.884063720703047</c:v>
                </c:pt>
                <c:pt idx="926">
                  <c:v>55.885063171386591</c:v>
                </c:pt>
                <c:pt idx="927">
                  <c:v>55.886062622070305</c:v>
                </c:pt>
                <c:pt idx="928">
                  <c:v>55.887187957763508</c:v>
                </c:pt>
                <c:pt idx="929">
                  <c:v>55.888187408447159</c:v>
                </c:pt>
                <c:pt idx="930">
                  <c:v>55.889186859130845</c:v>
                </c:pt>
                <c:pt idx="931">
                  <c:v>55.890064239501953</c:v>
                </c:pt>
                <c:pt idx="932">
                  <c:v>55.891063690185547</c:v>
                </c:pt>
                <c:pt idx="933">
                  <c:v>55.892063140869162</c:v>
                </c:pt>
                <c:pt idx="934">
                  <c:v>55.893062591552734</c:v>
                </c:pt>
                <c:pt idx="935">
                  <c:v>55.894062042236271</c:v>
                </c:pt>
                <c:pt idx="936">
                  <c:v>55.895061492919922</c:v>
                </c:pt>
                <c:pt idx="937">
                  <c:v>55.896060943603494</c:v>
                </c:pt>
                <c:pt idx="938">
                  <c:v>55.897064208984375</c:v>
                </c:pt>
                <c:pt idx="939">
                  <c:v>55.898063659667891</c:v>
                </c:pt>
                <c:pt idx="940">
                  <c:v>55.899063110351555</c:v>
                </c:pt>
                <c:pt idx="941">
                  <c:v>55.900062561035099</c:v>
                </c:pt>
                <c:pt idx="942">
                  <c:v>55.901313781738274</c:v>
                </c:pt>
                <c:pt idx="943">
                  <c:v>55.902061462402244</c:v>
                </c:pt>
                <c:pt idx="944">
                  <c:v>55.903060913085937</c:v>
                </c:pt>
                <c:pt idx="945">
                  <c:v>55.904064178466719</c:v>
                </c:pt>
                <c:pt idx="946">
                  <c:v>55.905063629150391</c:v>
                </c:pt>
                <c:pt idx="947">
                  <c:v>55.90606307983392</c:v>
                </c:pt>
                <c:pt idx="948">
                  <c:v>55.907062530517521</c:v>
                </c:pt>
                <c:pt idx="949">
                  <c:v>55.908061981201115</c:v>
                </c:pt>
                <c:pt idx="950">
                  <c:v>55.909061431884744</c:v>
                </c:pt>
                <c:pt idx="951">
                  <c:v>55.910060882568345</c:v>
                </c:pt>
                <c:pt idx="952">
                  <c:v>55.911064147949141</c:v>
                </c:pt>
                <c:pt idx="953">
                  <c:v>55.912063598632741</c:v>
                </c:pt>
                <c:pt idx="954">
                  <c:v>55.913063049316293</c:v>
                </c:pt>
                <c:pt idx="955">
                  <c:v>55.914062499999943</c:v>
                </c:pt>
                <c:pt idx="956">
                  <c:v>55.915061950683494</c:v>
                </c:pt>
                <c:pt idx="957">
                  <c:v>55.916061401367031</c:v>
                </c:pt>
                <c:pt idx="958">
                  <c:v>55.917060852050774</c:v>
                </c:pt>
                <c:pt idx="959">
                  <c:v>55.918312072753913</c:v>
                </c:pt>
                <c:pt idx="960">
                  <c:v>55.91906356811517</c:v>
                </c:pt>
                <c:pt idx="961">
                  <c:v>55.920063018798828</c:v>
                </c:pt>
                <c:pt idx="962">
                  <c:v>55.921062469482308</c:v>
                </c:pt>
                <c:pt idx="963">
                  <c:v>55.922061920166016</c:v>
                </c:pt>
                <c:pt idx="964">
                  <c:v>55.923061370849595</c:v>
                </c:pt>
                <c:pt idx="965">
                  <c:v>55.924060821533196</c:v>
                </c:pt>
                <c:pt idx="966">
                  <c:v>55.925064086914055</c:v>
                </c:pt>
                <c:pt idx="967">
                  <c:v>55.926185607910156</c:v>
                </c:pt>
                <c:pt idx="968">
                  <c:v>55.927188873290994</c:v>
                </c:pt>
                <c:pt idx="969">
                  <c:v>55.928062438964908</c:v>
                </c:pt>
                <c:pt idx="970">
                  <c:v>55.929061889648338</c:v>
                </c:pt>
                <c:pt idx="971">
                  <c:v>55.930061340332024</c:v>
                </c:pt>
                <c:pt idx="972">
                  <c:v>55.931060791015547</c:v>
                </c:pt>
                <c:pt idx="973">
                  <c:v>55.932064056396364</c:v>
                </c:pt>
                <c:pt idx="974">
                  <c:v>55.933063507080021</c:v>
                </c:pt>
                <c:pt idx="975">
                  <c:v>55.934062957763558</c:v>
                </c:pt>
                <c:pt idx="976">
                  <c:v>55.935062408447244</c:v>
                </c:pt>
                <c:pt idx="977">
                  <c:v>55.936061859130845</c:v>
                </c:pt>
                <c:pt idx="978">
                  <c:v>55.937061309814354</c:v>
                </c:pt>
                <c:pt idx="979">
                  <c:v>55.938060760498047</c:v>
                </c:pt>
                <c:pt idx="980">
                  <c:v>55.939064025878906</c:v>
                </c:pt>
                <c:pt idx="981">
                  <c:v>55.940063476562386</c:v>
                </c:pt>
                <c:pt idx="982">
                  <c:v>55.941062927245994</c:v>
                </c:pt>
                <c:pt idx="983">
                  <c:v>55.942062377929687</c:v>
                </c:pt>
                <c:pt idx="984">
                  <c:v>55.943061828613175</c:v>
                </c:pt>
                <c:pt idx="985">
                  <c:v>55.944061279296726</c:v>
                </c:pt>
                <c:pt idx="986">
                  <c:v>55.945060729980455</c:v>
                </c:pt>
                <c:pt idx="987">
                  <c:v>55.946063995361271</c:v>
                </c:pt>
                <c:pt idx="988">
                  <c:v>55.947063446044865</c:v>
                </c:pt>
                <c:pt idx="989">
                  <c:v>55.948062896728516</c:v>
                </c:pt>
                <c:pt idx="990">
                  <c:v>55.949062347412095</c:v>
                </c:pt>
                <c:pt idx="991">
                  <c:v>55.950061798095618</c:v>
                </c:pt>
                <c:pt idx="992">
                  <c:v>55.951061248779297</c:v>
                </c:pt>
                <c:pt idx="993">
                  <c:v>55.952312469482365</c:v>
                </c:pt>
                <c:pt idx="994">
                  <c:v>55.953311920166016</c:v>
                </c:pt>
              </c:numCache>
            </c:numRef>
          </c:xVal>
          <c:yVal>
            <c:numRef>
              <c:f>Лист3!$D$6:$D$1000</c:f>
              <c:numCache>
                <c:formatCode>General</c:formatCode>
                <c:ptCount val="995"/>
                <c:pt idx="0">
                  <c:v>3.9936250000000006E-2</c:v>
                </c:pt>
                <c:pt idx="1">
                  <c:v>-6.7090375000000063E-2</c:v>
                </c:pt>
                <c:pt idx="2">
                  <c:v>-0.20651225000000034</c:v>
                </c:pt>
                <c:pt idx="3">
                  <c:v>-0.33899450000000075</c:v>
                </c:pt>
                <c:pt idx="4">
                  <c:v>-0.46310637500000051</c:v>
                </c:pt>
                <c:pt idx="5">
                  <c:v>-0.57633437500000007</c:v>
                </c:pt>
                <c:pt idx="6">
                  <c:v>-0.67595162500000128</c:v>
                </c:pt>
                <c:pt idx="7">
                  <c:v>-0.74927293750000101</c:v>
                </c:pt>
                <c:pt idx="8">
                  <c:v>-0.8150571875</c:v>
                </c:pt>
                <c:pt idx="9">
                  <c:v>-0.86146374999999897</c:v>
                </c:pt>
                <c:pt idx="10">
                  <c:v>-0.88841193750000003</c:v>
                </c:pt>
                <c:pt idx="11">
                  <c:v>-0.89595643750000065</c:v>
                </c:pt>
                <c:pt idx="12">
                  <c:v>-0.88226631249999998</c:v>
                </c:pt>
                <c:pt idx="13">
                  <c:v>-0.85315468750000101</c:v>
                </c:pt>
                <c:pt idx="14">
                  <c:v>-0.79970112500000001</c:v>
                </c:pt>
                <c:pt idx="15">
                  <c:v>-0.72535643750000089</c:v>
                </c:pt>
                <c:pt idx="16">
                  <c:v>-0.63198237499999999</c:v>
                </c:pt>
                <c:pt idx="17">
                  <c:v>-0.52350112499999957</c:v>
                </c:pt>
                <c:pt idx="18">
                  <c:v>-0.40250350000000001</c:v>
                </c:pt>
                <c:pt idx="19">
                  <c:v>-0.26984475000000008</c:v>
                </c:pt>
                <c:pt idx="20">
                  <c:v>-0.12883587500000002</c:v>
                </c:pt>
                <c:pt idx="21">
                  <c:v>1.5952500000000043E-2</c:v>
                </c:pt>
                <c:pt idx="22">
                  <c:v>0.15958062500000003</c:v>
                </c:pt>
                <c:pt idx="23">
                  <c:v>0.33159950000000032</c:v>
                </c:pt>
                <c:pt idx="24">
                  <c:v>0.42860700000000007</c:v>
                </c:pt>
                <c:pt idx="25">
                  <c:v>0.5486667500000002</c:v>
                </c:pt>
                <c:pt idx="26">
                  <c:v>0.65607150000000103</c:v>
                </c:pt>
                <c:pt idx="27">
                  <c:v>0.74825525000000126</c:v>
                </c:pt>
                <c:pt idx="28">
                  <c:v>0.82328374999999887</c:v>
                </c:pt>
                <c:pt idx="29">
                  <c:v>0.8797864999999998</c:v>
                </c:pt>
                <c:pt idx="30">
                  <c:v>0.9172362500000002</c:v>
                </c:pt>
                <c:pt idx="31">
                  <c:v>0.93585349999999989</c:v>
                </c:pt>
                <c:pt idx="32">
                  <c:v>0.9359717500000011</c:v>
                </c:pt>
                <c:pt idx="33">
                  <c:v>0.91663475000000005</c:v>
                </c:pt>
                <c:pt idx="34">
                  <c:v>0.87614200000000064</c:v>
                </c:pt>
                <c:pt idx="35">
                  <c:v>0.81432899999999986</c:v>
                </c:pt>
                <c:pt idx="36">
                  <c:v>0.73221800000000004</c:v>
                </c:pt>
                <c:pt idx="37">
                  <c:v>0.63260850000000091</c:v>
                </c:pt>
                <c:pt idx="38">
                  <c:v>0.51853224999999847</c:v>
                </c:pt>
                <c:pt idx="39">
                  <c:v>0.39295925000000032</c:v>
                </c:pt>
                <c:pt idx="40">
                  <c:v>0.25896150000000001</c:v>
                </c:pt>
                <c:pt idx="41">
                  <c:v>0.12070525000000028</c:v>
                </c:pt>
                <c:pt idx="42">
                  <c:v>-5.2530250000000014E-2</c:v>
                </c:pt>
                <c:pt idx="43">
                  <c:v>-0.15419625000000031</c:v>
                </c:pt>
                <c:pt idx="44">
                  <c:v>-0.28393500000000005</c:v>
                </c:pt>
                <c:pt idx="45">
                  <c:v>-0.403698</c:v>
                </c:pt>
                <c:pt idx="46">
                  <c:v>-0.51314437499999999</c:v>
                </c:pt>
                <c:pt idx="47">
                  <c:v>-0.61041674999999873</c:v>
                </c:pt>
                <c:pt idx="48">
                  <c:v>-0.69322050000000002</c:v>
                </c:pt>
                <c:pt idx="49">
                  <c:v>-0.77187387500000115</c:v>
                </c:pt>
                <c:pt idx="50">
                  <c:v>-0.80434056250000063</c:v>
                </c:pt>
                <c:pt idx="51">
                  <c:v>-0.83358731250000062</c:v>
                </c:pt>
                <c:pt idx="52">
                  <c:v>-0.8405561874999995</c:v>
                </c:pt>
                <c:pt idx="53">
                  <c:v>-0.83183174999999998</c:v>
                </c:pt>
                <c:pt idx="54">
                  <c:v>-0.80462831250000177</c:v>
                </c:pt>
                <c:pt idx="55">
                  <c:v>-0.75797593750000203</c:v>
                </c:pt>
                <c:pt idx="56">
                  <c:v>-0.69167537500000065</c:v>
                </c:pt>
                <c:pt idx="57">
                  <c:v>-0.60758624999999911</c:v>
                </c:pt>
                <c:pt idx="58">
                  <c:v>-0.50911962500000008</c:v>
                </c:pt>
                <c:pt idx="59">
                  <c:v>-0.39870725000000001</c:v>
                </c:pt>
                <c:pt idx="60">
                  <c:v>-0.27790475000000031</c:v>
                </c:pt>
                <c:pt idx="61">
                  <c:v>-0.14842325000000028</c:v>
                </c:pt>
                <c:pt idx="62">
                  <c:v>-1.4127374999999942E-2</c:v>
                </c:pt>
                <c:pt idx="63">
                  <c:v>0.11995075000000012</c:v>
                </c:pt>
                <c:pt idx="64">
                  <c:v>0.24928375000000025</c:v>
                </c:pt>
                <c:pt idx="65">
                  <c:v>0.37053425000000001</c:v>
                </c:pt>
                <c:pt idx="66">
                  <c:v>0.48133025000000007</c:v>
                </c:pt>
                <c:pt idx="67">
                  <c:v>0.5798757499999998</c:v>
                </c:pt>
                <c:pt idx="68">
                  <c:v>0.66432350000000062</c:v>
                </c:pt>
                <c:pt idx="69">
                  <c:v>0.73261075000000064</c:v>
                </c:pt>
                <c:pt idx="70">
                  <c:v>0.78343000000000007</c:v>
                </c:pt>
                <c:pt idx="71">
                  <c:v>0.81687775000000062</c:v>
                </c:pt>
                <c:pt idx="72">
                  <c:v>0.83359950000000005</c:v>
                </c:pt>
                <c:pt idx="73">
                  <c:v>0.83377275000000062</c:v>
                </c:pt>
                <c:pt idx="74">
                  <c:v>0.81770450000000061</c:v>
                </c:pt>
                <c:pt idx="75">
                  <c:v>0.77372350000000101</c:v>
                </c:pt>
                <c:pt idx="76">
                  <c:v>0.71815274999999956</c:v>
                </c:pt>
                <c:pt idx="77">
                  <c:v>0.64458225000000002</c:v>
                </c:pt>
                <c:pt idx="78">
                  <c:v>0.58017800000000008</c:v>
                </c:pt>
                <c:pt idx="79">
                  <c:v>0.48321425000000007</c:v>
                </c:pt>
                <c:pt idx="80">
                  <c:v>0.37611125000000012</c:v>
                </c:pt>
                <c:pt idx="81">
                  <c:v>0.26103224999999997</c:v>
                </c:pt>
                <c:pt idx="82">
                  <c:v>0.11089299999999991</c:v>
                </c:pt>
                <c:pt idx="83">
                  <c:v>2.0313124999999928E-2</c:v>
                </c:pt>
                <c:pt idx="84">
                  <c:v>-9.8370375000000204E-2</c:v>
                </c:pt>
                <c:pt idx="85">
                  <c:v>-0.21229450000000027</c:v>
                </c:pt>
                <c:pt idx="86">
                  <c:v>-0.34335825000000031</c:v>
                </c:pt>
                <c:pt idx="87">
                  <c:v>-0.41452537500000064</c:v>
                </c:pt>
                <c:pt idx="88">
                  <c:v>-0.50032300000000007</c:v>
                </c:pt>
                <c:pt idx="89">
                  <c:v>-0.57467700000000099</c:v>
                </c:pt>
                <c:pt idx="90">
                  <c:v>-0.63558712499999959</c:v>
                </c:pt>
                <c:pt idx="91">
                  <c:v>-0.68110374999999956</c:v>
                </c:pt>
                <c:pt idx="92">
                  <c:v>-0.71081299999999958</c:v>
                </c:pt>
                <c:pt idx="93">
                  <c:v>-0.72721287499999998</c:v>
                </c:pt>
                <c:pt idx="94">
                  <c:v>-0.7272372499999995</c:v>
                </c:pt>
                <c:pt idx="95">
                  <c:v>-0.71305806250000114</c:v>
                </c:pt>
                <c:pt idx="96">
                  <c:v>-0.68339137500000002</c:v>
                </c:pt>
                <c:pt idx="97">
                  <c:v>-0.63717837500000063</c:v>
                </c:pt>
                <c:pt idx="98">
                  <c:v>-0.57442137500000001</c:v>
                </c:pt>
                <c:pt idx="99">
                  <c:v>-0.49813037500000046</c:v>
                </c:pt>
                <c:pt idx="100">
                  <c:v>-0.41100787500000047</c:v>
                </c:pt>
                <c:pt idx="101">
                  <c:v>-0.3152863750000009</c:v>
                </c:pt>
                <c:pt idx="102">
                  <c:v>-0.21081787500000004</c:v>
                </c:pt>
                <c:pt idx="103">
                  <c:v>-9.9285500000000027E-2</c:v>
                </c:pt>
                <c:pt idx="104">
                  <c:v>1.5622374999999983E-2</c:v>
                </c:pt>
                <c:pt idx="105">
                  <c:v>0.12974174999999999</c:v>
                </c:pt>
                <c:pt idx="106">
                  <c:v>0.23970574999999994</c:v>
                </c:pt>
                <c:pt idx="107">
                  <c:v>0.34304912499999984</c:v>
                </c:pt>
                <c:pt idx="108">
                  <c:v>0.43811975000000025</c:v>
                </c:pt>
                <c:pt idx="109">
                  <c:v>0.52346899999999885</c:v>
                </c:pt>
                <c:pt idx="110">
                  <c:v>0.59730549999999949</c:v>
                </c:pt>
                <c:pt idx="111">
                  <c:v>0.6579735000000011</c:v>
                </c:pt>
                <c:pt idx="112">
                  <c:v>0.70467650000000015</c:v>
                </c:pt>
                <c:pt idx="113">
                  <c:v>0.73766400000000065</c:v>
                </c:pt>
                <c:pt idx="114">
                  <c:v>0.75972575000000131</c:v>
                </c:pt>
                <c:pt idx="115">
                  <c:v>0.76142174999999979</c:v>
                </c:pt>
                <c:pt idx="116">
                  <c:v>0.74763925000000175</c:v>
                </c:pt>
                <c:pt idx="117">
                  <c:v>0.71728425000000062</c:v>
                </c:pt>
                <c:pt idx="118">
                  <c:v>0.66997575000000142</c:v>
                </c:pt>
                <c:pt idx="119">
                  <c:v>0.60634325000000111</c:v>
                </c:pt>
                <c:pt idx="120">
                  <c:v>0.52868300000000001</c:v>
                </c:pt>
                <c:pt idx="121">
                  <c:v>0.43948475000000076</c:v>
                </c:pt>
                <c:pt idx="122">
                  <c:v>0.36637700000000056</c:v>
                </c:pt>
                <c:pt idx="123">
                  <c:v>0.26128762500000002</c:v>
                </c:pt>
                <c:pt idx="124">
                  <c:v>0.15106850000000024</c:v>
                </c:pt>
                <c:pt idx="125">
                  <c:v>1.1273625000000084E-2</c:v>
                </c:pt>
                <c:pt idx="126">
                  <c:v>-7.104737500000001E-2</c:v>
                </c:pt>
                <c:pt idx="127">
                  <c:v>-0.17698212500000021</c:v>
                </c:pt>
                <c:pt idx="128">
                  <c:v>-0.2767698750000005</c:v>
                </c:pt>
                <c:pt idx="129">
                  <c:v>-0.37039725000000001</c:v>
                </c:pt>
                <c:pt idx="130">
                  <c:v>-0.45627375000000003</c:v>
                </c:pt>
                <c:pt idx="131">
                  <c:v>-0.53248462499999949</c:v>
                </c:pt>
                <c:pt idx="132">
                  <c:v>-0.59619112499999949</c:v>
                </c:pt>
                <c:pt idx="133">
                  <c:v>-0.64024674999999998</c:v>
                </c:pt>
                <c:pt idx="134">
                  <c:v>-0.67872850000000162</c:v>
                </c:pt>
                <c:pt idx="135">
                  <c:v>-0.70528562499999992</c:v>
                </c:pt>
                <c:pt idx="136">
                  <c:v>-0.7194541249999995</c:v>
                </c:pt>
                <c:pt idx="137">
                  <c:v>-0.71953981250000176</c:v>
                </c:pt>
                <c:pt idx="138">
                  <c:v>-0.70640087499999993</c:v>
                </c:pt>
                <c:pt idx="139">
                  <c:v>-0.67528662500000003</c:v>
                </c:pt>
                <c:pt idx="140">
                  <c:v>-0.62745662499999999</c:v>
                </c:pt>
                <c:pt idx="141">
                  <c:v>-0.56449199999999999</c:v>
                </c:pt>
                <c:pt idx="142">
                  <c:v>-0.46775712500000011</c:v>
                </c:pt>
                <c:pt idx="143">
                  <c:v>-0.40082725000000008</c:v>
                </c:pt>
                <c:pt idx="144">
                  <c:v>-0.30152337500000076</c:v>
                </c:pt>
                <c:pt idx="145">
                  <c:v>-0.19246850000000001</c:v>
                </c:pt>
                <c:pt idx="146">
                  <c:v>-7.7209625000000073E-2</c:v>
                </c:pt>
                <c:pt idx="147">
                  <c:v>4.0058500000000004E-2</c:v>
                </c:pt>
                <c:pt idx="148">
                  <c:v>0.15572625000000043</c:v>
                </c:pt>
                <c:pt idx="149">
                  <c:v>0.29454475000000002</c:v>
                </c:pt>
                <c:pt idx="150">
                  <c:v>0.37318200000000046</c:v>
                </c:pt>
                <c:pt idx="151">
                  <c:v>0.47155850000000032</c:v>
                </c:pt>
                <c:pt idx="152">
                  <c:v>0.56005025000000064</c:v>
                </c:pt>
                <c:pt idx="153">
                  <c:v>0.63643824999999987</c:v>
                </c:pt>
                <c:pt idx="154">
                  <c:v>0.69937549999999993</c:v>
                </c:pt>
                <c:pt idx="155">
                  <c:v>0.74826024999999996</c:v>
                </c:pt>
                <c:pt idx="156">
                  <c:v>0.78299574999999999</c:v>
                </c:pt>
                <c:pt idx="157">
                  <c:v>0.80293100000000062</c:v>
                </c:pt>
                <c:pt idx="158">
                  <c:v>0.8065317499999991</c:v>
                </c:pt>
                <c:pt idx="159">
                  <c:v>0.79188049999999999</c:v>
                </c:pt>
                <c:pt idx="160">
                  <c:v>0.75825950000000064</c:v>
                </c:pt>
                <c:pt idx="161">
                  <c:v>0.70544874999999996</c:v>
                </c:pt>
                <c:pt idx="162">
                  <c:v>0.63548325000000061</c:v>
                </c:pt>
                <c:pt idx="163">
                  <c:v>0.55034474999999949</c:v>
                </c:pt>
                <c:pt idx="164">
                  <c:v>0.45210625000000004</c:v>
                </c:pt>
                <c:pt idx="165">
                  <c:v>0.34296325</c:v>
                </c:pt>
                <c:pt idx="166">
                  <c:v>0.2261128750000001</c:v>
                </c:pt>
                <c:pt idx="167">
                  <c:v>0.10476675000000026</c:v>
                </c:pt>
                <c:pt idx="168">
                  <c:v>-1.8388000000000081E-2</c:v>
                </c:pt>
                <c:pt idx="169">
                  <c:v>-0.1704101250000003</c:v>
                </c:pt>
                <c:pt idx="170">
                  <c:v>-0.25837837500000077</c:v>
                </c:pt>
                <c:pt idx="171">
                  <c:v>-0.37185350000000056</c:v>
                </c:pt>
                <c:pt idx="172">
                  <c:v>-0.49012462500000065</c:v>
                </c:pt>
                <c:pt idx="173">
                  <c:v>-0.58371649999999897</c:v>
                </c:pt>
                <c:pt idx="174">
                  <c:v>-0.67943774999999951</c:v>
                </c:pt>
                <c:pt idx="175">
                  <c:v>-0.72438912500000008</c:v>
                </c:pt>
                <c:pt idx="176">
                  <c:v>-0.76497043750000204</c:v>
                </c:pt>
                <c:pt idx="177">
                  <c:v>-0.79545337499999957</c:v>
                </c:pt>
                <c:pt idx="178">
                  <c:v>-0.80838837499999949</c:v>
                </c:pt>
                <c:pt idx="179">
                  <c:v>-0.80231518749999997</c:v>
                </c:pt>
                <c:pt idx="180">
                  <c:v>-0.77617600000000064</c:v>
                </c:pt>
                <c:pt idx="181">
                  <c:v>-0.72039074999999997</c:v>
                </c:pt>
                <c:pt idx="182">
                  <c:v>-0.64934112500000063</c:v>
                </c:pt>
                <c:pt idx="183">
                  <c:v>-0.56197399999999997</c:v>
                </c:pt>
                <c:pt idx="184">
                  <c:v>-0.46072150000000001</c:v>
                </c:pt>
                <c:pt idx="185">
                  <c:v>-0.34715737500000032</c:v>
                </c:pt>
                <c:pt idx="186">
                  <c:v>-0.22319212499999988</c:v>
                </c:pt>
                <c:pt idx="187">
                  <c:v>-9.2831125000000028E-2</c:v>
                </c:pt>
                <c:pt idx="188">
                  <c:v>3.932037499999997E-2</c:v>
                </c:pt>
                <c:pt idx="189">
                  <c:v>0.16865124999999992</c:v>
                </c:pt>
                <c:pt idx="190">
                  <c:v>0.29197962500000074</c:v>
                </c:pt>
                <c:pt idx="191">
                  <c:v>0.43452650000000087</c:v>
                </c:pt>
                <c:pt idx="192">
                  <c:v>0.51234275000000018</c:v>
                </c:pt>
                <c:pt idx="193">
                  <c:v>0.60543725000000004</c:v>
                </c:pt>
                <c:pt idx="194">
                  <c:v>0.68413000000000013</c:v>
                </c:pt>
                <c:pt idx="195">
                  <c:v>0.7469515000000011</c:v>
                </c:pt>
                <c:pt idx="196">
                  <c:v>0.79368825000000065</c:v>
                </c:pt>
                <c:pt idx="197">
                  <c:v>0.82379075000000113</c:v>
                </c:pt>
                <c:pt idx="198">
                  <c:v>0.83781999999999979</c:v>
                </c:pt>
                <c:pt idx="199">
                  <c:v>0.83484200000000064</c:v>
                </c:pt>
                <c:pt idx="200">
                  <c:v>0.81385100000000099</c:v>
                </c:pt>
                <c:pt idx="201">
                  <c:v>0.77327075000000101</c:v>
                </c:pt>
                <c:pt idx="202">
                  <c:v>0.71317424999999979</c:v>
                </c:pt>
                <c:pt idx="203">
                  <c:v>0.63542299999999952</c:v>
                </c:pt>
                <c:pt idx="204">
                  <c:v>0.54247550000000011</c:v>
                </c:pt>
                <c:pt idx="205">
                  <c:v>0.43644425000000031</c:v>
                </c:pt>
                <c:pt idx="206">
                  <c:v>0.32001837500000108</c:v>
                </c:pt>
                <c:pt idx="207">
                  <c:v>0.196604</c:v>
                </c:pt>
                <c:pt idx="208">
                  <c:v>6.9699874999999981E-2</c:v>
                </c:pt>
                <c:pt idx="209">
                  <c:v>-5.7133749999999983E-2</c:v>
                </c:pt>
                <c:pt idx="210">
                  <c:v>-0.18081075000000021</c:v>
                </c:pt>
                <c:pt idx="211">
                  <c:v>-0.32639100000000032</c:v>
                </c:pt>
                <c:pt idx="212">
                  <c:v>-0.40788362500000064</c:v>
                </c:pt>
                <c:pt idx="213">
                  <c:v>-0.50806849999999959</c:v>
                </c:pt>
                <c:pt idx="214">
                  <c:v>-0.59647000000000006</c:v>
                </c:pt>
                <c:pt idx="215">
                  <c:v>-0.67055587500000113</c:v>
                </c:pt>
                <c:pt idx="216">
                  <c:v>-0.72204581250000266</c:v>
                </c:pt>
                <c:pt idx="217">
                  <c:v>-0.7655181875</c:v>
                </c:pt>
                <c:pt idx="218">
                  <c:v>-0.79303412499999959</c:v>
                </c:pt>
                <c:pt idx="219">
                  <c:v>-0.80484606250000101</c:v>
                </c:pt>
                <c:pt idx="220">
                  <c:v>-0.79972418750000063</c:v>
                </c:pt>
                <c:pt idx="221">
                  <c:v>-0.77718462500000063</c:v>
                </c:pt>
                <c:pt idx="222">
                  <c:v>-0.73556349999999959</c:v>
                </c:pt>
                <c:pt idx="223">
                  <c:v>-0.67501425000000115</c:v>
                </c:pt>
                <c:pt idx="224">
                  <c:v>-0.59771525000000003</c:v>
                </c:pt>
                <c:pt idx="225">
                  <c:v>-0.50664087500000088</c:v>
                </c:pt>
                <c:pt idx="226">
                  <c:v>-0.41770437500000057</c:v>
                </c:pt>
                <c:pt idx="227">
                  <c:v>-0.30571825000000002</c:v>
                </c:pt>
                <c:pt idx="228">
                  <c:v>-0.18481450000000021</c:v>
                </c:pt>
                <c:pt idx="229">
                  <c:v>-5.9054000000000023E-2</c:v>
                </c:pt>
                <c:pt idx="230">
                  <c:v>6.6739625000000094E-2</c:v>
                </c:pt>
                <c:pt idx="231">
                  <c:v>0.1892065000000003</c:v>
                </c:pt>
                <c:pt idx="232">
                  <c:v>0.30542412500000088</c:v>
                </c:pt>
                <c:pt idx="233">
                  <c:v>0.41343925000000015</c:v>
                </c:pt>
                <c:pt idx="234">
                  <c:v>0.511374</c:v>
                </c:pt>
                <c:pt idx="235">
                  <c:v>0.59719949999999988</c:v>
                </c:pt>
                <c:pt idx="236">
                  <c:v>0.66895350000000064</c:v>
                </c:pt>
                <c:pt idx="237">
                  <c:v>0.73756624999999898</c:v>
                </c:pt>
                <c:pt idx="238">
                  <c:v>0.77583525000000175</c:v>
                </c:pt>
                <c:pt idx="239">
                  <c:v>0.79924699999999949</c:v>
                </c:pt>
                <c:pt idx="240">
                  <c:v>0.80709624999999952</c:v>
                </c:pt>
                <c:pt idx="241">
                  <c:v>0.79878224999999958</c:v>
                </c:pt>
                <c:pt idx="242">
                  <c:v>0.77321950000000061</c:v>
                </c:pt>
                <c:pt idx="243">
                  <c:v>0.72969500000000165</c:v>
                </c:pt>
                <c:pt idx="244">
                  <c:v>0.66917975000000163</c:v>
                </c:pt>
                <c:pt idx="245">
                  <c:v>0.59338349999999851</c:v>
                </c:pt>
                <c:pt idx="246">
                  <c:v>0.5045090000000001</c:v>
                </c:pt>
                <c:pt idx="247">
                  <c:v>0.4305775000000005</c:v>
                </c:pt>
                <c:pt idx="248">
                  <c:v>0.32401887500000143</c:v>
                </c:pt>
                <c:pt idx="249">
                  <c:v>0.21163750000000001</c:v>
                </c:pt>
                <c:pt idx="250">
                  <c:v>9.653187500000017E-2</c:v>
                </c:pt>
                <c:pt idx="251">
                  <c:v>-1.8836250000000113E-2</c:v>
                </c:pt>
                <c:pt idx="252">
                  <c:v>-0.13162087499999983</c:v>
                </c:pt>
                <c:pt idx="253">
                  <c:v>-0.26535500000000001</c:v>
                </c:pt>
                <c:pt idx="254">
                  <c:v>-0.34103425000000009</c:v>
                </c:pt>
                <c:pt idx="255">
                  <c:v>-0.43465662500000046</c:v>
                </c:pt>
                <c:pt idx="256">
                  <c:v>-0.51821162499999951</c:v>
                </c:pt>
                <c:pt idx="257">
                  <c:v>-0.58909887499999991</c:v>
                </c:pt>
                <c:pt idx="258">
                  <c:v>-0.64541787499999992</c:v>
                </c:pt>
                <c:pt idx="259">
                  <c:v>-0.69231137500000006</c:v>
                </c:pt>
                <c:pt idx="260">
                  <c:v>-0.71969431250000204</c:v>
                </c:pt>
                <c:pt idx="261">
                  <c:v>-0.73294631250000153</c:v>
                </c:pt>
                <c:pt idx="262">
                  <c:v>-0.73210075000000063</c:v>
                </c:pt>
                <c:pt idx="263">
                  <c:v>-0.71571337499999998</c:v>
                </c:pt>
                <c:pt idx="264">
                  <c:v>-0.68151524999999957</c:v>
                </c:pt>
                <c:pt idx="265">
                  <c:v>-0.62908900000000101</c:v>
                </c:pt>
                <c:pt idx="266">
                  <c:v>-0.56037599999999999</c:v>
                </c:pt>
                <c:pt idx="267">
                  <c:v>-0.47884512500000032</c:v>
                </c:pt>
                <c:pt idx="268">
                  <c:v>-0.38499100000000008</c:v>
                </c:pt>
                <c:pt idx="269">
                  <c:v>-0.27942812500000053</c:v>
                </c:pt>
                <c:pt idx="270">
                  <c:v>-0.16450712500000009</c:v>
                </c:pt>
                <c:pt idx="271">
                  <c:v>-4.4386250000000189E-2</c:v>
                </c:pt>
                <c:pt idx="272">
                  <c:v>7.637925000000001E-2</c:v>
                </c:pt>
                <c:pt idx="273">
                  <c:v>0.19422724999999996</c:v>
                </c:pt>
                <c:pt idx="274">
                  <c:v>0.30672425000000025</c:v>
                </c:pt>
                <c:pt idx="275">
                  <c:v>0.41228825000000002</c:v>
                </c:pt>
                <c:pt idx="276">
                  <c:v>0.50896799999999887</c:v>
                </c:pt>
                <c:pt idx="277">
                  <c:v>0.59435749999999909</c:v>
                </c:pt>
                <c:pt idx="278">
                  <c:v>0.66669800000000146</c:v>
                </c:pt>
                <c:pt idx="279">
                  <c:v>0.72458774999999898</c:v>
                </c:pt>
                <c:pt idx="280">
                  <c:v>0.7679812500000015</c:v>
                </c:pt>
                <c:pt idx="281">
                  <c:v>0.79631700000000016</c:v>
                </c:pt>
                <c:pt idx="282">
                  <c:v>0.80901900000000015</c:v>
                </c:pt>
                <c:pt idx="283">
                  <c:v>0.80539449999999979</c:v>
                </c:pt>
                <c:pt idx="284">
                  <c:v>0.78379725000000111</c:v>
                </c:pt>
                <c:pt idx="285">
                  <c:v>0.74291850000000004</c:v>
                </c:pt>
                <c:pt idx="286">
                  <c:v>0.68467499999999992</c:v>
                </c:pt>
                <c:pt idx="287">
                  <c:v>0.61036324999999958</c:v>
                </c:pt>
                <c:pt idx="288">
                  <c:v>0.52235150000000008</c:v>
                </c:pt>
                <c:pt idx="289">
                  <c:v>0.42230025000000032</c:v>
                </c:pt>
                <c:pt idx="290">
                  <c:v>0.31230375000000032</c:v>
                </c:pt>
                <c:pt idx="291">
                  <c:v>0.16615012499999987</c:v>
                </c:pt>
                <c:pt idx="292">
                  <c:v>7.6494250000000111E-2</c:v>
                </c:pt>
                <c:pt idx="293">
                  <c:v>-4.2934250000000083E-2</c:v>
                </c:pt>
                <c:pt idx="294">
                  <c:v>-0.15994775000000036</c:v>
                </c:pt>
                <c:pt idx="295">
                  <c:v>-0.27230462500000063</c:v>
                </c:pt>
                <c:pt idx="296">
                  <c:v>-0.37895737500000076</c:v>
                </c:pt>
                <c:pt idx="297">
                  <c:v>-0.47758437500000089</c:v>
                </c:pt>
                <c:pt idx="298">
                  <c:v>-0.5656341250000001</c:v>
                </c:pt>
                <c:pt idx="299">
                  <c:v>-0.63969087500000188</c:v>
                </c:pt>
                <c:pt idx="300">
                  <c:v>-0.69841949999999997</c:v>
                </c:pt>
                <c:pt idx="301">
                  <c:v>-0.74174462500000105</c:v>
                </c:pt>
                <c:pt idx="302">
                  <c:v>-0.76936537500000002</c:v>
                </c:pt>
                <c:pt idx="303">
                  <c:v>-0.7819248125000019</c:v>
                </c:pt>
                <c:pt idx="304">
                  <c:v>-0.77785962500000116</c:v>
                </c:pt>
                <c:pt idx="305">
                  <c:v>-0.75553812499999951</c:v>
                </c:pt>
                <c:pt idx="306">
                  <c:v>-0.7143093125000014</c:v>
                </c:pt>
                <c:pt idx="307">
                  <c:v>-0.65426549999999994</c:v>
                </c:pt>
                <c:pt idx="308">
                  <c:v>-0.57757999999999998</c:v>
                </c:pt>
                <c:pt idx="309">
                  <c:v>-0.48662750000000032</c:v>
                </c:pt>
                <c:pt idx="310">
                  <c:v>-0.38291050000000076</c:v>
                </c:pt>
                <c:pt idx="311">
                  <c:v>-0.26764112499999976</c:v>
                </c:pt>
                <c:pt idx="312">
                  <c:v>-0.14446375000000011</c:v>
                </c:pt>
                <c:pt idx="313">
                  <c:v>-1.7465250000000102E-2</c:v>
                </c:pt>
                <c:pt idx="314">
                  <c:v>0.10880137500000009</c:v>
                </c:pt>
                <c:pt idx="315">
                  <c:v>0.26055262499999987</c:v>
                </c:pt>
                <c:pt idx="316">
                  <c:v>0.34687075000000045</c:v>
                </c:pt>
                <c:pt idx="317">
                  <c:v>0.45501924999999988</c:v>
                </c:pt>
                <c:pt idx="318">
                  <c:v>0.5531024999999995</c:v>
                </c:pt>
                <c:pt idx="319">
                  <c:v>0.63863350000000063</c:v>
                </c:pt>
                <c:pt idx="320">
                  <c:v>0.70962925000000143</c:v>
                </c:pt>
                <c:pt idx="321">
                  <c:v>0.76470550000000093</c:v>
                </c:pt>
                <c:pt idx="322">
                  <c:v>0.8037887499999995</c:v>
                </c:pt>
                <c:pt idx="323">
                  <c:v>0.82627525000000113</c:v>
                </c:pt>
                <c:pt idx="324">
                  <c:v>0.83159349999999987</c:v>
                </c:pt>
                <c:pt idx="325">
                  <c:v>0.81872550000000111</c:v>
                </c:pt>
                <c:pt idx="326">
                  <c:v>0.78655849999999949</c:v>
                </c:pt>
                <c:pt idx="327">
                  <c:v>0.73450149999999992</c:v>
                </c:pt>
                <c:pt idx="328">
                  <c:v>0.6633647499999995</c:v>
                </c:pt>
                <c:pt idx="329">
                  <c:v>0.57553125000000005</c:v>
                </c:pt>
                <c:pt idx="330">
                  <c:v>0.473744</c:v>
                </c:pt>
                <c:pt idx="331">
                  <c:v>0.36065300000000011</c:v>
                </c:pt>
                <c:pt idx="332">
                  <c:v>0.23922537499999996</c:v>
                </c:pt>
                <c:pt idx="333">
                  <c:v>0.11313250000000009</c:v>
                </c:pt>
                <c:pt idx="334">
                  <c:v>-1.437137500000008E-2</c:v>
                </c:pt>
                <c:pt idx="335">
                  <c:v>-0.14023225000000017</c:v>
                </c:pt>
                <c:pt idx="336">
                  <c:v>-0.26102762500000032</c:v>
                </c:pt>
                <c:pt idx="337">
                  <c:v>-0.37472850000000058</c:v>
                </c:pt>
                <c:pt idx="338">
                  <c:v>-0.47956662500000047</c:v>
                </c:pt>
                <c:pt idx="339">
                  <c:v>-0.5734529999999991</c:v>
                </c:pt>
                <c:pt idx="340">
                  <c:v>-0.6540661249999995</c:v>
                </c:pt>
                <c:pt idx="341">
                  <c:v>-0.71866099999999999</c:v>
                </c:pt>
                <c:pt idx="342">
                  <c:v>-0.77178768750000115</c:v>
                </c:pt>
                <c:pt idx="343">
                  <c:v>-0.79880106250000116</c:v>
                </c:pt>
                <c:pt idx="344">
                  <c:v>-0.81454831250000115</c:v>
                </c:pt>
                <c:pt idx="345">
                  <c:v>-0.81460631250000115</c:v>
                </c:pt>
                <c:pt idx="346">
                  <c:v>-0.79336249999999897</c:v>
                </c:pt>
                <c:pt idx="347">
                  <c:v>-0.76009150000000114</c:v>
                </c:pt>
                <c:pt idx="348">
                  <c:v>-0.70434412499999999</c:v>
                </c:pt>
                <c:pt idx="349">
                  <c:v>-0.63036699999999957</c:v>
                </c:pt>
                <c:pt idx="350">
                  <c:v>-0.54001562500000011</c:v>
                </c:pt>
                <c:pt idx="351">
                  <c:v>-0.43591875000000052</c:v>
                </c:pt>
                <c:pt idx="352">
                  <c:v>-0.32112862500000094</c:v>
                </c:pt>
                <c:pt idx="353">
                  <c:v>-0.18138699999999996</c:v>
                </c:pt>
                <c:pt idx="354">
                  <c:v>-5.1801999999999904E-2</c:v>
                </c:pt>
                <c:pt idx="355">
                  <c:v>7.8295624999999994E-2</c:v>
                </c:pt>
                <c:pt idx="356">
                  <c:v>0.20459300000000025</c:v>
                </c:pt>
                <c:pt idx="357">
                  <c:v>0.32418975000000044</c:v>
                </c:pt>
                <c:pt idx="358">
                  <c:v>0.43485300000000032</c:v>
                </c:pt>
                <c:pt idx="359">
                  <c:v>0.53451699999999869</c:v>
                </c:pt>
                <c:pt idx="360">
                  <c:v>0.62177274999999987</c:v>
                </c:pt>
                <c:pt idx="361">
                  <c:v>0.69448949999999998</c:v>
                </c:pt>
                <c:pt idx="362">
                  <c:v>0.75162975000000176</c:v>
                </c:pt>
                <c:pt idx="363">
                  <c:v>0.80058449999999959</c:v>
                </c:pt>
                <c:pt idx="364">
                  <c:v>0.82161749999999989</c:v>
                </c:pt>
                <c:pt idx="365">
                  <c:v>0.8267597499999999</c:v>
                </c:pt>
                <c:pt idx="366">
                  <c:v>0.81459999999999999</c:v>
                </c:pt>
                <c:pt idx="367">
                  <c:v>0.78390974999999952</c:v>
                </c:pt>
                <c:pt idx="368">
                  <c:v>0.73384425000000175</c:v>
                </c:pt>
                <c:pt idx="369">
                  <c:v>0.66579125000000183</c:v>
                </c:pt>
                <c:pt idx="370">
                  <c:v>0.58232349999999933</c:v>
                </c:pt>
                <c:pt idx="371">
                  <c:v>0.48593250000000032</c:v>
                </c:pt>
                <c:pt idx="372">
                  <c:v>0.40659625000000021</c:v>
                </c:pt>
                <c:pt idx="373">
                  <c:v>0.29290312500000032</c:v>
                </c:pt>
                <c:pt idx="374">
                  <c:v>0.17344887500000031</c:v>
                </c:pt>
                <c:pt idx="375">
                  <c:v>5.1296000000000022E-2</c:v>
                </c:pt>
                <c:pt idx="376">
                  <c:v>-7.0203625000000019E-2</c:v>
                </c:pt>
                <c:pt idx="377">
                  <c:v>-0.18839225000000023</c:v>
                </c:pt>
                <c:pt idx="378">
                  <c:v>-0.30017662500000064</c:v>
                </c:pt>
                <c:pt idx="379">
                  <c:v>-0.40490762500000038</c:v>
                </c:pt>
                <c:pt idx="380">
                  <c:v>-0.50073712499999956</c:v>
                </c:pt>
                <c:pt idx="381">
                  <c:v>-0.58436949999999899</c:v>
                </c:pt>
                <c:pt idx="382">
                  <c:v>-0.64540912500000003</c:v>
                </c:pt>
                <c:pt idx="383">
                  <c:v>-0.69974337499999995</c:v>
                </c:pt>
                <c:pt idx="384">
                  <c:v>-0.73798062500000061</c:v>
                </c:pt>
                <c:pt idx="385">
                  <c:v>-0.76086156250000114</c:v>
                </c:pt>
                <c:pt idx="386">
                  <c:v>-0.76830718750000004</c:v>
                </c:pt>
                <c:pt idx="387">
                  <c:v>-0.75750768750000064</c:v>
                </c:pt>
                <c:pt idx="388">
                  <c:v>-0.72848762500000008</c:v>
                </c:pt>
                <c:pt idx="389">
                  <c:v>-0.68059112500000007</c:v>
                </c:pt>
                <c:pt idx="390">
                  <c:v>-0.61472100000000163</c:v>
                </c:pt>
                <c:pt idx="391">
                  <c:v>-0.53363262500000008</c:v>
                </c:pt>
                <c:pt idx="392">
                  <c:v>-0.43984537500000076</c:v>
                </c:pt>
                <c:pt idx="393">
                  <c:v>-0.33477850000000076</c:v>
                </c:pt>
                <c:pt idx="394">
                  <c:v>-0.21879787500000014</c:v>
                </c:pt>
                <c:pt idx="395">
                  <c:v>-9.5184125000000064E-2</c:v>
                </c:pt>
                <c:pt idx="396">
                  <c:v>6.2739749999999983E-2</c:v>
                </c:pt>
                <c:pt idx="397">
                  <c:v>0.15611550000000021</c:v>
                </c:pt>
                <c:pt idx="398">
                  <c:v>0.27583575000000016</c:v>
                </c:pt>
                <c:pt idx="399">
                  <c:v>0.38804350000000032</c:v>
                </c:pt>
                <c:pt idx="400">
                  <c:v>0.49096200000000062</c:v>
                </c:pt>
                <c:pt idx="401">
                  <c:v>0.58340175000000016</c:v>
                </c:pt>
                <c:pt idx="402">
                  <c:v>0.66299750000000091</c:v>
                </c:pt>
                <c:pt idx="403">
                  <c:v>0.72804475000000102</c:v>
                </c:pt>
                <c:pt idx="404">
                  <c:v>0.78793824999999951</c:v>
                </c:pt>
                <c:pt idx="405">
                  <c:v>0.81916475000000011</c:v>
                </c:pt>
                <c:pt idx="406">
                  <c:v>0.83488475000000062</c:v>
                </c:pt>
                <c:pt idx="407">
                  <c:v>0.83647725000000062</c:v>
                </c:pt>
                <c:pt idx="408">
                  <c:v>0.82403050000000011</c:v>
                </c:pt>
                <c:pt idx="409">
                  <c:v>0.79365450000000015</c:v>
                </c:pt>
                <c:pt idx="410">
                  <c:v>0.74470424999999985</c:v>
                </c:pt>
                <c:pt idx="411">
                  <c:v>0.67801275000000061</c:v>
                </c:pt>
                <c:pt idx="412">
                  <c:v>0.59561349999999957</c:v>
                </c:pt>
                <c:pt idx="413">
                  <c:v>0.49987700000000074</c:v>
                </c:pt>
                <c:pt idx="414">
                  <c:v>0.39305600000000063</c:v>
                </c:pt>
                <c:pt idx="415">
                  <c:v>0.27814012500000018</c:v>
                </c:pt>
                <c:pt idx="416">
                  <c:v>0.15880200000000036</c:v>
                </c:pt>
                <c:pt idx="417">
                  <c:v>3.7780624999999901E-2</c:v>
                </c:pt>
                <c:pt idx="418">
                  <c:v>-8.2193000000000002E-2</c:v>
                </c:pt>
                <c:pt idx="419">
                  <c:v>-0.19794387499999999</c:v>
                </c:pt>
                <c:pt idx="420">
                  <c:v>-0.33278275000000057</c:v>
                </c:pt>
                <c:pt idx="421">
                  <c:v>-0.40769037500000038</c:v>
                </c:pt>
                <c:pt idx="422">
                  <c:v>-0.49914775</c:v>
                </c:pt>
                <c:pt idx="423">
                  <c:v>-0.57887837499999995</c:v>
                </c:pt>
                <c:pt idx="424">
                  <c:v>-0.63651925000000065</c:v>
                </c:pt>
                <c:pt idx="425">
                  <c:v>-0.68779037500000062</c:v>
                </c:pt>
                <c:pt idx="426">
                  <c:v>-0.72393137500000004</c:v>
                </c:pt>
                <c:pt idx="427">
                  <c:v>-0.74492074999999991</c:v>
                </c:pt>
                <c:pt idx="428">
                  <c:v>-0.75008168750000115</c:v>
                </c:pt>
                <c:pt idx="429">
                  <c:v>-0.73760975000000151</c:v>
                </c:pt>
                <c:pt idx="430">
                  <c:v>-0.70706825000000062</c:v>
                </c:pt>
                <c:pt idx="431">
                  <c:v>-0.6575323749999995</c:v>
                </c:pt>
                <c:pt idx="432">
                  <c:v>-0.59084625000000002</c:v>
                </c:pt>
                <c:pt idx="433">
                  <c:v>-0.51007312499999957</c:v>
                </c:pt>
                <c:pt idx="434">
                  <c:v>-0.41725724999999997</c:v>
                </c:pt>
                <c:pt idx="435">
                  <c:v>-0.31380312500000052</c:v>
                </c:pt>
                <c:pt idx="436">
                  <c:v>-0.20110099999999997</c:v>
                </c:pt>
                <c:pt idx="437">
                  <c:v>-8.2547500000000024E-2</c:v>
                </c:pt>
                <c:pt idx="438">
                  <c:v>3.784974999999996E-2</c:v>
                </c:pt>
                <c:pt idx="439">
                  <c:v>0.15605262500000006</c:v>
                </c:pt>
                <c:pt idx="440">
                  <c:v>0.26882275000000044</c:v>
                </c:pt>
                <c:pt idx="441">
                  <c:v>0.37435350000000039</c:v>
                </c:pt>
                <c:pt idx="442">
                  <c:v>0.47096975000000008</c:v>
                </c:pt>
                <c:pt idx="443">
                  <c:v>0.55715000000000003</c:v>
                </c:pt>
                <c:pt idx="444">
                  <c:v>0.630902250000001</c:v>
                </c:pt>
                <c:pt idx="445">
                  <c:v>0.69129249999999987</c:v>
                </c:pt>
                <c:pt idx="446">
                  <c:v>0.7369337499999995</c:v>
                </c:pt>
                <c:pt idx="447">
                  <c:v>0.76838374999999959</c:v>
                </c:pt>
                <c:pt idx="448">
                  <c:v>0.78497500000000064</c:v>
                </c:pt>
                <c:pt idx="449">
                  <c:v>0.78661674999999887</c:v>
                </c:pt>
                <c:pt idx="450">
                  <c:v>0.77166200000000063</c:v>
                </c:pt>
                <c:pt idx="451">
                  <c:v>0.73912250000000013</c:v>
                </c:pt>
                <c:pt idx="452">
                  <c:v>0.68945899999999949</c:v>
                </c:pt>
                <c:pt idx="453">
                  <c:v>0.62393849999999995</c:v>
                </c:pt>
                <c:pt idx="454">
                  <c:v>0.54461374999999956</c:v>
                </c:pt>
                <c:pt idx="455">
                  <c:v>0.45243724999999996</c:v>
                </c:pt>
                <c:pt idx="456">
                  <c:v>0.34984800000000038</c:v>
                </c:pt>
                <c:pt idx="457">
                  <c:v>0.24017987499999988</c:v>
                </c:pt>
                <c:pt idx="458">
                  <c:v>9.8676750000000202E-2</c:v>
                </c:pt>
                <c:pt idx="459">
                  <c:v>1.344987500000009E-2</c:v>
                </c:pt>
                <c:pt idx="460">
                  <c:v>-9.8379000000000022E-2</c:v>
                </c:pt>
                <c:pt idx="461">
                  <c:v>-0.2056365</c:v>
                </c:pt>
                <c:pt idx="462">
                  <c:v>-0.30714687500000076</c:v>
                </c:pt>
                <c:pt idx="463">
                  <c:v>-0.40132987500000095</c:v>
                </c:pt>
                <c:pt idx="464">
                  <c:v>-0.48619762499999997</c:v>
                </c:pt>
                <c:pt idx="465">
                  <c:v>-0.57542374999999957</c:v>
                </c:pt>
                <c:pt idx="466">
                  <c:v>-0.61812724999999991</c:v>
                </c:pt>
                <c:pt idx="467">
                  <c:v>-0.65796437499999993</c:v>
                </c:pt>
                <c:pt idx="468">
                  <c:v>-0.69052862500000001</c:v>
                </c:pt>
                <c:pt idx="469">
                  <c:v>-0.70900475000000063</c:v>
                </c:pt>
                <c:pt idx="470">
                  <c:v>-0.71279343750000201</c:v>
                </c:pt>
                <c:pt idx="471">
                  <c:v>-0.69774012499999993</c:v>
                </c:pt>
                <c:pt idx="472">
                  <c:v>-0.66561112500000064</c:v>
                </c:pt>
                <c:pt idx="473">
                  <c:v>-0.62303062499999995</c:v>
                </c:pt>
                <c:pt idx="474">
                  <c:v>-0.55903312499999958</c:v>
                </c:pt>
                <c:pt idx="475">
                  <c:v>-0.48139287500000094</c:v>
                </c:pt>
                <c:pt idx="476">
                  <c:v>-0.39183212500000075</c:v>
                </c:pt>
                <c:pt idx="477">
                  <c:v>-0.29059037500000057</c:v>
                </c:pt>
                <c:pt idx="478">
                  <c:v>-0.18000962500000006</c:v>
                </c:pt>
                <c:pt idx="479">
                  <c:v>-6.3679000000000041E-2</c:v>
                </c:pt>
                <c:pt idx="480">
                  <c:v>5.4042375000000094E-2</c:v>
                </c:pt>
                <c:pt idx="481">
                  <c:v>0.16949362500000009</c:v>
                </c:pt>
                <c:pt idx="482">
                  <c:v>0.28051837500000093</c:v>
                </c:pt>
                <c:pt idx="483">
                  <c:v>0.41084250000000067</c:v>
                </c:pt>
                <c:pt idx="484">
                  <c:v>0.48304850000000032</c:v>
                </c:pt>
                <c:pt idx="485">
                  <c:v>0.57033500000000004</c:v>
                </c:pt>
                <c:pt idx="486">
                  <c:v>0.64546424999999952</c:v>
                </c:pt>
                <c:pt idx="487">
                  <c:v>0.70738525000000063</c:v>
                </c:pt>
                <c:pt idx="488">
                  <c:v>0.75558375</c:v>
                </c:pt>
                <c:pt idx="489">
                  <c:v>0.7897685000000001</c:v>
                </c:pt>
                <c:pt idx="490">
                  <c:v>0.80928500000000003</c:v>
                </c:pt>
                <c:pt idx="491">
                  <c:v>0.81274050000000064</c:v>
                </c:pt>
                <c:pt idx="492">
                  <c:v>0.7983709999999995</c:v>
                </c:pt>
                <c:pt idx="493">
                  <c:v>0.76515425000000126</c:v>
                </c:pt>
                <c:pt idx="494">
                  <c:v>0.71326825000000005</c:v>
                </c:pt>
                <c:pt idx="495">
                  <c:v>0.6442635000000001</c:v>
                </c:pt>
                <c:pt idx="496">
                  <c:v>0.56048974999999956</c:v>
                </c:pt>
                <c:pt idx="497">
                  <c:v>0.46396725000000005</c:v>
                </c:pt>
                <c:pt idx="498">
                  <c:v>0.35688825000000052</c:v>
                </c:pt>
                <c:pt idx="499">
                  <c:v>0.24273125000000037</c:v>
                </c:pt>
                <c:pt idx="500">
                  <c:v>0.12478912500000007</c:v>
                </c:pt>
                <c:pt idx="501">
                  <c:v>6.4556250000000846E-3</c:v>
                </c:pt>
                <c:pt idx="502">
                  <c:v>-0.11021799999999982</c:v>
                </c:pt>
                <c:pt idx="503">
                  <c:v>-0.222469625</c:v>
                </c:pt>
                <c:pt idx="504">
                  <c:v>-0.32958437500000126</c:v>
                </c:pt>
                <c:pt idx="505">
                  <c:v>-0.42959675000000008</c:v>
                </c:pt>
                <c:pt idx="506">
                  <c:v>-0.52028437499999958</c:v>
                </c:pt>
                <c:pt idx="507">
                  <c:v>-0.59875212499999908</c:v>
                </c:pt>
                <c:pt idx="508">
                  <c:v>-0.66252062500000064</c:v>
                </c:pt>
                <c:pt idx="509">
                  <c:v>-0.7110968125000019</c:v>
                </c:pt>
                <c:pt idx="510">
                  <c:v>-0.74909031250000191</c:v>
                </c:pt>
                <c:pt idx="511">
                  <c:v>-0.76786431250000164</c:v>
                </c:pt>
                <c:pt idx="512">
                  <c:v>-0.77098587500000115</c:v>
                </c:pt>
                <c:pt idx="513">
                  <c:v>-0.7559588125000023</c:v>
                </c:pt>
                <c:pt idx="514">
                  <c:v>-0.72174906250000215</c:v>
                </c:pt>
                <c:pt idx="515">
                  <c:v>-0.66894612499999995</c:v>
                </c:pt>
                <c:pt idx="516">
                  <c:v>-0.59994149999999991</c:v>
                </c:pt>
                <c:pt idx="517">
                  <c:v>-0.51778400000000002</c:v>
                </c:pt>
                <c:pt idx="518">
                  <c:v>-0.42297900000000038</c:v>
                </c:pt>
                <c:pt idx="519">
                  <c:v>-0.31526875000000032</c:v>
                </c:pt>
                <c:pt idx="520">
                  <c:v>-0.19783324999999996</c:v>
                </c:pt>
                <c:pt idx="521">
                  <c:v>-7.4748374999999992E-2</c:v>
                </c:pt>
                <c:pt idx="522">
                  <c:v>4.9674875000000007E-2</c:v>
                </c:pt>
                <c:pt idx="523">
                  <c:v>0.17130737500000004</c:v>
                </c:pt>
                <c:pt idx="524">
                  <c:v>0.28831362500000035</c:v>
                </c:pt>
                <c:pt idx="525">
                  <c:v>0.3987577500000003</c:v>
                </c:pt>
                <c:pt idx="526">
                  <c:v>0.50116374999999835</c:v>
                </c:pt>
                <c:pt idx="527">
                  <c:v>0.5929457500000006</c:v>
                </c:pt>
                <c:pt idx="528">
                  <c:v>0.68943574999999957</c:v>
                </c:pt>
                <c:pt idx="529">
                  <c:v>0.75023350000000022</c:v>
                </c:pt>
                <c:pt idx="530">
                  <c:v>0.79630000000000001</c:v>
                </c:pt>
                <c:pt idx="531">
                  <c:v>0.82666800000000062</c:v>
                </c:pt>
                <c:pt idx="532">
                  <c:v>0.84091125000000089</c:v>
                </c:pt>
                <c:pt idx="533">
                  <c:v>0.83672250000000004</c:v>
                </c:pt>
                <c:pt idx="534">
                  <c:v>0.81210300000000002</c:v>
                </c:pt>
                <c:pt idx="535">
                  <c:v>0.78054725000000014</c:v>
                </c:pt>
                <c:pt idx="536">
                  <c:v>0.72250924999999988</c:v>
                </c:pt>
                <c:pt idx="537">
                  <c:v>0.647365250000001</c:v>
                </c:pt>
                <c:pt idx="538">
                  <c:v>0.55740299999999887</c:v>
                </c:pt>
                <c:pt idx="539">
                  <c:v>0.45512075000000002</c:v>
                </c:pt>
                <c:pt idx="540">
                  <c:v>0.34239087500000076</c:v>
                </c:pt>
                <c:pt idx="541">
                  <c:v>0.22270762499999988</c:v>
                </c:pt>
                <c:pt idx="542">
                  <c:v>9.9498500000000004E-2</c:v>
                </c:pt>
                <c:pt idx="543">
                  <c:v>-2.4122500000000033E-2</c:v>
                </c:pt>
                <c:pt idx="544">
                  <c:v>-0.14521050000000013</c:v>
                </c:pt>
                <c:pt idx="545">
                  <c:v>-0.28885550000000032</c:v>
                </c:pt>
                <c:pt idx="546">
                  <c:v>-0.37022875000000038</c:v>
                </c:pt>
                <c:pt idx="547">
                  <c:v>-0.47115700000000005</c:v>
                </c:pt>
                <c:pt idx="548">
                  <c:v>-0.56107299999999949</c:v>
                </c:pt>
                <c:pt idx="549">
                  <c:v>-0.63660237500000005</c:v>
                </c:pt>
                <c:pt idx="550">
                  <c:v>-0.68981587500000063</c:v>
                </c:pt>
                <c:pt idx="551">
                  <c:v>-0.73603943750000189</c:v>
                </c:pt>
                <c:pt idx="552">
                  <c:v>-0.76616493750000114</c:v>
                </c:pt>
                <c:pt idx="553">
                  <c:v>-0.77994143750000267</c:v>
                </c:pt>
                <c:pt idx="554">
                  <c:v>-0.775165875000001</c:v>
                </c:pt>
                <c:pt idx="555">
                  <c:v>-0.75015643750000116</c:v>
                </c:pt>
                <c:pt idx="556">
                  <c:v>-0.70404162500000089</c:v>
                </c:pt>
                <c:pt idx="557">
                  <c:v>-0.63925900000000102</c:v>
                </c:pt>
                <c:pt idx="558">
                  <c:v>-0.5581763749999995</c:v>
                </c:pt>
                <c:pt idx="559">
                  <c:v>-0.4629788750000009</c:v>
                </c:pt>
                <c:pt idx="560">
                  <c:v>-0.35541825000000032</c:v>
                </c:pt>
                <c:pt idx="561">
                  <c:v>-0.23684712499999994</c:v>
                </c:pt>
                <c:pt idx="562">
                  <c:v>-0.11080112500000006</c:v>
                </c:pt>
                <c:pt idx="563">
                  <c:v>1.8776499999999977E-2</c:v>
                </c:pt>
                <c:pt idx="564">
                  <c:v>0.14740537500000023</c:v>
                </c:pt>
                <c:pt idx="565">
                  <c:v>0.27168137500000045</c:v>
                </c:pt>
                <c:pt idx="566">
                  <c:v>0.38900275000000051</c:v>
                </c:pt>
                <c:pt idx="567">
                  <c:v>0.49729450000000031</c:v>
                </c:pt>
                <c:pt idx="568">
                  <c:v>0.59449025000000022</c:v>
                </c:pt>
                <c:pt idx="569">
                  <c:v>0.67811675000000005</c:v>
                </c:pt>
                <c:pt idx="570">
                  <c:v>0.74659649999999989</c:v>
                </c:pt>
                <c:pt idx="571">
                  <c:v>0.79886774999999888</c:v>
                </c:pt>
                <c:pt idx="572">
                  <c:v>0.83473325000000065</c:v>
                </c:pt>
                <c:pt idx="573">
                  <c:v>0.85394475000000125</c:v>
                </c:pt>
                <c:pt idx="574">
                  <c:v>0.8557977499999998</c:v>
                </c:pt>
                <c:pt idx="575">
                  <c:v>0.83911975000000005</c:v>
                </c:pt>
                <c:pt idx="576">
                  <c:v>0.80271749999999997</c:v>
                </c:pt>
                <c:pt idx="577">
                  <c:v>0.746497250000001</c:v>
                </c:pt>
                <c:pt idx="578">
                  <c:v>0.67168200000000111</c:v>
                </c:pt>
                <c:pt idx="579">
                  <c:v>0.58094774999999899</c:v>
                </c:pt>
                <c:pt idx="580">
                  <c:v>0.4767317499999999</c:v>
                </c:pt>
                <c:pt idx="581">
                  <c:v>0.36138650000000094</c:v>
                </c:pt>
                <c:pt idx="582">
                  <c:v>0.23836837500000024</c:v>
                </c:pt>
                <c:pt idx="583">
                  <c:v>0.11140062499999992</c:v>
                </c:pt>
                <c:pt idx="584">
                  <c:v>-4.7636500000000102E-2</c:v>
                </c:pt>
                <c:pt idx="585">
                  <c:v>-0.14106425000000011</c:v>
                </c:pt>
                <c:pt idx="586">
                  <c:v>-0.26100587500000039</c:v>
                </c:pt>
                <c:pt idx="587">
                  <c:v>-0.3743522500000005</c:v>
                </c:pt>
                <c:pt idx="588">
                  <c:v>-0.47884050000000045</c:v>
                </c:pt>
                <c:pt idx="589">
                  <c:v>-0.57187850000000062</c:v>
                </c:pt>
                <c:pt idx="590">
                  <c:v>-0.65131787499999994</c:v>
                </c:pt>
                <c:pt idx="591">
                  <c:v>-0.71454949999999995</c:v>
                </c:pt>
                <c:pt idx="592">
                  <c:v>-0.75666550000000088</c:v>
                </c:pt>
                <c:pt idx="593">
                  <c:v>-0.78934512499999998</c:v>
                </c:pt>
                <c:pt idx="594">
                  <c:v>-0.8054281249999995</c:v>
                </c:pt>
                <c:pt idx="595">
                  <c:v>-0.80464612499999999</c:v>
                </c:pt>
                <c:pt idx="596">
                  <c:v>-0.78614437500000001</c:v>
                </c:pt>
                <c:pt idx="597">
                  <c:v>-0.7499770625000014</c:v>
                </c:pt>
                <c:pt idx="598">
                  <c:v>-0.69630462500000001</c:v>
                </c:pt>
                <c:pt idx="599">
                  <c:v>-0.6267462500000015</c:v>
                </c:pt>
                <c:pt idx="600">
                  <c:v>-0.5435691249999991</c:v>
                </c:pt>
                <c:pt idx="601">
                  <c:v>-0.44884087500000053</c:v>
                </c:pt>
                <c:pt idx="602">
                  <c:v>-0.34296175000000001</c:v>
                </c:pt>
                <c:pt idx="603">
                  <c:v>-0.22754125000000028</c:v>
                </c:pt>
                <c:pt idx="604">
                  <c:v>-0.10635762500000001</c:v>
                </c:pt>
                <c:pt idx="605">
                  <c:v>4.6479624999999906E-2</c:v>
                </c:pt>
                <c:pt idx="606">
                  <c:v>0.13622025000000004</c:v>
                </c:pt>
                <c:pt idx="607">
                  <c:v>0.25136362500000031</c:v>
                </c:pt>
                <c:pt idx="608">
                  <c:v>0.35970875000000002</c:v>
                </c:pt>
                <c:pt idx="609">
                  <c:v>0.45951800000000032</c:v>
                </c:pt>
                <c:pt idx="610">
                  <c:v>0.54852550000000022</c:v>
                </c:pt>
                <c:pt idx="611">
                  <c:v>0.62530874999999986</c:v>
                </c:pt>
                <c:pt idx="612">
                  <c:v>0.68801249999999958</c:v>
                </c:pt>
                <c:pt idx="613">
                  <c:v>0.74562375000000114</c:v>
                </c:pt>
                <c:pt idx="614">
                  <c:v>0.77479325000000177</c:v>
                </c:pt>
                <c:pt idx="615">
                  <c:v>0.78900674999999898</c:v>
                </c:pt>
                <c:pt idx="616">
                  <c:v>0.78708875000000011</c:v>
                </c:pt>
                <c:pt idx="617">
                  <c:v>0.76849400000000101</c:v>
                </c:pt>
                <c:pt idx="618">
                  <c:v>0.73217849999999984</c:v>
                </c:pt>
                <c:pt idx="619">
                  <c:v>0.67587224999999984</c:v>
                </c:pt>
                <c:pt idx="620">
                  <c:v>0.60235675000000022</c:v>
                </c:pt>
                <c:pt idx="621">
                  <c:v>0.51426674999999822</c:v>
                </c:pt>
                <c:pt idx="622">
                  <c:v>0.44083500000000003</c:v>
                </c:pt>
                <c:pt idx="623">
                  <c:v>0.33420300000000008</c:v>
                </c:pt>
                <c:pt idx="624">
                  <c:v>0.21989850000000022</c:v>
                </c:pt>
                <c:pt idx="625">
                  <c:v>0.10139762499999996</c:v>
                </c:pt>
                <c:pt idx="626">
                  <c:v>-1.8366874999999921E-2</c:v>
                </c:pt>
                <c:pt idx="627">
                  <c:v>-0.13683137500000009</c:v>
                </c:pt>
                <c:pt idx="628">
                  <c:v>-0.27943750000000001</c:v>
                </c:pt>
                <c:pt idx="629">
                  <c:v>-0.36109650000000032</c:v>
                </c:pt>
                <c:pt idx="630">
                  <c:v>-0.46310800000000008</c:v>
                </c:pt>
                <c:pt idx="631">
                  <c:v>-0.55506337499999958</c:v>
                </c:pt>
                <c:pt idx="632">
                  <c:v>-0.63414762500000088</c:v>
                </c:pt>
                <c:pt idx="633">
                  <c:v>-0.69804637500000011</c:v>
                </c:pt>
                <c:pt idx="634">
                  <c:v>-0.75149012500000001</c:v>
                </c:pt>
                <c:pt idx="635">
                  <c:v>-0.78208868750000005</c:v>
                </c:pt>
                <c:pt idx="636">
                  <c:v>-0.79675018750000004</c:v>
                </c:pt>
                <c:pt idx="637">
                  <c:v>-0.79645943750000114</c:v>
                </c:pt>
                <c:pt idx="638">
                  <c:v>-0.77851737499999996</c:v>
                </c:pt>
                <c:pt idx="639">
                  <c:v>-0.7410850625000015</c:v>
                </c:pt>
                <c:pt idx="640">
                  <c:v>-0.68534775000000003</c:v>
                </c:pt>
                <c:pt idx="641">
                  <c:v>-0.61381200000000002</c:v>
                </c:pt>
                <c:pt idx="642">
                  <c:v>-0.52912775000000001</c:v>
                </c:pt>
                <c:pt idx="643">
                  <c:v>-0.43230275000000057</c:v>
                </c:pt>
                <c:pt idx="644">
                  <c:v>-0.32371062500000053</c:v>
                </c:pt>
                <c:pt idx="645">
                  <c:v>-0.20617837499999989</c:v>
                </c:pt>
                <c:pt idx="646">
                  <c:v>-8.4289250000000079E-2</c:v>
                </c:pt>
                <c:pt idx="647">
                  <c:v>3.7873875000000168E-2</c:v>
                </c:pt>
                <c:pt idx="648">
                  <c:v>0.18580087499999998</c:v>
                </c:pt>
                <c:pt idx="649">
                  <c:v>0.27045662500000051</c:v>
                </c:pt>
                <c:pt idx="650">
                  <c:v>0.37692975000000051</c:v>
                </c:pt>
                <c:pt idx="651">
                  <c:v>0.47436075000000066</c:v>
                </c:pt>
                <c:pt idx="652">
                  <c:v>0.5605867499999988</c:v>
                </c:pt>
                <c:pt idx="653">
                  <c:v>0.63300374999999987</c:v>
                </c:pt>
                <c:pt idx="654">
                  <c:v>0.69079425000000139</c:v>
                </c:pt>
                <c:pt idx="655">
                  <c:v>0.73391325000000063</c:v>
                </c:pt>
                <c:pt idx="656">
                  <c:v>0.76584825000000156</c:v>
                </c:pt>
                <c:pt idx="657">
                  <c:v>0.77314925000000156</c:v>
                </c:pt>
                <c:pt idx="658">
                  <c:v>0.76330099999999979</c:v>
                </c:pt>
                <c:pt idx="659">
                  <c:v>0.73560874999999992</c:v>
                </c:pt>
                <c:pt idx="660">
                  <c:v>0.68982850000000062</c:v>
                </c:pt>
                <c:pt idx="661">
                  <c:v>0.62666550000000065</c:v>
                </c:pt>
                <c:pt idx="662">
                  <c:v>0.5480024999999995</c:v>
                </c:pt>
                <c:pt idx="663">
                  <c:v>0.45584825000000001</c:v>
                </c:pt>
                <c:pt idx="664">
                  <c:v>0.37918975000000038</c:v>
                </c:pt>
                <c:pt idx="665">
                  <c:v>0.26886825000000031</c:v>
                </c:pt>
                <c:pt idx="666">
                  <c:v>0.15253550000000016</c:v>
                </c:pt>
                <c:pt idx="667">
                  <c:v>3.3033000000000146E-2</c:v>
                </c:pt>
                <c:pt idx="668">
                  <c:v>-8.6773124999999895E-2</c:v>
                </c:pt>
                <c:pt idx="669">
                  <c:v>-0.20377475</c:v>
                </c:pt>
                <c:pt idx="670">
                  <c:v>-0.31445150000000038</c:v>
                </c:pt>
                <c:pt idx="671">
                  <c:v>-0.41855362499999998</c:v>
                </c:pt>
                <c:pt idx="672">
                  <c:v>-0.51446149999999957</c:v>
                </c:pt>
                <c:pt idx="673">
                  <c:v>-0.60010287499999992</c:v>
                </c:pt>
                <c:pt idx="674">
                  <c:v>-0.68768212499999959</c:v>
                </c:pt>
                <c:pt idx="675">
                  <c:v>-0.72831687499999997</c:v>
                </c:pt>
                <c:pt idx="676">
                  <c:v>-0.7683498750000014</c:v>
                </c:pt>
                <c:pt idx="677">
                  <c:v>-0.79432950000000002</c:v>
                </c:pt>
                <c:pt idx="678">
                  <c:v>-0.80029118749999995</c:v>
                </c:pt>
                <c:pt idx="679">
                  <c:v>-0.78914531250000153</c:v>
                </c:pt>
                <c:pt idx="680">
                  <c:v>-0.75931168750000089</c:v>
                </c:pt>
                <c:pt idx="681">
                  <c:v>-0.71758799999999956</c:v>
                </c:pt>
                <c:pt idx="682">
                  <c:v>-0.65274812500000101</c:v>
                </c:pt>
                <c:pt idx="683">
                  <c:v>-0.57210249999999996</c:v>
                </c:pt>
                <c:pt idx="684">
                  <c:v>-0.47854137500000032</c:v>
                </c:pt>
                <c:pt idx="685">
                  <c:v>-0.37297412500000088</c:v>
                </c:pt>
                <c:pt idx="686">
                  <c:v>-0.25746212500000032</c:v>
                </c:pt>
                <c:pt idx="687">
                  <c:v>-0.13504812499999996</c:v>
                </c:pt>
                <c:pt idx="688">
                  <c:v>-1.0009125000000082E-2</c:v>
                </c:pt>
                <c:pt idx="689">
                  <c:v>0.14378325000000028</c:v>
                </c:pt>
                <c:pt idx="690">
                  <c:v>0.23191200000000012</c:v>
                </c:pt>
                <c:pt idx="691">
                  <c:v>0.34316550000000001</c:v>
                </c:pt>
                <c:pt idx="692">
                  <c:v>0.44513724999999993</c:v>
                </c:pt>
                <c:pt idx="693">
                  <c:v>0.53599450000000015</c:v>
                </c:pt>
                <c:pt idx="694">
                  <c:v>0.61306625000000015</c:v>
                </c:pt>
                <c:pt idx="695">
                  <c:v>0.67567050000000106</c:v>
                </c:pt>
                <c:pt idx="696">
                  <c:v>0.72290150000000064</c:v>
                </c:pt>
                <c:pt idx="697">
                  <c:v>0.76058950000000003</c:v>
                </c:pt>
                <c:pt idx="698">
                  <c:v>0.77319925000000134</c:v>
                </c:pt>
                <c:pt idx="699">
                  <c:v>0.77002600000000065</c:v>
                </c:pt>
                <c:pt idx="700">
                  <c:v>0.74992550000000091</c:v>
                </c:pt>
                <c:pt idx="701">
                  <c:v>0.71234300000000061</c:v>
                </c:pt>
                <c:pt idx="702">
                  <c:v>0.656953750000001</c:v>
                </c:pt>
                <c:pt idx="703">
                  <c:v>0.58405674999999835</c:v>
                </c:pt>
                <c:pt idx="704">
                  <c:v>0.49727450000000056</c:v>
                </c:pt>
                <c:pt idx="705">
                  <c:v>0.39895475000000075</c:v>
                </c:pt>
                <c:pt idx="706">
                  <c:v>0.31873200000000002</c:v>
                </c:pt>
                <c:pt idx="707">
                  <c:v>0.20534387500000006</c:v>
                </c:pt>
                <c:pt idx="708">
                  <c:v>8.7252000000000107E-2</c:v>
                </c:pt>
                <c:pt idx="709">
                  <c:v>-3.2600750000000081E-2</c:v>
                </c:pt>
                <c:pt idx="710">
                  <c:v>-0.15148900000000029</c:v>
                </c:pt>
                <c:pt idx="711">
                  <c:v>-0.26612837500000075</c:v>
                </c:pt>
                <c:pt idx="712">
                  <c:v>-0.37365750000000031</c:v>
                </c:pt>
                <c:pt idx="713">
                  <c:v>-0.47333712500000008</c:v>
                </c:pt>
                <c:pt idx="714">
                  <c:v>-0.56387824999999991</c:v>
                </c:pt>
                <c:pt idx="715">
                  <c:v>-0.64301012499999999</c:v>
                </c:pt>
                <c:pt idx="716">
                  <c:v>-0.70748324999999956</c:v>
                </c:pt>
                <c:pt idx="717">
                  <c:v>-0.75610043750000178</c:v>
                </c:pt>
                <c:pt idx="718">
                  <c:v>-0.78874687500000062</c:v>
                </c:pt>
                <c:pt idx="719">
                  <c:v>-0.80570268750000062</c:v>
                </c:pt>
                <c:pt idx="720">
                  <c:v>-0.80637924999999999</c:v>
                </c:pt>
                <c:pt idx="721">
                  <c:v>-0.78973031250000114</c:v>
                </c:pt>
                <c:pt idx="722">
                  <c:v>-0.75422774999999997</c:v>
                </c:pt>
                <c:pt idx="723">
                  <c:v>-0.69971412500000008</c:v>
                </c:pt>
                <c:pt idx="724">
                  <c:v>-0.62807037500000062</c:v>
                </c:pt>
                <c:pt idx="725">
                  <c:v>-0.5423062499999991</c:v>
                </c:pt>
                <c:pt idx="726">
                  <c:v>-0.44455150000000004</c:v>
                </c:pt>
                <c:pt idx="727">
                  <c:v>-0.33538012500000097</c:v>
                </c:pt>
                <c:pt idx="728">
                  <c:v>-0.21652437500000021</c:v>
                </c:pt>
                <c:pt idx="729">
                  <c:v>-9.2000875000000204E-2</c:v>
                </c:pt>
                <c:pt idx="730">
                  <c:v>3.3649124999999946E-2</c:v>
                </c:pt>
                <c:pt idx="731">
                  <c:v>0.15590400000000038</c:v>
                </c:pt>
                <c:pt idx="732">
                  <c:v>0.2716521250000003</c:v>
                </c:pt>
                <c:pt idx="733">
                  <c:v>0.40430775000000008</c:v>
                </c:pt>
                <c:pt idx="734">
                  <c:v>0.47609124999999997</c:v>
                </c:pt>
                <c:pt idx="735">
                  <c:v>0.56117000000000061</c:v>
                </c:pt>
                <c:pt idx="736">
                  <c:v>0.63222224999999987</c:v>
                </c:pt>
                <c:pt idx="737">
                  <c:v>0.68824549999999984</c:v>
                </c:pt>
                <c:pt idx="738">
                  <c:v>0.72884850000000079</c:v>
                </c:pt>
                <c:pt idx="739">
                  <c:v>0.75429200000000063</c:v>
                </c:pt>
                <c:pt idx="740">
                  <c:v>0.76487125000000211</c:v>
                </c:pt>
                <c:pt idx="741">
                  <c:v>0.76020349999999981</c:v>
                </c:pt>
                <c:pt idx="742">
                  <c:v>0.7394134999999995</c:v>
                </c:pt>
                <c:pt idx="743">
                  <c:v>0.70080175000000111</c:v>
                </c:pt>
                <c:pt idx="744">
                  <c:v>0.63517650000000003</c:v>
                </c:pt>
                <c:pt idx="745">
                  <c:v>0.5596990000000015</c:v>
                </c:pt>
                <c:pt idx="746">
                  <c:v>0.47122450000000032</c:v>
                </c:pt>
                <c:pt idx="747">
                  <c:v>0.371699</c:v>
                </c:pt>
                <c:pt idx="748">
                  <c:v>0.26311700000000005</c:v>
                </c:pt>
                <c:pt idx="749">
                  <c:v>0.1486488749999999</c:v>
                </c:pt>
                <c:pt idx="750">
                  <c:v>2.3817500000000748E-3</c:v>
                </c:pt>
                <c:pt idx="751">
                  <c:v>-8.4973000000000021E-2</c:v>
                </c:pt>
                <c:pt idx="752">
                  <c:v>-0.19853575000000001</c:v>
                </c:pt>
                <c:pt idx="753">
                  <c:v>-0.30628250000000051</c:v>
                </c:pt>
                <c:pt idx="754">
                  <c:v>-0.40745137500000045</c:v>
                </c:pt>
                <c:pt idx="755">
                  <c:v>-0.50044687499999996</c:v>
                </c:pt>
                <c:pt idx="756">
                  <c:v>-0.58330012499999895</c:v>
                </c:pt>
                <c:pt idx="757">
                  <c:v>-0.65343812500000009</c:v>
                </c:pt>
                <c:pt idx="758">
                  <c:v>-0.70865956250000151</c:v>
                </c:pt>
                <c:pt idx="759">
                  <c:v>-0.74870400000000115</c:v>
                </c:pt>
                <c:pt idx="760">
                  <c:v>-0.7741290000000014</c:v>
                </c:pt>
                <c:pt idx="761">
                  <c:v>-0.78468262499999997</c:v>
                </c:pt>
                <c:pt idx="762">
                  <c:v>-0.77945168750000116</c:v>
                </c:pt>
                <c:pt idx="763">
                  <c:v>-0.75705475000000089</c:v>
                </c:pt>
                <c:pt idx="764">
                  <c:v>-0.71663312499999998</c:v>
                </c:pt>
                <c:pt idx="765">
                  <c:v>-0.65886450000000063</c:v>
                </c:pt>
                <c:pt idx="766">
                  <c:v>-0.5860088750000001</c:v>
                </c:pt>
                <c:pt idx="767">
                  <c:v>-0.50053237499999848</c:v>
                </c:pt>
                <c:pt idx="768">
                  <c:v>-0.40366262500000039</c:v>
                </c:pt>
                <c:pt idx="769">
                  <c:v>-0.29637812500000077</c:v>
                </c:pt>
                <c:pt idx="770">
                  <c:v>-0.18105275000000021</c:v>
                </c:pt>
                <c:pt idx="771">
                  <c:v>-6.2070999999999994E-2</c:v>
                </c:pt>
                <c:pt idx="772">
                  <c:v>5.6536375000000083E-2</c:v>
                </c:pt>
                <c:pt idx="773">
                  <c:v>0.17157350000000005</c:v>
                </c:pt>
                <c:pt idx="774">
                  <c:v>0.28086487500000079</c:v>
                </c:pt>
                <c:pt idx="775">
                  <c:v>0.38243675000000038</c:v>
                </c:pt>
                <c:pt idx="776">
                  <c:v>0.47501100000000007</c:v>
                </c:pt>
                <c:pt idx="777">
                  <c:v>0.55619700000000005</c:v>
                </c:pt>
                <c:pt idx="778">
                  <c:v>0.63916649999999997</c:v>
                </c:pt>
                <c:pt idx="779">
                  <c:v>0.68974350000000062</c:v>
                </c:pt>
                <c:pt idx="780">
                  <c:v>0.7264784999999998</c:v>
                </c:pt>
                <c:pt idx="781">
                  <c:v>0.749129500000001</c:v>
                </c:pt>
                <c:pt idx="782">
                  <c:v>0.75679950000000162</c:v>
                </c:pt>
                <c:pt idx="783">
                  <c:v>0.75281524999999982</c:v>
                </c:pt>
                <c:pt idx="784">
                  <c:v>0.73139300000000063</c:v>
                </c:pt>
                <c:pt idx="785">
                  <c:v>0.69215399999999949</c:v>
                </c:pt>
                <c:pt idx="786">
                  <c:v>0.63587350000000065</c:v>
                </c:pt>
                <c:pt idx="787">
                  <c:v>0.56479699999999999</c:v>
                </c:pt>
                <c:pt idx="788">
                  <c:v>0.48088250000000077</c:v>
                </c:pt>
                <c:pt idx="789">
                  <c:v>0.3854670000000005</c:v>
                </c:pt>
                <c:pt idx="790">
                  <c:v>0.28113875000000021</c:v>
                </c:pt>
                <c:pt idx="791">
                  <c:v>0.1710453750000003</c:v>
                </c:pt>
                <c:pt idx="792">
                  <c:v>2.932249999999987E-2</c:v>
                </c:pt>
                <c:pt idx="793">
                  <c:v>-5.6050874999999944E-2</c:v>
                </c:pt>
                <c:pt idx="794">
                  <c:v>-0.16765537500000005</c:v>
                </c:pt>
                <c:pt idx="795">
                  <c:v>-0.274242125</c:v>
                </c:pt>
                <c:pt idx="796">
                  <c:v>-0.37505412500000046</c:v>
                </c:pt>
                <c:pt idx="797">
                  <c:v>-0.46833887500000076</c:v>
                </c:pt>
                <c:pt idx="798">
                  <c:v>-0.54234300000000002</c:v>
                </c:pt>
                <c:pt idx="799">
                  <c:v>-0.61511987500000065</c:v>
                </c:pt>
                <c:pt idx="800">
                  <c:v>-0.67374050000000163</c:v>
                </c:pt>
                <c:pt idx="801">
                  <c:v>-0.71798099999999998</c:v>
                </c:pt>
                <c:pt idx="802">
                  <c:v>-0.75060787500000115</c:v>
                </c:pt>
                <c:pt idx="803">
                  <c:v>-0.76382268750000115</c:v>
                </c:pt>
                <c:pt idx="804">
                  <c:v>-0.76055724999999996</c:v>
                </c:pt>
                <c:pt idx="805">
                  <c:v>-0.73963468750000105</c:v>
                </c:pt>
                <c:pt idx="806">
                  <c:v>-0.7063645624999999</c:v>
                </c:pt>
                <c:pt idx="807">
                  <c:v>-0.65212562500000115</c:v>
                </c:pt>
                <c:pt idx="808">
                  <c:v>-0.58289049999999998</c:v>
                </c:pt>
                <c:pt idx="809">
                  <c:v>-0.50055099999999897</c:v>
                </c:pt>
                <c:pt idx="810">
                  <c:v>-0.37985737500000094</c:v>
                </c:pt>
                <c:pt idx="811">
                  <c:v>-0.2990196250000004</c:v>
                </c:pt>
                <c:pt idx="812">
                  <c:v>-0.18409950000000033</c:v>
                </c:pt>
                <c:pt idx="813">
                  <c:v>-6.4986750000000121E-2</c:v>
                </c:pt>
                <c:pt idx="814">
                  <c:v>5.4167875000000094E-2</c:v>
                </c:pt>
                <c:pt idx="815">
                  <c:v>0.17040725000000032</c:v>
                </c:pt>
                <c:pt idx="816">
                  <c:v>0.28139100000000017</c:v>
                </c:pt>
                <c:pt idx="817">
                  <c:v>0.38482850000000096</c:v>
                </c:pt>
                <c:pt idx="818">
                  <c:v>0.47986250000000052</c:v>
                </c:pt>
                <c:pt idx="819">
                  <c:v>0.56387400000000065</c:v>
                </c:pt>
                <c:pt idx="820">
                  <c:v>0.63473574999999993</c:v>
                </c:pt>
                <c:pt idx="821">
                  <c:v>0.69206799999999957</c:v>
                </c:pt>
                <c:pt idx="822">
                  <c:v>0.73508700000000005</c:v>
                </c:pt>
                <c:pt idx="823">
                  <c:v>0.76391574999999978</c:v>
                </c:pt>
                <c:pt idx="824">
                  <c:v>0.77799074999999984</c:v>
                </c:pt>
                <c:pt idx="825">
                  <c:v>0.77552174999999979</c:v>
                </c:pt>
                <c:pt idx="826">
                  <c:v>0.754964250000001</c:v>
                </c:pt>
                <c:pt idx="827">
                  <c:v>0.71567025000000151</c:v>
                </c:pt>
                <c:pt idx="828">
                  <c:v>0.65953550000000005</c:v>
                </c:pt>
                <c:pt idx="829">
                  <c:v>0.58781175000000019</c:v>
                </c:pt>
                <c:pt idx="830">
                  <c:v>0.50217499999999959</c:v>
                </c:pt>
                <c:pt idx="831">
                  <c:v>0.40396000000000032</c:v>
                </c:pt>
                <c:pt idx="832">
                  <c:v>0.26768050000000032</c:v>
                </c:pt>
                <c:pt idx="833">
                  <c:v>0.18142012500000004</c:v>
                </c:pt>
                <c:pt idx="834">
                  <c:v>6.3513249999999979E-2</c:v>
                </c:pt>
                <c:pt idx="835">
                  <c:v>-5.5042374999999984E-2</c:v>
                </c:pt>
                <c:pt idx="836">
                  <c:v>-0.17106512499999993</c:v>
                </c:pt>
                <c:pt idx="837">
                  <c:v>-0.28383850000000038</c:v>
                </c:pt>
                <c:pt idx="838">
                  <c:v>-0.40478237500000053</c:v>
                </c:pt>
                <c:pt idx="839">
                  <c:v>-0.50495537499999998</c:v>
                </c:pt>
                <c:pt idx="840">
                  <c:v>-0.59500550000000008</c:v>
                </c:pt>
                <c:pt idx="841">
                  <c:v>-0.67125374999999998</c:v>
                </c:pt>
                <c:pt idx="842">
                  <c:v>-0.72645081250000165</c:v>
                </c:pt>
                <c:pt idx="843">
                  <c:v>-0.77547318750000005</c:v>
                </c:pt>
                <c:pt idx="844">
                  <c:v>-0.80893237499999959</c:v>
                </c:pt>
                <c:pt idx="845">
                  <c:v>-0.82589143750000205</c:v>
                </c:pt>
                <c:pt idx="846">
                  <c:v>-0.82431506250000064</c:v>
                </c:pt>
                <c:pt idx="847">
                  <c:v>-0.80215093750000088</c:v>
                </c:pt>
                <c:pt idx="848">
                  <c:v>-0.759895125000001</c:v>
                </c:pt>
                <c:pt idx="849">
                  <c:v>-0.69944387500000005</c:v>
                </c:pt>
                <c:pt idx="850">
                  <c:v>-0.6229262499999999</c:v>
                </c:pt>
                <c:pt idx="851">
                  <c:v>-0.5312384999999995</c:v>
                </c:pt>
                <c:pt idx="852">
                  <c:v>-0.42512500000000031</c:v>
                </c:pt>
                <c:pt idx="853">
                  <c:v>-0.30647912500000063</c:v>
                </c:pt>
                <c:pt idx="854">
                  <c:v>-0.17931125000000031</c:v>
                </c:pt>
                <c:pt idx="855">
                  <c:v>-4.8119875000000006E-2</c:v>
                </c:pt>
                <c:pt idx="856">
                  <c:v>8.2795500000000063E-2</c:v>
                </c:pt>
                <c:pt idx="857">
                  <c:v>0.21074412500000023</c:v>
                </c:pt>
                <c:pt idx="858">
                  <c:v>0.33330237500000143</c:v>
                </c:pt>
                <c:pt idx="859">
                  <c:v>0.47550850000000056</c:v>
                </c:pt>
                <c:pt idx="860">
                  <c:v>0.57731874999999899</c:v>
                </c:pt>
                <c:pt idx="861">
                  <c:v>0.6656157500000015</c:v>
                </c:pt>
                <c:pt idx="862">
                  <c:v>0.73887950000000102</c:v>
                </c:pt>
                <c:pt idx="863">
                  <c:v>0.79626950000000019</c:v>
                </c:pt>
                <c:pt idx="864">
                  <c:v>0.83685425000000102</c:v>
                </c:pt>
                <c:pt idx="865">
                  <c:v>0.85495000000000065</c:v>
                </c:pt>
                <c:pt idx="866">
                  <c:v>0.86366524999999994</c:v>
                </c:pt>
                <c:pt idx="867">
                  <c:v>0.8531702499999998</c:v>
                </c:pt>
                <c:pt idx="868">
                  <c:v>0.8219967499999995</c:v>
                </c:pt>
                <c:pt idx="869">
                  <c:v>0.76994300000000115</c:v>
                </c:pt>
                <c:pt idx="870">
                  <c:v>0.69839450000000003</c:v>
                </c:pt>
                <c:pt idx="871">
                  <c:v>0.60955775000000001</c:v>
                </c:pt>
                <c:pt idx="872">
                  <c:v>0.50547925000000005</c:v>
                </c:pt>
                <c:pt idx="873">
                  <c:v>0.38842325000000066</c:v>
                </c:pt>
                <c:pt idx="874">
                  <c:v>0.26199225000000004</c:v>
                </c:pt>
                <c:pt idx="875">
                  <c:v>9.6231624999999946E-2</c:v>
                </c:pt>
                <c:pt idx="876">
                  <c:v>-4.5619999999999584E-3</c:v>
                </c:pt>
                <c:pt idx="877">
                  <c:v>-0.1375045</c:v>
                </c:pt>
                <c:pt idx="878">
                  <c:v>-0.26638887500000108</c:v>
                </c:pt>
                <c:pt idx="879">
                  <c:v>-0.3894030000000005</c:v>
                </c:pt>
                <c:pt idx="880">
                  <c:v>-0.53029662500000008</c:v>
                </c:pt>
                <c:pt idx="881">
                  <c:v>-0.60603074999999951</c:v>
                </c:pt>
                <c:pt idx="882">
                  <c:v>-0.69390149999999995</c:v>
                </c:pt>
                <c:pt idx="883">
                  <c:v>-0.76495493750000165</c:v>
                </c:pt>
                <c:pt idx="884">
                  <c:v>-0.81898618749999996</c:v>
                </c:pt>
                <c:pt idx="885">
                  <c:v>-0.85898474999999996</c:v>
                </c:pt>
                <c:pt idx="886">
                  <c:v>-0.87511662499999998</c:v>
                </c:pt>
                <c:pt idx="887">
                  <c:v>-0.87174493750000215</c:v>
                </c:pt>
                <c:pt idx="888">
                  <c:v>-0.8475597499999995</c:v>
                </c:pt>
                <c:pt idx="889">
                  <c:v>-0.80176406250000065</c:v>
                </c:pt>
                <c:pt idx="890">
                  <c:v>-0.73482981250000268</c:v>
                </c:pt>
                <c:pt idx="891">
                  <c:v>-0.64952000000000065</c:v>
                </c:pt>
                <c:pt idx="892">
                  <c:v>-0.54904712499999997</c:v>
                </c:pt>
                <c:pt idx="893">
                  <c:v>-0.43493325000000005</c:v>
                </c:pt>
                <c:pt idx="894">
                  <c:v>-0.30828712500000038</c:v>
                </c:pt>
                <c:pt idx="895">
                  <c:v>-0.17224900000000043</c:v>
                </c:pt>
                <c:pt idx="896">
                  <c:v>-3.2068875000000011E-2</c:v>
                </c:pt>
                <c:pt idx="897">
                  <c:v>0.10724487500000007</c:v>
                </c:pt>
                <c:pt idx="898">
                  <c:v>0.24167487499999987</c:v>
                </c:pt>
                <c:pt idx="899">
                  <c:v>0.36863750000000017</c:v>
                </c:pt>
                <c:pt idx="900">
                  <c:v>0.48630525000000002</c:v>
                </c:pt>
                <c:pt idx="901">
                  <c:v>0.59233399999999881</c:v>
                </c:pt>
                <c:pt idx="902">
                  <c:v>0.68415600000000021</c:v>
                </c:pt>
                <c:pt idx="903">
                  <c:v>0.77581649999999991</c:v>
                </c:pt>
                <c:pt idx="904">
                  <c:v>0.82922500000000099</c:v>
                </c:pt>
                <c:pt idx="905">
                  <c:v>0.86507749999999994</c:v>
                </c:pt>
                <c:pt idx="906">
                  <c:v>0.8829362500000002</c:v>
                </c:pt>
                <c:pt idx="907">
                  <c:v>0.88267400000000062</c:v>
                </c:pt>
                <c:pt idx="908">
                  <c:v>0.86250625000000003</c:v>
                </c:pt>
                <c:pt idx="909">
                  <c:v>0.821577</c:v>
                </c:pt>
                <c:pt idx="910">
                  <c:v>0.76020500000000102</c:v>
                </c:pt>
                <c:pt idx="911">
                  <c:v>0.67955150000000064</c:v>
                </c:pt>
                <c:pt idx="912">
                  <c:v>0.58242674999999866</c:v>
                </c:pt>
                <c:pt idx="913">
                  <c:v>0.50049324999999956</c:v>
                </c:pt>
                <c:pt idx="914">
                  <c:v>0.38095050000000058</c:v>
                </c:pt>
                <c:pt idx="915">
                  <c:v>0.25221862499999981</c:v>
                </c:pt>
                <c:pt idx="916">
                  <c:v>0.1183186249999999</c:v>
                </c:pt>
                <c:pt idx="917">
                  <c:v>-1.6466375000000064E-2</c:v>
                </c:pt>
                <c:pt idx="918">
                  <c:v>-0.14949462499999999</c:v>
                </c:pt>
                <c:pt idx="919">
                  <c:v>-0.27747262500000053</c:v>
                </c:pt>
                <c:pt idx="920">
                  <c:v>-0.42717550000000032</c:v>
                </c:pt>
                <c:pt idx="921">
                  <c:v>-0.51035037499999958</c:v>
                </c:pt>
                <c:pt idx="922">
                  <c:v>-0.61130737499999999</c:v>
                </c:pt>
                <c:pt idx="923">
                  <c:v>-0.69846399999999897</c:v>
                </c:pt>
                <c:pt idx="924">
                  <c:v>-0.76072337500000065</c:v>
                </c:pt>
                <c:pt idx="925">
                  <c:v>-0.81559556250000065</c:v>
                </c:pt>
                <c:pt idx="926">
                  <c:v>-0.85394762500000065</c:v>
                </c:pt>
                <c:pt idx="927">
                  <c:v>-0.87546287499999997</c:v>
                </c:pt>
                <c:pt idx="928">
                  <c:v>-0.87926674999999899</c:v>
                </c:pt>
                <c:pt idx="929">
                  <c:v>-0.86364568750000215</c:v>
                </c:pt>
                <c:pt idx="930">
                  <c:v>-0.82828712499999957</c:v>
                </c:pt>
                <c:pt idx="931">
                  <c:v>-0.78024375000000001</c:v>
                </c:pt>
                <c:pt idx="932">
                  <c:v>-0.70716000000000001</c:v>
                </c:pt>
                <c:pt idx="933">
                  <c:v>-0.61793074999999997</c:v>
                </c:pt>
                <c:pt idx="934">
                  <c:v>-0.51532537499999997</c:v>
                </c:pt>
                <c:pt idx="935">
                  <c:v>-0.39987837500000134</c:v>
                </c:pt>
                <c:pt idx="936">
                  <c:v>-0.27304524999999996</c:v>
                </c:pt>
                <c:pt idx="937">
                  <c:v>-0.13868925000000021</c:v>
                </c:pt>
                <c:pt idx="938">
                  <c:v>-1.8081249999999383E-3</c:v>
                </c:pt>
                <c:pt idx="939">
                  <c:v>0.13283037499999995</c:v>
                </c:pt>
                <c:pt idx="940">
                  <c:v>0.26157000000000002</c:v>
                </c:pt>
                <c:pt idx="941">
                  <c:v>0.38185550000000051</c:v>
                </c:pt>
                <c:pt idx="942">
                  <c:v>0.51701974999999956</c:v>
                </c:pt>
                <c:pt idx="943">
                  <c:v>0.58844299999999838</c:v>
                </c:pt>
                <c:pt idx="944">
                  <c:v>0.67047575000000115</c:v>
                </c:pt>
                <c:pt idx="945">
                  <c:v>0.73604525000000176</c:v>
                </c:pt>
                <c:pt idx="946">
                  <c:v>0.784743250000001</c:v>
                </c:pt>
                <c:pt idx="947">
                  <c:v>0.81606399999999957</c:v>
                </c:pt>
                <c:pt idx="948">
                  <c:v>0.83014775000000063</c:v>
                </c:pt>
                <c:pt idx="949">
                  <c:v>0.82635799999999959</c:v>
                </c:pt>
                <c:pt idx="950">
                  <c:v>0.80456724999999862</c:v>
                </c:pt>
                <c:pt idx="951">
                  <c:v>0.76402150000000113</c:v>
                </c:pt>
                <c:pt idx="952">
                  <c:v>0.70483200000000013</c:v>
                </c:pt>
                <c:pt idx="953">
                  <c:v>0.628722750000001</c:v>
                </c:pt>
                <c:pt idx="954">
                  <c:v>0.53812525000000111</c:v>
                </c:pt>
                <c:pt idx="955">
                  <c:v>0.43515075000000031</c:v>
                </c:pt>
                <c:pt idx="956">
                  <c:v>0.32203112500000008</c:v>
                </c:pt>
                <c:pt idx="957">
                  <c:v>0.20197512499999992</c:v>
                </c:pt>
                <c:pt idx="958">
                  <c:v>7.8888499999999931E-2</c:v>
                </c:pt>
                <c:pt idx="959">
                  <c:v>-7.4295500000000084E-2</c:v>
                </c:pt>
                <c:pt idx="960">
                  <c:v>-0.16409175000000009</c:v>
                </c:pt>
                <c:pt idx="961">
                  <c:v>-0.27859174999999992</c:v>
                </c:pt>
                <c:pt idx="962">
                  <c:v>-0.38520512499999998</c:v>
                </c:pt>
                <c:pt idx="963">
                  <c:v>-0.48279012499999996</c:v>
                </c:pt>
                <c:pt idx="964">
                  <c:v>-0.5695901249999995</c:v>
                </c:pt>
                <c:pt idx="965">
                  <c:v>-0.6428800000000009</c:v>
                </c:pt>
                <c:pt idx="966">
                  <c:v>-0.69970312500000009</c:v>
                </c:pt>
                <c:pt idx="967">
                  <c:v>-0.74291287500000003</c:v>
                </c:pt>
                <c:pt idx="968">
                  <c:v>-0.76354887500000101</c:v>
                </c:pt>
                <c:pt idx="969">
                  <c:v>-0.76850675000000002</c:v>
                </c:pt>
                <c:pt idx="970">
                  <c:v>-0.75925093750000128</c:v>
                </c:pt>
                <c:pt idx="971">
                  <c:v>-0.73298443750000175</c:v>
                </c:pt>
                <c:pt idx="972">
                  <c:v>-0.68846837499999958</c:v>
                </c:pt>
                <c:pt idx="973">
                  <c:v>-0.62670200000000065</c:v>
                </c:pt>
                <c:pt idx="974">
                  <c:v>-0.55038237499999909</c:v>
                </c:pt>
                <c:pt idx="975">
                  <c:v>-0.46246462500000052</c:v>
                </c:pt>
                <c:pt idx="976">
                  <c:v>-0.3649728750000012</c:v>
                </c:pt>
                <c:pt idx="977">
                  <c:v>-0.25809875000000004</c:v>
                </c:pt>
                <c:pt idx="978">
                  <c:v>-0.14386762499999992</c:v>
                </c:pt>
                <c:pt idx="979">
                  <c:v>-2.5689875000000143E-2</c:v>
                </c:pt>
                <c:pt idx="980">
                  <c:v>9.1943500000000011E-2</c:v>
                </c:pt>
                <c:pt idx="981">
                  <c:v>0.20537274999999997</c:v>
                </c:pt>
                <c:pt idx="982">
                  <c:v>0.31218162500000057</c:v>
                </c:pt>
                <c:pt idx="983">
                  <c:v>0.41062725000000011</c:v>
                </c:pt>
                <c:pt idx="984">
                  <c:v>0.49904675000000032</c:v>
                </c:pt>
                <c:pt idx="985">
                  <c:v>0.5756817500000011</c:v>
                </c:pt>
                <c:pt idx="986">
                  <c:v>0.63878374999999998</c:v>
                </c:pt>
                <c:pt idx="987">
                  <c:v>0.68706399999999956</c:v>
                </c:pt>
                <c:pt idx="988">
                  <c:v>0.72089550000000124</c:v>
                </c:pt>
                <c:pt idx="989">
                  <c:v>0.73993324999999999</c:v>
                </c:pt>
                <c:pt idx="990">
                  <c:v>0.74575525000000176</c:v>
                </c:pt>
                <c:pt idx="991">
                  <c:v>0.73720175000000099</c:v>
                </c:pt>
                <c:pt idx="992">
                  <c:v>0.71268324999999999</c:v>
                </c:pt>
                <c:pt idx="993">
                  <c:v>0.65841899999999987</c:v>
                </c:pt>
                <c:pt idx="994">
                  <c:v>0.59683300000000017</c:v>
                </c:pt>
              </c:numCache>
            </c:numRef>
          </c:yVal>
          <c:smooth val="1"/>
        </c:ser>
        <c:axId val="170085376"/>
        <c:axId val="170505344"/>
      </c:scatterChart>
      <c:valAx>
        <c:axId val="170085376"/>
        <c:scaling>
          <c:orientation val="minMax"/>
          <c:max val="55.6"/>
          <c:min val="55"/>
        </c:scaling>
        <c:axPos val="b"/>
        <c:title>
          <c:tx>
            <c:rich>
              <a:bodyPr/>
              <a:lstStyle/>
              <a:p>
                <a:pPr>
                  <a:defRPr sz="795" b="0" i="0" u="none" strike="noStrike" baseline="0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</a:defRPr>
                </a:pPr>
                <a:r>
                  <a:rPr lang="en-US"/>
                  <a:t>t, c</a:t>
                </a:r>
              </a:p>
            </c:rich>
          </c:tx>
          <c:layout>
            <c:manualLayout>
              <c:xMode val="edge"/>
              <c:yMode val="edge"/>
              <c:x val="0.96666666666666667"/>
              <c:y val="0.48826291079812206"/>
            </c:manualLayout>
          </c:layout>
          <c:spPr>
            <a:noFill/>
            <a:ln w="25406">
              <a:noFill/>
            </a:ln>
          </c:spPr>
        </c:title>
        <c:numFmt formatCode="General" sourceLinked="1"/>
        <c:tickLblPos val="nextTo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00" b="0" i="0" u="none" strike="noStrike" baseline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defRPr>
            </a:pPr>
            <a:endParaRPr lang="ru-RU"/>
          </a:p>
        </c:txPr>
        <c:crossAx val="170505344"/>
        <c:crosses val="autoZero"/>
        <c:crossBetween val="midCat"/>
        <c:majorUnit val="0.1"/>
      </c:valAx>
      <c:valAx>
        <c:axId val="170505344"/>
        <c:scaling>
          <c:orientation val="minMax"/>
          <c:max val="1.2"/>
          <c:min val="-1.2"/>
        </c:scaling>
        <c:axPos val="l"/>
        <c:majorGridlines>
          <c:spPr>
            <a:ln w="3174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 rot="0" vert="horz"/>
              <a:lstStyle/>
              <a:p>
                <a:pPr algn="ctr">
                  <a:defRPr sz="795" b="0" i="0" u="none" strike="noStrike" baseline="0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</a:defRPr>
                </a:pPr>
                <a:r>
                  <a:rPr lang="en-US" sz="795" b="0" i="0" strike="noStrike">
                    <a:solidFill>
                      <a:srgbClr val="000000"/>
                    </a:solidFill>
                    <a:latin typeface="Times New Roman"/>
                    <a:cs typeface="Times New Roman"/>
                  </a:rPr>
                  <a:t>G*10</a:t>
                </a:r>
                <a:r>
                  <a:rPr lang="en-US" sz="795" b="0" i="0" strike="noStrike" baseline="30000">
                    <a:solidFill>
                      <a:srgbClr val="000000"/>
                    </a:solidFill>
                    <a:latin typeface="Times New Roman"/>
                    <a:cs typeface="Times New Roman"/>
                  </a:rPr>
                  <a:t>-1</a:t>
                </a:r>
                <a:r>
                  <a:rPr lang="en-US" sz="795" b="0" i="0" strike="noStrike">
                    <a:solidFill>
                      <a:srgbClr val="000000"/>
                    </a:solidFill>
                    <a:latin typeface="Times New Roman"/>
                    <a:cs typeface="Times New Roman"/>
                  </a:rPr>
                  <a:t>, </a:t>
                </a:r>
                <a:r>
                  <a:rPr lang="ru-RU" sz="795" b="0" i="0" strike="noStrike">
                    <a:solidFill>
                      <a:srgbClr val="000000"/>
                    </a:solidFill>
                    <a:latin typeface="Times New Roman"/>
                    <a:cs typeface="Times New Roman"/>
                  </a:rPr>
                  <a:t>МПа</a:t>
                </a:r>
              </a:p>
            </c:rich>
          </c:tx>
          <c:layout>
            <c:manualLayout>
              <c:xMode val="edge"/>
              <c:yMode val="edge"/>
              <c:x val="6.5000000000000002E-2"/>
              <c:y val="2.3474178403755916E-2"/>
            </c:manualLayout>
          </c:layout>
          <c:spPr>
            <a:noFill/>
            <a:ln w="25406">
              <a:noFill/>
            </a:ln>
          </c:spPr>
        </c:title>
        <c:numFmt formatCode="General" sourceLinked="1"/>
        <c:tickLblPos val="nextTo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/>
            </a:pPr>
            <a:endParaRPr lang="ru-RU"/>
          </a:p>
        </c:txPr>
        <c:crossAx val="170085376"/>
        <c:crosses val="autoZero"/>
        <c:crossBetween val="midCat"/>
        <c:majorUnit val="0.60000000000000064"/>
      </c:valAx>
      <c:spPr>
        <a:solidFill>
          <a:srgbClr val="FFFFFF"/>
        </a:solidFill>
        <a:ln w="12693">
          <a:solidFill>
            <a:srgbClr val="808080"/>
          </a:solidFill>
          <a:prstDash val="solid"/>
        </a:ln>
      </c:spPr>
    </c:plotArea>
    <c:plotVisOnly val="1"/>
    <c:dispBlanksAs val="gap"/>
  </c:chart>
  <c:spPr>
    <a:solidFill>
      <a:srgbClr val="FFFFFF"/>
    </a:solidFill>
    <a:ln>
      <a:noFill/>
    </a:ln>
  </c:spPr>
  <c:txPr>
    <a:bodyPr/>
    <a:lstStyle/>
    <a:p>
      <a:pPr>
        <a:defRPr sz="800" b="0" i="0" u="none" strike="noStrike" baseline="0">
          <a:solidFill>
            <a:srgbClr val="000000"/>
          </a:solidFill>
          <a:latin typeface="Times New Roman" pitchFamily="18" charset="0"/>
          <a:ea typeface="Arial Cyr"/>
          <a:cs typeface="Times New Roman" pitchFamily="18" charset="0"/>
        </a:defRPr>
      </a:pPr>
      <a:endParaRPr lang="ru-RU"/>
    </a:p>
  </c:txPr>
  <c:externalData r:id="rId2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18</TotalTime>
  <Pages>12</Pages>
  <Words>2374</Words>
  <Characters>13533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</vt:lpstr>
    </vt:vector>
  </TitlesOfParts>
  <Company>USURT</Company>
  <LinksUpToDate>false</LinksUpToDate>
  <CharactersWithSpaces>15876</CharactersWithSpaces>
  <SharedDoc>false</SharedDoc>
  <HLinks>
    <vt:vector size="30" baseType="variant">
      <vt:variant>
        <vt:i4>8126516</vt:i4>
      </vt:variant>
      <vt:variant>
        <vt:i4>120</vt:i4>
      </vt:variant>
      <vt:variant>
        <vt:i4>0</vt:i4>
      </vt:variant>
      <vt:variant>
        <vt:i4>5</vt:i4>
      </vt:variant>
      <vt:variant>
        <vt:lpwstr>http://www.elibrary.ru/</vt:lpwstr>
      </vt:variant>
      <vt:variant>
        <vt:lpwstr/>
      </vt:variant>
      <vt:variant>
        <vt:i4>67372158</vt:i4>
      </vt:variant>
      <vt:variant>
        <vt:i4>9</vt:i4>
      </vt:variant>
      <vt:variant>
        <vt:i4>0</vt:i4>
      </vt:variant>
      <vt:variant>
        <vt:i4>5</vt:i4>
      </vt:variant>
      <vt:variant>
        <vt:lpwstr>http://slovari.yandex.ru/~книги/Лопатников/Эксперимент/</vt:lpwstr>
      </vt:variant>
      <vt:variant>
        <vt:lpwstr/>
      </vt:variant>
      <vt:variant>
        <vt:i4>2032642</vt:i4>
      </vt:variant>
      <vt:variant>
        <vt:i4>6</vt:i4>
      </vt:variant>
      <vt:variant>
        <vt:i4>0</vt:i4>
      </vt:variant>
      <vt:variant>
        <vt:i4>5</vt:i4>
      </vt:variant>
      <vt:variant>
        <vt:lpwstr>http://slovari.yandex.ru/~книги/Лопатников/Данные/</vt:lpwstr>
      </vt:variant>
      <vt:variant>
        <vt:lpwstr/>
      </vt:variant>
      <vt:variant>
        <vt:i4>7079025</vt:i4>
      </vt:variant>
      <vt:variant>
        <vt:i4>3</vt:i4>
      </vt:variant>
      <vt:variant>
        <vt:i4>0</vt:i4>
      </vt:variant>
      <vt:variant>
        <vt:i4>5</vt:i4>
      </vt:variant>
      <vt:variant>
        <vt:lpwstr>http://slovari.yandex.ru/~книги/Лопатников/Оценка/</vt:lpwstr>
      </vt:variant>
      <vt:variant>
        <vt:lpwstr/>
      </vt:variant>
      <vt:variant>
        <vt:i4>70189134</vt:i4>
      </vt:variant>
      <vt:variant>
        <vt:i4>0</vt:i4>
      </vt:variant>
      <vt:variant>
        <vt:i4>0</vt:i4>
      </vt:variant>
      <vt:variant>
        <vt:i4>5</vt:i4>
      </vt:variant>
      <vt:variant>
        <vt:lpwstr>http://slovari.yandex.ru/~книги/Лопатников/Переменная модели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</dc:title>
  <dc:subject/>
  <dc:creator>User</dc:creator>
  <cp:keywords/>
  <dc:description/>
  <cp:lastModifiedBy>SamLab.ws</cp:lastModifiedBy>
  <cp:revision>6</cp:revision>
  <dcterms:created xsi:type="dcterms:W3CDTF">2011-11-01T04:47:00Z</dcterms:created>
  <dcterms:modified xsi:type="dcterms:W3CDTF">2011-12-18T14:58:00Z</dcterms:modified>
</cp:coreProperties>
</file>